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10192A" w14:textId="77777777"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p>
    <w:p w14:paraId="3BA2238B" w14:textId="77777777" w:rsidR="00FE7C7C" w:rsidRDefault="00FE7C7C" w:rsidP="00FA2FBC">
      <w:pPr>
        <w:spacing w:line="360" w:lineRule="auto"/>
        <w:jc w:val="center"/>
        <w:rPr>
          <w:rFonts w:ascii="David" w:hAnsi="David" w:cs="David"/>
          <w:b/>
          <w:bCs/>
        </w:rPr>
      </w:pPr>
    </w:p>
    <w:p w14:paraId="563A69AE"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62F9E6C1" wp14:editId="28167526">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19F51E6A" w14:textId="77777777" w:rsidR="00FA2FBC" w:rsidRPr="00A855F9" w:rsidRDefault="00FA2FBC" w:rsidP="00FA2FBC">
      <w:pPr>
        <w:spacing w:line="360" w:lineRule="auto"/>
        <w:jc w:val="center"/>
        <w:rPr>
          <w:rFonts w:ascii="David" w:hAnsi="David" w:cs="David"/>
          <w:b/>
          <w:bCs/>
          <w:sz w:val="16"/>
          <w:szCs w:val="16"/>
          <w:rtl/>
        </w:rPr>
      </w:pPr>
    </w:p>
    <w:p w14:paraId="6B9C990E" w14:textId="77777777" w:rsidR="00FA2FBC" w:rsidRPr="00A855F9" w:rsidRDefault="00FA2FBC" w:rsidP="00FA2FBC">
      <w:pPr>
        <w:spacing w:line="360" w:lineRule="auto"/>
        <w:jc w:val="center"/>
        <w:rPr>
          <w:rFonts w:ascii="David" w:hAnsi="David" w:cs="David"/>
          <w:b/>
          <w:bCs/>
          <w:sz w:val="16"/>
          <w:szCs w:val="16"/>
          <w:rtl/>
        </w:rPr>
      </w:pPr>
    </w:p>
    <w:p w14:paraId="71A8920A"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6AF76F75" w14:textId="77777777" w:rsidR="00FA2FBC" w:rsidRPr="00A855F9" w:rsidRDefault="00FA2FBC" w:rsidP="00FA2FBC">
      <w:pPr>
        <w:spacing w:line="360" w:lineRule="auto"/>
        <w:jc w:val="center"/>
        <w:rPr>
          <w:rFonts w:ascii="David" w:hAnsi="David" w:cs="David"/>
          <w:b/>
          <w:bCs/>
          <w:sz w:val="16"/>
          <w:szCs w:val="16"/>
          <w:rtl/>
        </w:rPr>
      </w:pPr>
    </w:p>
    <w:p w14:paraId="317BD603"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CE0A54"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96F1F2B" w14:textId="3ECABFB2" w:rsidR="00FA2FBC" w:rsidRPr="00A855F9" w:rsidRDefault="00FA2FBC" w:rsidP="00A44399">
      <w:pPr>
        <w:pStyle w:val="afffffffc"/>
        <w:rPr>
          <w:rFonts w:ascii="David" w:hAnsi="David"/>
          <w:color w:val="FF0000"/>
          <w:sz w:val="32"/>
          <w:szCs w:val="32"/>
          <w:rtl/>
        </w:rPr>
      </w:pPr>
      <w:r w:rsidRPr="00A855F9">
        <w:rPr>
          <w:rFonts w:ascii="David" w:hAnsi="David" w:hint="cs"/>
          <w:sz w:val="32"/>
          <w:szCs w:val="32"/>
          <w:rtl/>
        </w:rPr>
        <w:t xml:space="preserve">(גרסה </w:t>
      </w:r>
      <w:del w:id="4" w:author="מיכל פלטי" w:date="2024-02-06T10:08:00Z">
        <w:r w:rsidRPr="00A855F9" w:rsidDel="00A44399">
          <w:rPr>
            <w:rFonts w:ascii="David" w:hAnsi="David" w:hint="cs"/>
            <w:sz w:val="32"/>
            <w:szCs w:val="32"/>
            <w:rtl/>
          </w:rPr>
          <w:delText>1</w:delText>
        </w:r>
      </w:del>
      <w:ins w:id="5" w:author="מיכל פלטי" w:date="2024-02-06T10:08:00Z">
        <w:r w:rsidR="00A44399">
          <w:rPr>
            <w:rFonts w:ascii="David" w:hAnsi="David" w:hint="cs"/>
            <w:sz w:val="32"/>
            <w:szCs w:val="32"/>
            <w:rtl/>
          </w:rPr>
          <w:t>2</w:t>
        </w:r>
      </w:ins>
      <w:r w:rsidRPr="00A855F9">
        <w:rPr>
          <w:rFonts w:ascii="David" w:hAnsi="David" w:hint="cs"/>
          <w:sz w:val="32"/>
          <w:szCs w:val="32"/>
          <w:rtl/>
        </w:rPr>
        <w:t>)</w:t>
      </w:r>
    </w:p>
    <w:p w14:paraId="170B88C5"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308AA05E"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13715D5" w14:textId="77777777" w:rsidR="00FA2FBC" w:rsidRPr="00A855F9" w:rsidRDefault="00FA2FBC" w:rsidP="00FA2FBC">
      <w:pPr>
        <w:rPr>
          <w:rFonts w:ascii="David" w:hAnsi="David" w:cs="David"/>
          <w:sz w:val="28"/>
          <w:szCs w:val="28"/>
          <w:rtl/>
        </w:rPr>
      </w:pPr>
    </w:p>
    <w:p w14:paraId="494D647F" w14:textId="77777777" w:rsidR="001852F6" w:rsidRPr="00A855F9" w:rsidRDefault="001852F6" w:rsidP="001852F6">
      <w:pPr>
        <w:pStyle w:val="Normal3"/>
        <w:rPr>
          <w:rFonts w:ascii="David" w:hAnsi="David"/>
          <w:b/>
          <w:bCs/>
          <w:rtl/>
        </w:rPr>
      </w:pPr>
    </w:p>
    <w:p w14:paraId="391526FE" w14:textId="77777777" w:rsidR="001852F6" w:rsidRPr="00A855F9" w:rsidRDefault="001852F6" w:rsidP="00FA2FBC">
      <w:pPr>
        <w:jc w:val="center"/>
        <w:rPr>
          <w:rFonts w:ascii="David" w:hAnsi="David" w:cs="David"/>
          <w:sz w:val="36"/>
          <w:szCs w:val="36"/>
          <w:rtl/>
        </w:rPr>
      </w:pPr>
    </w:p>
    <w:p w14:paraId="7B85A35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50D8C608" w14:textId="6368E419" w:rsidR="00FA2FBC" w:rsidRPr="00CD2AED" w:rsidRDefault="00FA2FBC" w:rsidP="00CD2AED">
      <w:pPr>
        <w:pStyle w:val="afffffffc"/>
        <w:spacing w:before="2980"/>
        <w:outlineLvl w:val="0"/>
        <w:rPr>
          <w:rFonts w:ascii="David" w:hAnsi="David"/>
          <w:b w:val="0"/>
          <w:bCs w:val="0"/>
          <w:sz w:val="22"/>
          <w:szCs w:val="36"/>
          <w:rtl/>
        </w:rPr>
      </w:pPr>
      <w:bookmarkStart w:id="6" w:name="_Toc144754500"/>
      <w:r w:rsidRPr="00CD2AED">
        <w:rPr>
          <w:rFonts w:ascii="David" w:hAnsi="David" w:hint="cs"/>
          <w:b w:val="0"/>
          <w:bCs w:val="0"/>
          <w:sz w:val="22"/>
          <w:szCs w:val="36"/>
          <w:rtl/>
        </w:rPr>
        <w:lastRenderedPageBreak/>
        <w:t>הקדמה</w:t>
      </w:r>
      <w:bookmarkEnd w:id="6"/>
    </w:p>
    <w:p w14:paraId="2731F102" w14:textId="77777777" w:rsidR="00FA2FBC" w:rsidRPr="00A855F9" w:rsidRDefault="00FA2FBC" w:rsidP="00CF1BA1">
      <w:pPr>
        <w:pStyle w:val="36"/>
        <w:numPr>
          <w:ilvl w:val="0"/>
          <w:numId w:val="130"/>
        </w:numPr>
        <w:jc w:val="both"/>
        <w:outlineLvl w:val="9"/>
        <w:rPr>
          <w:rFonts w:ascii="David" w:hAnsi="David"/>
        </w:rPr>
      </w:pPr>
      <w:bookmarkStart w:id="7"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7"/>
      <w:r w:rsidRPr="00A855F9">
        <w:rPr>
          <w:rFonts w:ascii="David" w:hAnsi="David" w:hint="cs"/>
          <w:rtl/>
        </w:rPr>
        <w:t xml:space="preserve">  </w:t>
      </w:r>
    </w:p>
    <w:p w14:paraId="41F793DF" w14:textId="77777777" w:rsidR="006946DE" w:rsidRDefault="006946DE" w:rsidP="00C41C63">
      <w:pPr>
        <w:pStyle w:val="36"/>
        <w:numPr>
          <w:ilvl w:val="0"/>
          <w:numId w:val="130"/>
        </w:numPr>
        <w:jc w:val="both"/>
        <w:outlineLvl w:val="9"/>
        <w:rPr>
          <w:rFonts w:ascii="David" w:hAnsi="David"/>
        </w:rPr>
      </w:pPr>
      <w:bookmarkStart w:id="8" w:name="_Ref383952039"/>
      <w:bookmarkStart w:id="9"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51F0AA0D"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8"/>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9"/>
    </w:p>
    <w:p w14:paraId="18B89EF9" w14:textId="77777777"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7DB77FA9" w14:textId="77777777" w:rsidR="00462FB7" w:rsidRPr="00A855F9" w:rsidRDefault="00A97592" w:rsidP="00A97592">
      <w:pPr>
        <w:pStyle w:val="36"/>
        <w:numPr>
          <w:ilvl w:val="0"/>
          <w:numId w:val="130"/>
        </w:numPr>
        <w:jc w:val="both"/>
        <w:outlineLvl w:val="9"/>
        <w:rPr>
          <w:rFonts w:ascii="David" w:hAnsi="David"/>
          <w:rtl/>
        </w:rPr>
      </w:pPr>
      <w:bookmarkStart w:id="10"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10"/>
    </w:p>
    <w:p w14:paraId="03A961FF" w14:textId="77777777" w:rsidR="00E17058" w:rsidRDefault="007A3752" w:rsidP="00BE1DD9">
      <w:pPr>
        <w:pStyle w:val="36"/>
        <w:numPr>
          <w:ilvl w:val="0"/>
          <w:numId w:val="130"/>
        </w:numPr>
        <w:jc w:val="both"/>
        <w:outlineLvl w:val="9"/>
        <w:rPr>
          <w:rFonts w:ascii="David" w:hAnsi="David"/>
        </w:rPr>
      </w:pPr>
      <w:bookmarkStart w:id="11"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142120D2" w14:textId="77777777" w:rsidR="003E472A" w:rsidRPr="00A855F9" w:rsidRDefault="003E472A" w:rsidP="00417C5E">
      <w:pPr>
        <w:pStyle w:val="36"/>
        <w:numPr>
          <w:ilvl w:val="0"/>
          <w:numId w:val="130"/>
        </w:numPr>
        <w:jc w:val="both"/>
        <w:outlineLvl w:val="9"/>
        <w:rPr>
          <w:rFonts w:ascii="David" w:hAnsi="David"/>
          <w:rtl/>
        </w:rPr>
      </w:pPr>
      <w:bookmarkStart w:id="12" w:name="_Ref89152720"/>
      <w:r w:rsidRPr="00A855F9">
        <w:rPr>
          <w:rFonts w:ascii="David" w:hAnsi="David" w:hint="cs"/>
          <w:rtl/>
        </w:rPr>
        <w:t>ההגדרות הרלוונטיות למכרז זה ולהתקשרויות שמכוחו הן כדלקמן:</w:t>
      </w:r>
      <w:bookmarkEnd w:id="11"/>
      <w:bookmarkEnd w:id="12"/>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253E5623" w14:textId="77777777" w:rsidTr="001F46B0">
        <w:trPr>
          <w:cantSplit/>
          <w:jc w:val="right"/>
        </w:trPr>
        <w:tc>
          <w:tcPr>
            <w:tcW w:w="1848" w:type="dxa"/>
            <w:vAlign w:val="center"/>
          </w:tcPr>
          <w:p w14:paraId="55F4E012" w14:textId="77777777" w:rsidR="003E472A" w:rsidRPr="00A855F9" w:rsidRDefault="00911E32" w:rsidP="00CD2AED">
            <w:pPr>
              <w:pStyle w:val="36"/>
              <w:spacing w:before="0" w:after="0" w:line="240" w:lineRule="auto"/>
              <w:ind w:left="0" w:firstLine="0"/>
              <w:jc w:val="both"/>
              <w:rPr>
                <w:rFonts w:ascii="David" w:hAnsi="David"/>
                <w:b/>
                <w:bCs/>
                <w:rtl/>
              </w:rPr>
            </w:pPr>
            <w:bookmarkStart w:id="13" w:name="_Toc13162456"/>
            <w:r w:rsidRPr="00A855F9">
              <w:rPr>
                <w:rFonts w:ascii="David" w:hAnsi="David" w:hint="cs"/>
                <w:b/>
                <w:bCs/>
                <w:rtl/>
              </w:rPr>
              <w:t>אשכול</w:t>
            </w:r>
            <w:bookmarkEnd w:id="13"/>
          </w:p>
        </w:tc>
        <w:tc>
          <w:tcPr>
            <w:tcW w:w="7079" w:type="dxa"/>
            <w:vAlign w:val="center"/>
          </w:tcPr>
          <w:p w14:paraId="2E44ECD4" w14:textId="77777777" w:rsidR="003E472A" w:rsidRPr="00A855F9" w:rsidRDefault="00462FB7" w:rsidP="00CD2AED">
            <w:pPr>
              <w:pStyle w:val="36"/>
              <w:spacing w:before="0" w:after="0"/>
              <w:ind w:left="0" w:firstLine="0"/>
              <w:jc w:val="both"/>
              <w:rPr>
                <w:rFonts w:ascii="David" w:hAnsi="David"/>
                <w:rtl/>
              </w:rPr>
            </w:pPr>
            <w:bookmarkStart w:id="14"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4"/>
          </w:p>
        </w:tc>
      </w:tr>
      <w:tr w:rsidR="00B46474" w:rsidRPr="00A855F9" w14:paraId="3153884D" w14:textId="77777777" w:rsidTr="001F46B0">
        <w:trPr>
          <w:cantSplit/>
          <w:jc w:val="right"/>
          <w:ins w:id="15" w:author="מיכל פלטי [2]" w:date="2023-12-27T13:04:00Z"/>
        </w:trPr>
        <w:tc>
          <w:tcPr>
            <w:tcW w:w="1848" w:type="dxa"/>
            <w:vAlign w:val="center"/>
          </w:tcPr>
          <w:p w14:paraId="265EDE2F" w14:textId="667170FD" w:rsidR="00B46474" w:rsidRDefault="00B46474" w:rsidP="00CD2AED">
            <w:pPr>
              <w:pStyle w:val="36"/>
              <w:spacing w:before="0" w:after="0" w:line="240" w:lineRule="auto"/>
              <w:ind w:left="0" w:firstLine="0"/>
              <w:jc w:val="both"/>
              <w:rPr>
                <w:ins w:id="16" w:author="מיכל פלטי [2]" w:date="2023-12-27T13:04:00Z"/>
                <w:rFonts w:ascii="David" w:hAnsi="David"/>
                <w:b/>
                <w:bCs/>
                <w:rtl/>
              </w:rPr>
            </w:pPr>
            <w:ins w:id="17" w:author="מיכל פלטי [2]" w:date="2023-12-27T13:04:00Z">
              <w:r>
                <w:rPr>
                  <w:rFonts w:ascii="David" w:hAnsi="David" w:hint="cs"/>
                  <w:b/>
                  <w:bCs/>
                  <w:rtl/>
                </w:rPr>
                <w:lastRenderedPageBreak/>
                <w:t>פרויקט באחריות</w:t>
              </w:r>
            </w:ins>
          </w:p>
        </w:tc>
        <w:tc>
          <w:tcPr>
            <w:tcW w:w="7079" w:type="dxa"/>
            <w:vAlign w:val="center"/>
          </w:tcPr>
          <w:p w14:paraId="207E88D1" w14:textId="4CD167C0" w:rsidR="00B46474" w:rsidRDefault="002416E1" w:rsidP="00A44399">
            <w:pPr>
              <w:pStyle w:val="36"/>
              <w:spacing w:before="0" w:after="0"/>
              <w:ind w:left="0" w:firstLine="0"/>
              <w:jc w:val="both"/>
              <w:rPr>
                <w:ins w:id="18" w:author="מיכל פלטי [2]" w:date="2023-12-27T13:04:00Z"/>
                <w:rFonts w:ascii="David" w:hAnsi="David"/>
                <w:rtl/>
              </w:rPr>
            </w:pPr>
            <w:ins w:id="19" w:author="מיכל פלטי [2]" w:date="2023-12-27T13:30:00Z">
              <w:r>
                <w:rPr>
                  <w:rFonts w:ascii="David" w:hAnsi="David" w:hint="cs"/>
                  <w:rtl/>
                </w:rPr>
                <w:t xml:space="preserve">פרויקט </w:t>
              </w:r>
            </w:ins>
            <w:ins w:id="20" w:author="מיכל פלטי [2]" w:date="2023-12-27T13:31:00Z">
              <w:r>
                <w:rPr>
                  <w:rFonts w:ascii="David" w:hAnsi="David" w:hint="cs"/>
                  <w:rtl/>
                </w:rPr>
                <w:t xml:space="preserve">בו המציע לקח אחריות </w:t>
              </w:r>
            </w:ins>
            <w:ins w:id="21" w:author="מיכל פלטי [2]" w:date="2023-12-27T13:37:00Z">
              <w:r w:rsidR="00CB7CDF">
                <w:rPr>
                  <w:rFonts w:ascii="David" w:hAnsi="David" w:hint="cs"/>
                  <w:rtl/>
                </w:rPr>
                <w:t xml:space="preserve">באמצעות עובדיו </w:t>
              </w:r>
            </w:ins>
            <w:ins w:id="22" w:author="מיכל פלטי" w:date="2024-02-06T10:10:00Z">
              <w:r w:rsidR="00A44399">
                <w:rPr>
                  <w:rFonts w:ascii="David" w:hAnsi="David" w:hint="cs"/>
                  <w:rtl/>
                </w:rPr>
                <w:t xml:space="preserve">(המועסקים באופן ישיר) </w:t>
              </w:r>
            </w:ins>
            <w:ins w:id="23" w:author="מיכל פלטי [2]" w:date="2023-12-27T13:31:00Z">
              <w:r w:rsidR="00CB7CDF">
                <w:rPr>
                  <w:rFonts w:ascii="David" w:hAnsi="David" w:hint="cs"/>
                  <w:rtl/>
                </w:rPr>
                <w:t>על כל תהליכי הפרויקט</w:t>
              </w:r>
            </w:ins>
            <w:ins w:id="24" w:author="מיכל פלטי [2]" w:date="2023-12-28T11:44:00Z">
              <w:r w:rsidR="001408C1">
                <w:rPr>
                  <w:rFonts w:ascii="David" w:hAnsi="David" w:hint="cs"/>
                  <w:rtl/>
                </w:rPr>
                <w:t xml:space="preserve"> על </w:t>
              </w:r>
            </w:ins>
            <w:ins w:id="25" w:author="מיכל פלטי [2]" w:date="2023-12-27T13:31:00Z">
              <w:r>
                <w:rPr>
                  <w:rFonts w:ascii="David" w:hAnsi="David" w:hint="cs"/>
                  <w:rtl/>
                </w:rPr>
                <w:t>שלב</w:t>
              </w:r>
            </w:ins>
            <w:ins w:id="26" w:author="מיכל פלטי [2]" w:date="2023-12-28T11:44:00Z">
              <w:r w:rsidR="001408C1">
                <w:rPr>
                  <w:rFonts w:ascii="David" w:hAnsi="David" w:hint="cs"/>
                  <w:rtl/>
                </w:rPr>
                <w:t>י</w:t>
              </w:r>
            </w:ins>
            <w:ins w:id="27" w:author="מיכל פלטי [2]" w:date="2023-12-27T13:31:00Z">
              <w:r>
                <w:rPr>
                  <w:rFonts w:ascii="David" w:hAnsi="David" w:hint="cs"/>
                  <w:rtl/>
                </w:rPr>
                <w:t xml:space="preserve"> </w:t>
              </w:r>
            </w:ins>
            <w:ins w:id="28" w:author="מיכל פלטי [2]" w:date="2023-12-27T13:40:00Z">
              <w:r w:rsidR="00CB7CDF">
                <w:rPr>
                  <w:rFonts w:ascii="David" w:hAnsi="David" w:hint="cs"/>
                  <w:rtl/>
                </w:rPr>
                <w:t xml:space="preserve">הביצוע השונים: </w:t>
              </w:r>
            </w:ins>
            <w:ins w:id="29" w:author="מיכל פלטי [2]" w:date="2023-12-28T11:45:00Z">
              <w:r w:rsidR="001408C1">
                <w:rPr>
                  <w:rFonts w:ascii="David" w:hAnsi="David" w:hint="cs"/>
                  <w:rtl/>
                </w:rPr>
                <w:t xml:space="preserve">ניהול הפרויקט, </w:t>
              </w:r>
            </w:ins>
            <w:ins w:id="30" w:author="מיכל פלטי [2]" w:date="2023-12-27T13:40:00Z">
              <w:r w:rsidR="00CB7CDF">
                <w:rPr>
                  <w:rFonts w:ascii="David" w:hAnsi="David" w:hint="cs"/>
                  <w:rtl/>
                </w:rPr>
                <w:t>ה</w:t>
              </w:r>
            </w:ins>
            <w:ins w:id="31" w:author="מיכל פלטי [2]" w:date="2023-12-27T13:31:00Z">
              <w:r>
                <w:rPr>
                  <w:rFonts w:ascii="David" w:hAnsi="David" w:hint="cs"/>
                  <w:rtl/>
                </w:rPr>
                <w:t xml:space="preserve">תכנון, הפיתוח, בקרת </w:t>
              </w:r>
            </w:ins>
            <w:ins w:id="32" w:author="מיכל פלטי [2]" w:date="2023-12-27T13:40:00Z">
              <w:r w:rsidR="00CB7CDF">
                <w:rPr>
                  <w:rFonts w:ascii="David" w:hAnsi="David" w:hint="cs"/>
                  <w:rtl/>
                </w:rPr>
                <w:t>ה</w:t>
              </w:r>
            </w:ins>
            <w:ins w:id="33" w:author="מיכל פלטי [2]" w:date="2023-12-27T13:31:00Z">
              <w:r>
                <w:rPr>
                  <w:rFonts w:ascii="David" w:hAnsi="David" w:hint="cs"/>
                  <w:rtl/>
                </w:rPr>
                <w:t xml:space="preserve">איכות ועד מסירה. </w:t>
              </w:r>
            </w:ins>
            <w:ins w:id="34" w:author="מיכל פלטי [2]" w:date="2023-12-28T11:46:00Z">
              <w:r w:rsidR="001408C1">
                <w:rPr>
                  <w:rFonts w:ascii="David" w:hAnsi="David" w:hint="cs"/>
                  <w:rtl/>
                </w:rPr>
                <w:t xml:space="preserve">נוסף על כך, </w:t>
              </w:r>
            </w:ins>
            <w:ins w:id="35" w:author="מיכל פלטי [2]" w:date="2023-12-27T13:32:00Z">
              <w:r>
                <w:rPr>
                  <w:rFonts w:ascii="David" w:hAnsi="David" w:hint="cs"/>
                  <w:rtl/>
                </w:rPr>
                <w:t xml:space="preserve">במסגרת הפרויקט </w:t>
              </w:r>
            </w:ins>
            <w:ins w:id="36" w:author="מיכל פלטי [2]" w:date="2023-12-27T13:31:00Z">
              <w:r>
                <w:rPr>
                  <w:rFonts w:ascii="David" w:hAnsi="David" w:hint="cs"/>
                  <w:rtl/>
                </w:rPr>
                <w:t xml:space="preserve">המציע לקח אחריות על </w:t>
              </w:r>
            </w:ins>
            <w:ins w:id="37" w:author="מיכל פלטי [2]" w:date="2023-12-27T13:32:00Z">
              <w:r>
                <w:rPr>
                  <w:rFonts w:ascii="David" w:hAnsi="David" w:hint="cs"/>
                  <w:rtl/>
                </w:rPr>
                <w:t xml:space="preserve">איכות התוצרים ותקינותם </w:t>
              </w:r>
            </w:ins>
            <w:ins w:id="38" w:author="מיכל פלטי [2]" w:date="2023-12-28T11:47:00Z">
              <w:r w:rsidR="001A4F4C">
                <w:rPr>
                  <w:rFonts w:ascii="David" w:hAnsi="David" w:hint="cs"/>
                  <w:rtl/>
                </w:rPr>
                <w:t xml:space="preserve">בכלל זה </w:t>
              </w:r>
            </w:ins>
            <w:ins w:id="39" w:author="מיכל פלטי [2]" w:date="2023-12-28T11:48:00Z">
              <w:r w:rsidR="001A4F4C">
                <w:rPr>
                  <w:rFonts w:ascii="David" w:hAnsi="David" w:hint="cs"/>
                  <w:rtl/>
                </w:rPr>
                <w:t xml:space="preserve">תחזוקה, טיפול בתקלות, שו"שים וכל רכיב נוסף שנובע מביצוע ומסירת הפרויקט. </w:t>
              </w:r>
            </w:ins>
            <w:ins w:id="40" w:author="מיכל פלטי [2]" w:date="2023-12-28T16:19:00Z">
              <w:r w:rsidR="00263565">
                <w:rPr>
                  <w:rFonts w:ascii="David" w:hAnsi="David" w:hint="cs"/>
                  <w:rtl/>
                </w:rPr>
                <w:t xml:space="preserve">כאשר </w:t>
              </w:r>
            </w:ins>
            <w:ins w:id="41" w:author="מיכל פלטי [2]" w:date="2023-12-28T11:48:00Z">
              <w:r w:rsidR="001A4F4C">
                <w:rPr>
                  <w:rFonts w:ascii="David" w:hAnsi="David" w:hint="cs"/>
                  <w:rtl/>
                </w:rPr>
                <w:t xml:space="preserve">אחריות זו בוצעה </w:t>
              </w:r>
            </w:ins>
            <w:ins w:id="42" w:author="מיכל פלטי [2]" w:date="2023-12-27T13:32:00Z">
              <w:r>
                <w:rPr>
                  <w:rFonts w:ascii="David" w:hAnsi="David" w:hint="cs"/>
                  <w:rtl/>
                </w:rPr>
                <w:t>לשביעות רצון הלקוח</w:t>
              </w:r>
            </w:ins>
            <w:ins w:id="43" w:author="מיכל פלטי [2]" w:date="2023-12-28T11:46:00Z">
              <w:r w:rsidR="001408C1">
                <w:rPr>
                  <w:rFonts w:ascii="David" w:hAnsi="David" w:hint="cs"/>
                  <w:rtl/>
                </w:rPr>
                <w:t>,</w:t>
              </w:r>
            </w:ins>
            <w:ins w:id="44" w:author="מיכל פלטי [2]" w:date="2023-12-27T13:32:00Z">
              <w:r>
                <w:rPr>
                  <w:rFonts w:ascii="David" w:hAnsi="David" w:hint="cs"/>
                  <w:rtl/>
                </w:rPr>
                <w:t xml:space="preserve"> לתקופה של שנתיים לפחות מיום סיום הפרויקט.</w:t>
              </w:r>
            </w:ins>
          </w:p>
        </w:tc>
      </w:tr>
      <w:tr w:rsidR="001F46B0" w:rsidRPr="00A855F9" w14:paraId="1E195D1B" w14:textId="77777777" w:rsidTr="001F46B0">
        <w:trPr>
          <w:cantSplit/>
          <w:jc w:val="right"/>
        </w:trPr>
        <w:tc>
          <w:tcPr>
            <w:tcW w:w="1848" w:type="dxa"/>
          </w:tcPr>
          <w:p w14:paraId="637B3D60" w14:textId="77777777" w:rsidR="001F46B0" w:rsidRPr="00A855F9" w:rsidRDefault="001F46B0" w:rsidP="00CD2AED">
            <w:pPr>
              <w:pStyle w:val="36"/>
              <w:spacing w:before="0" w:after="0" w:line="240" w:lineRule="auto"/>
              <w:ind w:left="0" w:firstLine="0"/>
              <w:rPr>
                <w:rFonts w:ascii="David" w:hAnsi="David"/>
                <w:rtl/>
              </w:rPr>
            </w:pPr>
            <w:bookmarkStart w:id="45"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45"/>
          </w:p>
        </w:tc>
        <w:tc>
          <w:tcPr>
            <w:tcW w:w="7079" w:type="dxa"/>
          </w:tcPr>
          <w:p w14:paraId="09EE82B7" w14:textId="77777777" w:rsidR="001F46B0" w:rsidRPr="00A855F9" w:rsidRDefault="001F46B0" w:rsidP="004E114B">
            <w:pPr>
              <w:pStyle w:val="36"/>
              <w:spacing w:before="0" w:after="0"/>
              <w:ind w:left="0" w:firstLine="0"/>
              <w:jc w:val="both"/>
              <w:rPr>
                <w:rFonts w:ascii="David" w:hAnsi="David"/>
                <w:rtl/>
              </w:rPr>
            </w:pPr>
            <w:bookmarkStart w:id="46"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46"/>
          </w:p>
        </w:tc>
      </w:tr>
      <w:tr w:rsidR="00742823" w:rsidRPr="00A855F9" w14:paraId="66678DE6" w14:textId="77777777" w:rsidTr="001F46B0">
        <w:trPr>
          <w:cantSplit/>
          <w:jc w:val="right"/>
        </w:trPr>
        <w:tc>
          <w:tcPr>
            <w:tcW w:w="1848" w:type="dxa"/>
          </w:tcPr>
          <w:p w14:paraId="4E15983E"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2D7E6EA5"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F1467A8" w14:textId="77777777" w:rsidTr="001F46B0">
        <w:trPr>
          <w:cantSplit/>
          <w:jc w:val="right"/>
        </w:trPr>
        <w:tc>
          <w:tcPr>
            <w:tcW w:w="1848" w:type="dxa"/>
          </w:tcPr>
          <w:p w14:paraId="2DBBA837" w14:textId="77777777" w:rsidR="001F46B0" w:rsidRPr="00A855F9" w:rsidRDefault="001F46B0" w:rsidP="00CD2AED">
            <w:pPr>
              <w:pStyle w:val="36"/>
              <w:spacing w:before="0" w:after="0" w:line="240" w:lineRule="auto"/>
              <w:ind w:left="0" w:firstLine="0"/>
              <w:rPr>
                <w:rFonts w:ascii="David" w:hAnsi="David"/>
                <w:rtl/>
              </w:rPr>
            </w:pPr>
            <w:bookmarkStart w:id="47"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47"/>
          </w:p>
        </w:tc>
        <w:tc>
          <w:tcPr>
            <w:tcW w:w="7079" w:type="dxa"/>
          </w:tcPr>
          <w:p w14:paraId="133122E5" w14:textId="77777777" w:rsidR="001F46B0" w:rsidRPr="00A855F9" w:rsidRDefault="001F46B0" w:rsidP="00A16151">
            <w:pPr>
              <w:pStyle w:val="36"/>
              <w:spacing w:before="0" w:after="0"/>
              <w:ind w:left="0" w:firstLine="0"/>
              <w:jc w:val="both"/>
              <w:rPr>
                <w:rFonts w:ascii="David" w:hAnsi="David"/>
                <w:rtl/>
              </w:rPr>
            </w:pPr>
            <w:bookmarkStart w:id="48"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48"/>
            <w:r w:rsidRPr="00A855F9">
              <w:rPr>
                <w:rFonts w:ascii="David" w:hAnsi="David"/>
                <w:rtl/>
              </w:rPr>
              <w:t xml:space="preserve"> </w:t>
            </w:r>
          </w:p>
        </w:tc>
      </w:tr>
      <w:tr w:rsidR="001F46B0" w:rsidRPr="00A855F9" w14:paraId="323F4546" w14:textId="77777777" w:rsidTr="001F46B0">
        <w:trPr>
          <w:cantSplit/>
          <w:jc w:val="right"/>
        </w:trPr>
        <w:tc>
          <w:tcPr>
            <w:tcW w:w="1848" w:type="dxa"/>
          </w:tcPr>
          <w:p w14:paraId="2CD98846" w14:textId="77777777" w:rsidR="001F46B0" w:rsidRPr="00A855F9" w:rsidRDefault="001F46B0" w:rsidP="00CD2AED">
            <w:pPr>
              <w:pStyle w:val="36"/>
              <w:spacing w:before="0" w:after="0" w:line="240" w:lineRule="auto"/>
              <w:ind w:left="0" w:firstLine="0"/>
              <w:rPr>
                <w:rFonts w:ascii="David" w:hAnsi="David"/>
                <w:rtl/>
              </w:rPr>
            </w:pPr>
            <w:bookmarkStart w:id="49" w:name="_Toc13162510"/>
            <w:bookmarkStart w:id="50" w:name="_GoBack"/>
            <w:bookmarkEnd w:id="5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49"/>
          </w:p>
        </w:tc>
        <w:tc>
          <w:tcPr>
            <w:tcW w:w="7079" w:type="dxa"/>
          </w:tcPr>
          <w:p w14:paraId="304DC304" w14:textId="77777777" w:rsidR="001F46B0" w:rsidRPr="00A855F9" w:rsidRDefault="001F46B0" w:rsidP="00CD2AED">
            <w:pPr>
              <w:pStyle w:val="36"/>
              <w:spacing w:before="0" w:after="0"/>
              <w:ind w:left="0" w:firstLine="0"/>
              <w:jc w:val="both"/>
              <w:rPr>
                <w:rFonts w:ascii="David" w:hAnsi="David"/>
                <w:rtl/>
              </w:rPr>
            </w:pPr>
            <w:bookmarkStart w:id="51"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51"/>
            <w:r w:rsidR="007F2B6F">
              <w:rPr>
                <w:rFonts w:ascii="David" w:hAnsi="David" w:hint="cs"/>
                <w:rtl/>
              </w:rPr>
              <w:t xml:space="preserve"> תעריף שעת זמינות יקבע בהוראות עורך המכרז. </w:t>
            </w:r>
          </w:p>
        </w:tc>
      </w:tr>
      <w:tr w:rsidR="00513D15" w:rsidRPr="00A855F9" w14:paraId="264C497B" w14:textId="77777777" w:rsidTr="001F46B0">
        <w:trPr>
          <w:cantSplit/>
          <w:jc w:val="right"/>
        </w:trPr>
        <w:tc>
          <w:tcPr>
            <w:tcW w:w="1848" w:type="dxa"/>
          </w:tcPr>
          <w:p w14:paraId="40515995" w14:textId="44319F4B"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ins w:id="52" w:author="מיכל פלטי [2]" w:date="2024-05-29T14:40:00Z">
              <w:r w:rsidR="00B1612A">
                <w:rPr>
                  <w:rFonts w:ascii="David" w:hAnsi="David" w:hint="cs"/>
                  <w:b/>
                  <w:bCs/>
                  <w:rtl/>
                </w:rPr>
                <w:t xml:space="preserve"> וסייבר</w:t>
              </w:r>
            </w:ins>
          </w:p>
        </w:tc>
        <w:tc>
          <w:tcPr>
            <w:tcW w:w="7079" w:type="dxa"/>
          </w:tcPr>
          <w:p w14:paraId="0BE68A17"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26E6EF39" w14:textId="77777777" w:rsidTr="001F46B0">
        <w:trPr>
          <w:cantSplit/>
          <w:jc w:val="right"/>
        </w:trPr>
        <w:tc>
          <w:tcPr>
            <w:tcW w:w="1848" w:type="dxa"/>
          </w:tcPr>
          <w:p w14:paraId="57ABC534"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73B94DB4"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61A17339" w14:textId="77777777" w:rsidTr="0030053E">
        <w:trPr>
          <w:cantSplit/>
          <w:jc w:val="right"/>
        </w:trPr>
        <w:tc>
          <w:tcPr>
            <w:tcW w:w="1848" w:type="dxa"/>
          </w:tcPr>
          <w:p w14:paraId="047428DD"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775060E0"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14:paraId="22E161D8" w14:textId="77777777" w:rsidTr="001F46B0">
        <w:trPr>
          <w:cantSplit/>
          <w:jc w:val="right"/>
        </w:trPr>
        <w:tc>
          <w:tcPr>
            <w:tcW w:w="1848" w:type="dxa"/>
          </w:tcPr>
          <w:p w14:paraId="09CE49AC" w14:textId="52B73852" w:rsidR="005D484F" w:rsidRDefault="005D484F" w:rsidP="00CD2AED">
            <w:pPr>
              <w:pStyle w:val="36"/>
              <w:spacing w:before="0" w:after="0" w:line="240" w:lineRule="auto"/>
              <w:ind w:left="0" w:firstLine="0"/>
              <w:rPr>
                <w:rFonts w:ascii="David" w:hAnsi="David"/>
                <w:b/>
                <w:bCs/>
                <w:rtl/>
              </w:rPr>
            </w:pPr>
            <w:del w:id="53" w:author="מיכל פלטי [2]" w:date="2023-12-28T11:46:00Z">
              <w:r w:rsidDel="001408C1">
                <w:rPr>
                  <w:rFonts w:ascii="David" w:hAnsi="David" w:hint="cs"/>
                  <w:b/>
                  <w:bCs/>
                  <w:rtl/>
                </w:rPr>
                <w:delText>תפוקה מוגדרת</w:delText>
              </w:r>
            </w:del>
          </w:p>
        </w:tc>
        <w:tc>
          <w:tcPr>
            <w:tcW w:w="7079" w:type="dxa"/>
          </w:tcPr>
          <w:p w14:paraId="49ECF78B" w14:textId="046C91C8" w:rsidR="005D484F" w:rsidRPr="00513D15" w:rsidRDefault="005D484F" w:rsidP="00BA403A">
            <w:pPr>
              <w:pStyle w:val="36"/>
              <w:spacing w:before="0" w:after="0"/>
              <w:ind w:left="0" w:firstLine="0"/>
              <w:jc w:val="both"/>
              <w:rPr>
                <w:rFonts w:ascii="David" w:hAnsi="David"/>
                <w:rtl/>
              </w:rPr>
            </w:pPr>
            <w:del w:id="54" w:author="מיכל פלטי [2]" w:date="2023-12-28T11:47:00Z">
              <w:r w:rsidRPr="005D484F" w:rsidDel="001408C1">
                <w:rPr>
                  <w:rFonts w:ascii="David" w:hAnsi="David"/>
                  <w:rtl/>
                </w:rPr>
                <w:delText xml:space="preserve">שירות שניתן ללקוח במחיר קבוע מראש – </w:delText>
              </w:r>
              <w:r w:rsidRPr="005D484F" w:rsidDel="001408C1">
                <w:rPr>
                  <w:rFonts w:ascii="David" w:hAnsi="David"/>
                </w:rPr>
                <w:delText>fixed price</w:delText>
              </w:r>
              <w:r w:rsidRPr="005D484F" w:rsidDel="001408C1">
                <w:rPr>
                  <w:rFonts w:ascii="David" w:hAnsi="David"/>
                  <w:rtl/>
                </w:rPr>
                <w:delText xml:space="preserve"> – בגין תפוקה מוגדרת מראש, כאשר כל תשלום שעתי נוסף או תשלום אחר מלבד המחיר שנקבע לא עלה על 25% משווי הפרוייקט</w:delText>
              </w:r>
            </w:del>
          </w:p>
        </w:tc>
      </w:tr>
    </w:tbl>
    <w:p w14:paraId="3B7366D9" w14:textId="77777777" w:rsidR="00FA2FBC" w:rsidRPr="00A855F9" w:rsidRDefault="00FA2FBC" w:rsidP="00FE0695">
      <w:pPr>
        <w:pStyle w:val="36"/>
        <w:spacing w:after="0"/>
        <w:ind w:left="57" w:firstLine="0"/>
        <w:jc w:val="both"/>
        <w:outlineLvl w:val="9"/>
        <w:rPr>
          <w:rFonts w:ascii="David" w:hAnsi="David"/>
          <w:rtl/>
        </w:rPr>
      </w:pPr>
      <w:bookmarkStart w:id="55" w:name="_Toc13162531"/>
      <w:r w:rsidRPr="00A855F9">
        <w:rPr>
          <w:rFonts w:ascii="David" w:hAnsi="David" w:hint="cs"/>
          <w:rtl/>
        </w:rPr>
        <w:t>מסמכי המכרז מחולקים לפרקים, כמפורט להלן:</w:t>
      </w:r>
      <w:bookmarkEnd w:id="55"/>
      <w:r w:rsidRPr="00A855F9">
        <w:rPr>
          <w:rFonts w:ascii="David" w:hAnsi="David" w:hint="cs"/>
          <w:rtl/>
        </w:rPr>
        <w:t xml:space="preserve"> </w:t>
      </w:r>
    </w:p>
    <w:p w14:paraId="553D6254"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2EF22601"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1AA8C703"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57E77EFA"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F2232"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64CFCF26"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134ACFBB" w14:textId="77777777" w:rsidR="00245256" w:rsidRPr="00245256" w:rsidRDefault="00245256" w:rsidP="0086091F">
      <w:pPr>
        <w:rPr>
          <w:rFonts w:ascii="David" w:hAnsi="David" w:cs="David"/>
          <w:rtl/>
        </w:rPr>
      </w:pPr>
    </w:p>
    <w:p w14:paraId="380FF421" w14:textId="77777777"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14:paraId="57155C7F" w14:textId="77777777" w:rsidR="007A4DA6" w:rsidRPr="00B62768" w:rsidRDefault="00321539">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14:paraId="698A4B0D" w14:textId="77777777" w:rsidR="007A4DA6" w:rsidRPr="00B62768" w:rsidRDefault="00321539"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796E2688" w14:textId="77777777" w:rsidR="007A4DA6" w:rsidRPr="00B62768" w:rsidRDefault="00321539"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11C9366E" w14:textId="77777777" w:rsidR="007A4DA6" w:rsidRPr="00B62768" w:rsidRDefault="00321539"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F39D9B9" w14:textId="77777777" w:rsidR="007A4DA6" w:rsidRPr="00B62768" w:rsidRDefault="00321539"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14:paraId="19627E27" w14:textId="77777777" w:rsidR="007A4DA6" w:rsidRPr="00B62768" w:rsidRDefault="00321539"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14:paraId="728E6007" w14:textId="77777777" w:rsidR="007A4DA6" w:rsidRPr="00B62768" w:rsidRDefault="00321539"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5B06DFC8" w14:textId="77777777" w:rsidR="007A4DA6" w:rsidRPr="00B62768" w:rsidRDefault="00321539"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31C3E395" w14:textId="77777777" w:rsidR="007A4DA6" w:rsidRPr="00B62768" w:rsidRDefault="00321539"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14:paraId="42FEA27F" w14:textId="77777777" w:rsidR="007A4DA6" w:rsidRPr="00B62768" w:rsidRDefault="00321539">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14:paraId="3DACB409" w14:textId="77777777" w:rsidR="007A4DA6" w:rsidRPr="00B62768" w:rsidRDefault="00321539">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25838534" w14:textId="77777777" w:rsidR="007A4DA6" w:rsidRPr="00B62768" w:rsidRDefault="00321539"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199DDC1" w14:textId="77777777" w:rsidR="007A4DA6" w:rsidRPr="00B62768" w:rsidRDefault="00321539"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6DD01FD" w14:textId="77777777" w:rsidR="007A4DA6" w:rsidRPr="00B62768" w:rsidRDefault="00321539"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14:paraId="27A22EB0" w14:textId="77777777" w:rsidR="007A4DA6" w:rsidRPr="00B62768" w:rsidRDefault="00321539"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14:paraId="13E5DF5F" w14:textId="77777777" w:rsidR="007A4DA6" w:rsidRPr="00B62768" w:rsidRDefault="00321539"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14:paraId="74B6F349" w14:textId="77777777" w:rsidR="007A4DA6" w:rsidRPr="00B62768" w:rsidRDefault="00321539"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14:paraId="29A02511" w14:textId="77777777" w:rsidR="007A4DA6" w:rsidRPr="00B62768" w:rsidRDefault="00321539"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14:paraId="7FBAC63A" w14:textId="77777777" w:rsidR="007A4DA6" w:rsidRPr="00B62768" w:rsidRDefault="00321539"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14:paraId="3B53A318" w14:textId="77777777" w:rsidR="007A4DA6" w:rsidRPr="00B62768" w:rsidRDefault="00321539"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14:paraId="12A4ABA9" w14:textId="77777777" w:rsidR="007A4DA6" w:rsidRPr="00B62768" w:rsidRDefault="00321539"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14:paraId="525A2100" w14:textId="77777777" w:rsidR="007A4DA6" w:rsidRPr="00B62768" w:rsidRDefault="00321539"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14:paraId="66B0D616" w14:textId="77777777" w:rsidR="007A4DA6" w:rsidRPr="00B62768" w:rsidRDefault="00321539"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14:paraId="29120913" w14:textId="77777777" w:rsidR="007A4DA6" w:rsidRPr="00B62768" w:rsidRDefault="00321539"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14:paraId="33F2D3C7" w14:textId="77777777" w:rsidR="007A4DA6" w:rsidRPr="00B62768" w:rsidRDefault="00321539"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14:paraId="05B343C7" w14:textId="77777777" w:rsidR="007A4DA6" w:rsidRPr="00B62768" w:rsidRDefault="00321539"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14:paraId="493BCB89" w14:textId="77777777" w:rsidR="007A4DA6" w:rsidRPr="00B62768" w:rsidRDefault="00321539">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14:paraId="15FC20FC" w14:textId="77777777" w:rsidR="007A4DA6" w:rsidRPr="00B62768" w:rsidRDefault="00321539">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048A31B3" w14:textId="77777777" w:rsidR="007A4DA6" w:rsidRPr="00B62768" w:rsidRDefault="00321539"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14:paraId="44A164D0" w14:textId="77777777" w:rsidR="007A4DA6" w:rsidRPr="00B62768" w:rsidRDefault="00321539"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EA54FA8" w14:textId="77777777" w:rsidR="007A4DA6" w:rsidRPr="00B62768" w:rsidRDefault="00321539"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26EDE6E7" w14:textId="77777777" w:rsidR="007A4DA6" w:rsidRPr="00B62768" w:rsidRDefault="00321539"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14:paraId="0FC003F6" w14:textId="77777777" w:rsidR="007A4DA6" w:rsidRPr="00B62768" w:rsidRDefault="00321539"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5464B840" w14:textId="77777777" w:rsidR="007A4DA6" w:rsidRPr="00B62768" w:rsidRDefault="00321539"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36FD5ED2" w14:textId="77777777" w:rsidR="007A4DA6" w:rsidRPr="00B62768" w:rsidRDefault="00321539"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14:paraId="312B6386" w14:textId="77777777" w:rsidR="007A4DA6" w:rsidRPr="00B62768" w:rsidRDefault="00321539"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14:paraId="6895DF39" w14:textId="77777777" w:rsidR="007A4DA6" w:rsidRPr="00B62768" w:rsidRDefault="00321539"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14:paraId="58A17BDA" w14:textId="77777777" w:rsidR="007A4DA6" w:rsidRPr="00B62768" w:rsidRDefault="00321539"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14:paraId="4619347C" w14:textId="77777777" w:rsidR="007A4DA6" w:rsidRPr="00B62768" w:rsidRDefault="00321539"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14:paraId="4FFF4E2A" w14:textId="77777777" w:rsidR="007A4DA6" w:rsidRPr="00B62768" w:rsidRDefault="00321539"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14:paraId="1066884A" w14:textId="77777777" w:rsidR="007A4DA6" w:rsidRPr="00B62768" w:rsidRDefault="00321539"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14:paraId="488728FE" w14:textId="77777777" w:rsidR="007A4DA6" w:rsidRPr="00B62768" w:rsidRDefault="00321539"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043C7543" w14:textId="77777777" w:rsidR="007A4DA6" w:rsidRPr="00B62768" w:rsidRDefault="00321539"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1E6B4EC7" w14:textId="77777777" w:rsidR="007A4DA6" w:rsidRPr="00B62768" w:rsidRDefault="00321539"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5B9EE0E" w14:textId="77777777" w:rsidR="007A4DA6" w:rsidRPr="00B62768" w:rsidRDefault="00321539"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8EE46AF" w14:textId="77777777" w:rsidR="007A4DA6" w:rsidRPr="00B62768" w:rsidRDefault="00321539"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081A78E0" w14:textId="77777777" w:rsidR="007A4DA6" w:rsidRPr="00B62768" w:rsidRDefault="00321539"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7A9BDFEB" w14:textId="77777777" w:rsidR="007A4DA6" w:rsidRPr="00B62768" w:rsidRDefault="00321539"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48EA4391" w14:textId="77777777" w:rsidR="007A4DA6" w:rsidRPr="00B62768" w:rsidRDefault="00321539"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14:paraId="5E2EDBA1" w14:textId="77777777" w:rsidR="007A4DA6" w:rsidRPr="00B62768" w:rsidRDefault="00321539"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46AC940B" w14:textId="77777777" w:rsidR="007A4DA6" w:rsidRPr="00B62768" w:rsidRDefault="00321539"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65B83AB1" w14:textId="77777777" w:rsidR="007A4DA6" w:rsidRPr="00B62768" w:rsidRDefault="00321539"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14:paraId="67B08A31" w14:textId="77777777" w:rsidR="007A4DA6" w:rsidRPr="00B62768" w:rsidRDefault="00321539"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14:paraId="7AB2573C" w14:textId="77777777" w:rsidR="007A4DA6" w:rsidRPr="00B62768" w:rsidRDefault="00321539"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26C9860B" w14:textId="77777777" w:rsidR="007A4DA6" w:rsidRPr="00B62768" w:rsidRDefault="00321539"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1C28278B" w14:textId="77777777" w:rsidR="007A4DA6" w:rsidRPr="00B62768" w:rsidRDefault="00321539"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4B81C747" w14:textId="77777777" w:rsidR="007A4DA6" w:rsidRPr="00B62768" w:rsidRDefault="00321539"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14:paraId="4CC6C915" w14:textId="77777777" w:rsidR="007A4DA6" w:rsidRPr="00B62768" w:rsidRDefault="00321539"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011CFFC0" w14:textId="77777777" w:rsidR="007A4DA6" w:rsidRPr="00B62768" w:rsidRDefault="00321539"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508C296A" w14:textId="77777777" w:rsidR="007A4DA6" w:rsidRPr="00B62768" w:rsidRDefault="00321539"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2C1D97FC" w14:textId="77777777" w:rsidR="007A4DA6" w:rsidRPr="00B62768" w:rsidRDefault="00321539"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065C60A3" w14:textId="77777777" w:rsidR="007A4DA6" w:rsidRPr="00B62768" w:rsidRDefault="00321539"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14:paraId="20F408A3" w14:textId="77777777" w:rsidR="007A4DA6" w:rsidRPr="00B62768" w:rsidRDefault="00321539">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14:paraId="4CFC0A43" w14:textId="77777777" w:rsidR="007A4DA6" w:rsidRPr="00B62768" w:rsidRDefault="00321539"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7C229D41" w14:textId="77777777" w:rsidR="007A4DA6" w:rsidRPr="00B62768" w:rsidRDefault="00321539"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56F7BC8D" w14:textId="77777777" w:rsidR="007A4DA6" w:rsidRPr="00B62768" w:rsidRDefault="00321539"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14:paraId="79094376" w14:textId="77777777" w:rsidR="007A4DA6" w:rsidRPr="00B62768" w:rsidRDefault="00321539"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14:paraId="736E08B0" w14:textId="77777777" w:rsidR="007A4DA6" w:rsidRPr="00B62768" w:rsidRDefault="00321539"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14:paraId="5F504DD5"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26C6D4FF" w14:textId="77777777" w:rsidR="00FA2FBC" w:rsidRPr="00A855F9" w:rsidRDefault="00FA2FBC" w:rsidP="00FA2FBC">
      <w:pPr>
        <w:tabs>
          <w:tab w:val="left" w:pos="504"/>
        </w:tabs>
        <w:spacing w:line="360" w:lineRule="auto"/>
        <w:rPr>
          <w:rFonts w:ascii="David" w:hAnsi="David" w:cs="David"/>
          <w:b/>
          <w:bCs/>
          <w:sz w:val="22"/>
          <w:szCs w:val="22"/>
          <w:rtl/>
        </w:rPr>
      </w:pPr>
    </w:p>
    <w:p w14:paraId="34E614B4"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56" w:name="_Ref528164856"/>
      <w:bookmarkStart w:id="57" w:name="_Toc516503343"/>
    </w:p>
    <w:p w14:paraId="79B4FD9A" w14:textId="77777777" w:rsidR="00F2395E" w:rsidRPr="00A855F9" w:rsidRDefault="00F2395E" w:rsidP="003E178C">
      <w:pPr>
        <w:pStyle w:val="afffffffc"/>
        <w:spacing w:before="2980"/>
        <w:outlineLvl w:val="0"/>
        <w:rPr>
          <w:rFonts w:ascii="David" w:hAnsi="David"/>
        </w:rPr>
      </w:pPr>
      <w:bookmarkStart w:id="58" w:name="_Toc524955302"/>
      <w:bookmarkStart w:id="59" w:name="_Toc144754501"/>
      <w:bookmarkEnd w:id="56"/>
      <w:r w:rsidRPr="00A855F9">
        <w:rPr>
          <w:rFonts w:ascii="David" w:hAnsi="David" w:hint="cs"/>
          <w:rtl/>
        </w:rPr>
        <w:lastRenderedPageBreak/>
        <w:t>פרק א'- ההליך המכרזי</w:t>
      </w:r>
      <w:bookmarkEnd w:id="58"/>
      <w:bookmarkEnd w:id="59"/>
    </w:p>
    <w:p w14:paraId="2F71F056"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411DE297" w14:textId="77777777" w:rsidR="00FA2FBC" w:rsidRPr="00A855F9" w:rsidRDefault="00D17001" w:rsidP="00D030FC">
      <w:pPr>
        <w:pStyle w:val="a4"/>
        <w:ind w:left="0" w:firstLine="0"/>
        <w:outlineLvl w:val="1"/>
        <w:rPr>
          <w:spacing w:val="0"/>
        </w:rPr>
      </w:pPr>
      <w:bookmarkStart w:id="60" w:name="_Toc144754502"/>
      <w:bookmarkEnd w:id="57"/>
      <w:r>
        <w:rPr>
          <w:rFonts w:hint="cs"/>
          <w:spacing w:val="0"/>
          <w:rtl/>
        </w:rPr>
        <w:lastRenderedPageBreak/>
        <w:t>ההליך המכרזי</w:t>
      </w:r>
      <w:bookmarkEnd w:id="60"/>
    </w:p>
    <w:p w14:paraId="328AA268" w14:textId="77777777" w:rsidR="00FA2FBC" w:rsidRPr="00A855F9" w:rsidRDefault="00FA2FBC" w:rsidP="009261D3">
      <w:pPr>
        <w:pStyle w:val="a5"/>
        <w:rPr>
          <w:rtl/>
        </w:rPr>
      </w:pPr>
      <w:bookmarkStart w:id="61" w:name="_Toc516503345"/>
      <w:bookmarkStart w:id="62" w:name="_Toc13162533"/>
      <w:bookmarkStart w:id="63" w:name="_Toc144754503"/>
      <w:r w:rsidRPr="00A855F9">
        <w:rPr>
          <w:rtl/>
        </w:rPr>
        <w:t>עקרונות ה</w:t>
      </w:r>
      <w:bookmarkEnd w:id="61"/>
      <w:r w:rsidRPr="00A855F9">
        <w:rPr>
          <w:rFonts w:hint="cs"/>
          <w:rtl/>
        </w:rPr>
        <w:t>מכרז</w:t>
      </w:r>
      <w:bookmarkEnd w:id="62"/>
      <w:bookmarkEnd w:id="63"/>
    </w:p>
    <w:p w14:paraId="0B854AAC"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138E68A0"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5950882F"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0185468C"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70F029AB"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487B89E5" w14:textId="6870DA5C" w:rsidR="00B90990" w:rsidRDefault="00B90990" w:rsidP="00F3095C">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w:t>
      </w:r>
      <w:del w:id="64" w:author="מיכל פלטי [2]" w:date="2023-12-18T12:24:00Z">
        <w:r w:rsidDel="00F3095C">
          <w:rPr>
            <w:rtl/>
          </w:rPr>
          <w:delText>המוצרים ו</w:delText>
        </w:r>
      </w:del>
      <w:r>
        <w:rPr>
          <w:rtl/>
        </w:rPr>
        <w:t xml:space="preserve">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665F679" w14:textId="77777777" w:rsidR="00FA2FBC" w:rsidRPr="00A855F9" w:rsidRDefault="00FA2FBC" w:rsidP="009261D3">
      <w:pPr>
        <w:pStyle w:val="a5"/>
        <w:rPr>
          <w:rtl/>
        </w:rPr>
      </w:pPr>
      <w:bookmarkStart w:id="65" w:name="_Toc13162534"/>
      <w:bookmarkStart w:id="66" w:name="_Toc144754504"/>
      <w:r w:rsidRPr="00A855F9">
        <w:rPr>
          <w:rtl/>
        </w:rPr>
        <w:t>תנאי סף להשתתפות במכרז</w:t>
      </w:r>
      <w:bookmarkEnd w:id="65"/>
      <w:bookmarkEnd w:id="66"/>
    </w:p>
    <w:p w14:paraId="50AD6975"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7B37DC1"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2BEC1D32"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1C28D6F7"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B8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BEE864F"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18A36D74"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50AAAC11" w14:textId="77777777" w:rsidR="00AB14C9" w:rsidRPr="007C2652" w:rsidRDefault="00AB14C9" w:rsidP="0040122A">
      <w:pPr>
        <w:pStyle w:val="a7"/>
        <w:rPr>
          <w:bCs/>
        </w:rPr>
      </w:pPr>
      <w:bookmarkStart w:id="67"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67"/>
    </w:p>
    <w:p w14:paraId="3E97F978" w14:textId="100123F1" w:rsidR="00FA2FBC" w:rsidRPr="00A855F9" w:rsidRDefault="0063418F" w:rsidP="009E695C">
      <w:pPr>
        <w:pStyle w:val="a8"/>
        <w:rPr>
          <w:bCs/>
        </w:rPr>
      </w:pPr>
      <w:bookmarkStart w:id="68"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del w:id="69" w:author="מיכל פלטי [2]" w:date="2023-12-18T17:26:00Z">
        <w:r w:rsidR="00077615" w:rsidRPr="00A855F9" w:rsidDel="001D5210">
          <w:delText>3</w:delText>
        </w:r>
        <w:r w:rsidR="00077615" w:rsidRPr="00A855F9" w:rsidDel="001D5210">
          <w:rPr>
            <w:rtl/>
          </w:rPr>
          <w:delText xml:space="preserve"> </w:delText>
        </w:r>
      </w:del>
      <w:ins w:id="70" w:author="מיכל פלטי [2]" w:date="2023-12-18T17:26:00Z">
        <w:r w:rsidR="001D5210">
          <w:rPr>
            <w:rFonts w:hint="cs"/>
            <w:rtl/>
          </w:rPr>
          <w:t>4</w:t>
        </w:r>
        <w:r w:rsidR="001D5210" w:rsidRPr="00A855F9">
          <w:rPr>
            <w:rtl/>
          </w:rPr>
          <w:t xml:space="preserve"> </w:t>
        </w:r>
      </w:ins>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del w:id="71" w:author="מיכל פלטי" w:date="2023-12-25T16:47:00Z">
        <w:r w:rsidR="00333C81" w:rsidDel="009E695C">
          <w:rPr>
            <w:rFonts w:hint="cs"/>
            <w:rtl/>
          </w:rPr>
          <w:delText>2022-2019</w:delText>
        </w:r>
      </w:del>
      <w:ins w:id="72" w:author="מיכל פלטי" w:date="2023-12-25T16:47:00Z">
        <w:r w:rsidR="009E695C">
          <w:rPr>
            <w:rFonts w:hint="cs"/>
            <w:rtl/>
          </w:rPr>
          <w:t>2020-2023</w:t>
        </w:r>
      </w:ins>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68"/>
      <w:r w:rsidRPr="00A855F9">
        <w:rPr>
          <w:rFonts w:hint="cs"/>
          <w:bCs/>
          <w:rtl/>
        </w:rPr>
        <w:t xml:space="preserve"> </w:t>
      </w:r>
    </w:p>
    <w:p w14:paraId="674A3CA5" w14:textId="7C1C0903" w:rsidR="0063418F" w:rsidRPr="00A855F9" w:rsidRDefault="001042AC" w:rsidP="009D1A4D">
      <w:pPr>
        <w:pStyle w:val="a9"/>
      </w:pPr>
      <w:bookmarkStart w:id="73"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ins w:id="74" w:author="מיכל פלטי [2]" w:date="2024-01-04T15:51:00Z">
        <w:r w:rsidR="008378FE">
          <w:rPr>
            <w:rFonts w:hint="cs"/>
            <w:rtl/>
          </w:rPr>
          <w:t xml:space="preserve"> בתשומות</w:t>
        </w:r>
      </w:ins>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6056DCB"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951D525"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136AC276" w14:textId="2366B776" w:rsidR="00077615" w:rsidRDefault="006216D1" w:rsidP="001D5210">
      <w:pPr>
        <w:pStyle w:val="a9"/>
        <w:rPr>
          <w:ins w:id="75" w:author="מיכל פלטי" w:date="2024-02-06T11:31:00Z"/>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del w:id="76" w:author="מיכל פלטי [2]" w:date="2023-12-18T17:26:00Z">
        <w:r w:rsidRPr="00A855F9" w:rsidDel="001D5210">
          <w:delText>10</w:delText>
        </w:r>
        <w:r w:rsidRPr="00A855F9" w:rsidDel="001D5210">
          <w:rPr>
            <w:rtl/>
          </w:rPr>
          <w:delText xml:space="preserve"> </w:delText>
        </w:r>
      </w:del>
      <w:ins w:id="77" w:author="מיכל פלטי [2]" w:date="2023-12-18T17:26:00Z">
        <w:r w:rsidR="001D5210">
          <w:t>8</w:t>
        </w:r>
        <w:r w:rsidR="001D5210" w:rsidRPr="00A855F9">
          <w:rPr>
            <w:rtl/>
          </w:rPr>
          <w:t xml:space="preserve"> </w:t>
        </w:r>
      </w:ins>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698EF67" w14:textId="075F2C17" w:rsidR="004826C3" w:rsidRPr="00A855F9" w:rsidRDefault="004826C3">
      <w:pPr>
        <w:pStyle w:val="a8"/>
        <w:numPr>
          <w:ilvl w:val="0"/>
          <w:numId w:val="0"/>
        </w:numPr>
        <w:ind w:left="3114"/>
        <w:pPrChange w:id="78" w:author="מיכל פלטי" w:date="2024-02-06T11:45:00Z">
          <w:pPr>
            <w:pStyle w:val="a9"/>
          </w:pPr>
        </w:pPrChange>
      </w:pPr>
      <w:ins w:id="79" w:author="מיכל פלטי" w:date="2024-02-06T11:31:00Z">
        <w:r>
          <w:rPr>
            <w:rFonts w:hint="cs"/>
            <w:rtl/>
          </w:rPr>
          <w:t xml:space="preserve">לצורך הוכחת עמידה בתנאי סף זה, יש </w:t>
        </w:r>
      </w:ins>
      <w:ins w:id="80" w:author="מיכל פלטי" w:date="2024-02-06T11:32:00Z">
        <w:r>
          <w:rPr>
            <w:rFonts w:hint="cs"/>
            <w:rtl/>
          </w:rPr>
          <w:t xml:space="preserve">לצרף את </w:t>
        </w:r>
      </w:ins>
      <w:ins w:id="81" w:author="מיכל פלטי" w:date="2024-02-06T11:33:00Z">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ins>
      <w:r>
        <w:rPr>
          <w:rtl/>
        </w:rPr>
      </w:r>
      <w:r>
        <w:rPr>
          <w:rtl/>
        </w:rPr>
        <w:fldChar w:fldCharType="separate"/>
      </w:r>
      <w:ins w:id="82" w:author="מיכל פלטי" w:date="2024-02-06T11:33:00Z">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ins>
    </w:p>
    <w:p w14:paraId="01B2F06E" w14:textId="395B5162" w:rsidR="00D4119B" w:rsidRDefault="00C0332C" w:rsidP="00B1612A">
      <w:pPr>
        <w:pStyle w:val="a8"/>
        <w:rPr>
          <w:ins w:id="83" w:author="מיכל פלטי [2]" w:date="2024-02-11T15:59:00Z"/>
        </w:rPr>
      </w:pPr>
      <w:bookmarkStart w:id="84" w:name="_Ref125284386"/>
      <w:bookmarkStart w:id="85" w:name="_Ref17899636"/>
      <w:r>
        <w:rPr>
          <w:rFonts w:hint="cs"/>
          <w:rtl/>
        </w:rPr>
        <w:t>ב-3 מתוך 4 השנים האחרונות (</w:t>
      </w:r>
      <w:del w:id="86" w:author="מיכל פלטי" w:date="2023-12-25T16:48:00Z">
        <w:r w:rsidR="00D21184" w:rsidDel="009E695C">
          <w:rPr>
            <w:rFonts w:hint="cs"/>
            <w:rtl/>
          </w:rPr>
          <w:delText>2022-2019</w:delText>
        </w:r>
      </w:del>
      <w:ins w:id="87" w:author="מיכל פלטי" w:date="2023-12-25T16:48:00Z">
        <w:r w:rsidR="009E695C">
          <w:rPr>
            <w:rFonts w:hint="cs"/>
            <w:rtl/>
          </w:rPr>
          <w:t>2020-2023</w:t>
        </w:r>
      </w:ins>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ins w:id="88" w:author="מיכל פלטי [2]" w:date="2023-12-27T13:37:00Z">
        <w:r w:rsidR="00711813">
          <w:rPr>
            <w:rFonts w:hint="cs"/>
            <w:rtl/>
          </w:rPr>
          <w:t>ב</w:t>
        </w:r>
      </w:ins>
      <w:ins w:id="89" w:author="מיכל פלטי [2]" w:date="2024-02-11T16:00:00Z">
        <w:r w:rsidR="00AC2E45">
          <w:rPr>
            <w:rFonts w:hint="cs"/>
            <w:rtl/>
          </w:rPr>
          <w:t xml:space="preserve">תצורת </w:t>
        </w:r>
      </w:ins>
      <w:ins w:id="90" w:author="מיכל פלטי [2]" w:date="2023-12-27T13:37:00Z">
        <w:r w:rsidR="00711813">
          <w:rPr>
            <w:rFonts w:hint="cs"/>
            <w:rtl/>
          </w:rPr>
          <w:t>פרויקט</w:t>
        </w:r>
      </w:ins>
      <w:ins w:id="91" w:author="מיכל פלטי [2]" w:date="2024-02-11T15:59:00Z">
        <w:r w:rsidR="00AC2E45">
          <w:rPr>
            <w:rFonts w:hint="cs"/>
            <w:rtl/>
          </w:rPr>
          <w:t>ים</w:t>
        </w:r>
      </w:ins>
      <w:ins w:id="92" w:author="מיכל פלטי [2]" w:date="2023-12-27T13:37:00Z">
        <w:r w:rsidR="00711813">
          <w:rPr>
            <w:rFonts w:hint="cs"/>
            <w:rtl/>
          </w:rPr>
          <w:t xml:space="preserve"> באחריות </w:t>
        </w:r>
      </w:ins>
      <w:del w:id="93" w:author="מיכל פלטי [2]" w:date="2023-12-27T13:37:00Z">
        <w:r w:rsidR="004668EF" w:rsidDel="00711813">
          <w:rPr>
            <w:rFonts w:hint="cs"/>
            <w:rtl/>
          </w:rPr>
          <w:delText>בתפוקה מוגדרת</w:delText>
        </w:r>
        <w:r w:rsidR="00C5197A" w:rsidDel="00711813">
          <w:rPr>
            <w:rFonts w:hint="cs"/>
            <w:rtl/>
          </w:rPr>
          <w:delText xml:space="preserve"> </w:delText>
        </w:r>
      </w:del>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del w:id="94" w:author="מיכל פלטי [2]" w:date="2023-12-27T13:38:00Z">
        <w:r w:rsidR="001D5F14" w:rsidDel="00CB7CDF">
          <w:rPr>
            <w:rFonts w:hint="cs"/>
            <w:rtl/>
          </w:rPr>
          <w:delText>,</w:delText>
        </w:r>
        <w:r w:rsidR="00D4119B" w:rsidRPr="00A855F9" w:rsidDel="00CB7CDF">
          <w:rPr>
            <w:rFonts w:hint="cs"/>
            <w:rtl/>
          </w:rPr>
          <w:delText xml:space="preserve"> כאשר ניהול הפרויקט, נותני השירותים והתקדמות ה</w:delText>
        </w:r>
        <w:r w:rsidR="00EE3EE3" w:rsidRPr="00A855F9" w:rsidDel="00CB7CDF">
          <w:rPr>
            <w:rFonts w:hint="cs"/>
            <w:rtl/>
          </w:rPr>
          <w:delText xml:space="preserve">פרויקט, </w:delText>
        </w:r>
        <w:r w:rsidR="00F944AA" w:rsidDel="00CB7CDF">
          <w:rPr>
            <w:rFonts w:hint="cs"/>
            <w:rtl/>
          </w:rPr>
          <w:delText>הי</w:delText>
        </w:r>
        <w:r w:rsidR="005D484F" w:rsidDel="00CB7CDF">
          <w:rPr>
            <w:rFonts w:hint="cs"/>
            <w:rtl/>
          </w:rPr>
          <w:delText>ו</w:delText>
        </w:r>
        <w:r w:rsidR="00F944AA" w:rsidRPr="00A855F9" w:rsidDel="00CB7CDF">
          <w:rPr>
            <w:rFonts w:hint="cs"/>
            <w:rtl/>
          </w:rPr>
          <w:delText xml:space="preserve"> </w:delText>
        </w:r>
        <w:r w:rsidR="00935143" w:rsidDel="00CB7CDF">
          <w:rPr>
            <w:rFonts w:hint="cs"/>
            <w:rtl/>
          </w:rPr>
          <w:delText>באחריות</w:delText>
        </w:r>
        <w:r w:rsidR="00935143" w:rsidRPr="00A855F9" w:rsidDel="00CB7CDF">
          <w:rPr>
            <w:rFonts w:hint="cs"/>
            <w:rtl/>
          </w:rPr>
          <w:delText xml:space="preserve"> </w:delText>
        </w:r>
        <w:r w:rsidR="00EE3EE3" w:rsidRPr="00A855F9" w:rsidDel="00CB7CDF">
          <w:rPr>
            <w:rFonts w:hint="cs"/>
            <w:rtl/>
          </w:rPr>
          <w:delText>המציע</w:delText>
        </w:r>
      </w:del>
      <w:r w:rsidR="0047051E" w:rsidRPr="00A855F9">
        <w:rPr>
          <w:rFonts w:hint="cs"/>
          <w:rtl/>
        </w:rPr>
        <w:t>.</w:t>
      </w:r>
      <w:bookmarkEnd w:id="84"/>
      <w:r w:rsidR="00A26BDF" w:rsidRPr="00A26BDF">
        <w:rPr>
          <w:rFonts w:hint="cs"/>
          <w:rtl/>
        </w:rPr>
        <w:t xml:space="preserve"> </w:t>
      </w:r>
      <w:bookmarkEnd w:id="85"/>
    </w:p>
    <w:p w14:paraId="73CBFF40" w14:textId="185EC2E0" w:rsidR="00AC2E45" w:rsidRPr="00A855F9" w:rsidRDefault="00AC2E45">
      <w:pPr>
        <w:pStyle w:val="a8"/>
        <w:numPr>
          <w:ilvl w:val="0"/>
          <w:numId w:val="0"/>
        </w:numPr>
        <w:ind w:left="3114"/>
        <w:pPrChange w:id="95" w:author="מיכל פלטי [2]" w:date="2024-02-11T15:59:00Z">
          <w:pPr>
            <w:pStyle w:val="a8"/>
          </w:pPr>
        </w:pPrChange>
      </w:pPr>
      <w:ins w:id="96" w:author="מיכל פלטי [2]" w:date="2024-02-11T15:59:00Z">
        <w:r>
          <w:rPr>
            <w:rFonts w:hint="cs"/>
            <w:rtl/>
          </w:rPr>
          <w:t xml:space="preserve">לצורך הוכחת עמידה בתנאי סף זה, יש לצרף את </w:t>
        </w:r>
      </w:ins>
      <w:ins w:id="97" w:author="מיכל פלטי [2]" w:date="2024-02-11T16:11:00Z">
        <w:r w:rsidR="0018481D">
          <w:fldChar w:fldCharType="begin"/>
        </w:r>
        <w:r w:rsidR="0018481D">
          <w:instrText xml:space="preserve"> REF _Ref90201203 \h </w:instrText>
        </w:r>
      </w:ins>
      <w:r w:rsidR="0018481D">
        <w:fldChar w:fldCharType="separate"/>
      </w:r>
      <w:ins w:id="98" w:author="מיכל פלטי [2]" w:date="2024-02-11T16:11:00Z">
        <w:r w:rsidR="0018481D" w:rsidRPr="00E85C30">
          <w:rPr>
            <w:rFonts w:hint="cs"/>
            <w:u w:val="single"/>
            <w:rtl/>
          </w:rPr>
          <w:t xml:space="preserve">נספח </w:t>
        </w:r>
        <w:r w:rsidR="0018481D">
          <w:rPr>
            <w:rFonts w:hint="cs"/>
            <w:u w:val="single"/>
            <w:rtl/>
          </w:rPr>
          <w:t>ב'7</w:t>
        </w:r>
        <w:r w:rsidR="0018481D" w:rsidRPr="00E85C30">
          <w:rPr>
            <w:rFonts w:hint="cs"/>
            <w:u w:val="single"/>
            <w:rtl/>
          </w:rPr>
          <w:t xml:space="preserve"> </w:t>
        </w:r>
        <w:r w:rsidR="0018481D" w:rsidRPr="00E85C30">
          <w:rPr>
            <w:u w:val="single"/>
            <w:rtl/>
          </w:rPr>
          <w:t>–</w:t>
        </w:r>
        <w:r w:rsidR="0018481D" w:rsidRPr="00E85C30">
          <w:rPr>
            <w:rFonts w:hint="cs"/>
            <w:u w:val="single"/>
            <w:rtl/>
          </w:rPr>
          <w:t xml:space="preserve"> אישור רו"ח בדבר היקף פרויקטים והיחס בין הכנסות מפרויקטים לשירותי מחשוב במיקור חוץ</w:t>
        </w:r>
        <w:r w:rsidR="0018481D">
          <w:fldChar w:fldCharType="end"/>
        </w:r>
        <w:r w:rsidR="0018481D">
          <w:rPr>
            <w:rFonts w:hint="cs"/>
            <w:rtl/>
          </w:rPr>
          <w:t>.</w:t>
        </w:r>
      </w:ins>
    </w:p>
    <w:p w14:paraId="48BE4AFB" w14:textId="540B8D88" w:rsidR="006B06E0" w:rsidRDefault="006B06E0" w:rsidP="00C64E62">
      <w:pPr>
        <w:pStyle w:val="a8"/>
        <w:rPr>
          <w:ins w:id="99" w:author="מיכל פלטי [2]" w:date="2024-02-11T16:11:00Z"/>
        </w:rPr>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del w:id="100" w:author="מיכל פלטי [2]" w:date="2023-12-18T18:10:00Z">
        <w:r w:rsidR="003B600C" w:rsidRPr="00A855F9" w:rsidDel="00A47357">
          <w:delText>15</w:delText>
        </w:r>
        <w:r w:rsidR="00FB4564" w:rsidRPr="00A855F9" w:rsidDel="00A47357">
          <w:rPr>
            <w:rFonts w:hint="cs"/>
            <w:rtl/>
          </w:rPr>
          <w:delText xml:space="preserve"> </w:delText>
        </w:r>
      </w:del>
      <w:ins w:id="101" w:author="מיכל פלטי [2]" w:date="2023-12-18T18:10:00Z">
        <w:r w:rsidR="00A47357">
          <w:t>10</w:t>
        </w:r>
        <w:r w:rsidR="00A47357" w:rsidRPr="00A855F9">
          <w:rPr>
            <w:rFonts w:hint="cs"/>
            <w:rtl/>
          </w:rPr>
          <w:t xml:space="preserve"> </w:t>
        </w:r>
      </w:ins>
      <w:r w:rsidR="002231AD">
        <w:rPr>
          <w:rFonts w:hint="eastAsia"/>
          <w:rtl/>
        </w:rPr>
        <w:t>מיליון ש</w:t>
      </w:r>
      <w:r w:rsidR="002231AD">
        <w:rPr>
          <w:rtl/>
        </w:rPr>
        <w:t>"</w:t>
      </w:r>
      <w:r w:rsidR="002231AD">
        <w:rPr>
          <w:rFonts w:hint="eastAsia"/>
          <w:rtl/>
        </w:rPr>
        <w:t>ח</w:t>
      </w:r>
      <w:r w:rsidRPr="00A855F9">
        <w:rPr>
          <w:rtl/>
        </w:rPr>
        <w:t xml:space="preserve"> </w:t>
      </w:r>
      <w:del w:id="102" w:author="מיכל פלטי [2]" w:date="2023-12-18T18:10:00Z">
        <w:r w:rsidRPr="00A855F9" w:rsidDel="00A47357">
          <w:rPr>
            <w:rFonts w:hint="eastAsia"/>
            <w:rtl/>
          </w:rPr>
          <w:delText>לפחות</w:delText>
        </w:r>
        <w:r w:rsidRPr="00A855F9" w:rsidDel="00A47357">
          <w:rPr>
            <w:rtl/>
          </w:rPr>
          <w:delText xml:space="preserve"> </w:delText>
        </w:r>
      </w:del>
      <w:ins w:id="103" w:author="מיכל פלטי [2]" w:date="2023-12-18T18:10:00Z">
        <w:r w:rsidR="00A47357">
          <w:rPr>
            <w:rFonts w:hint="cs"/>
            <w:rtl/>
          </w:rPr>
          <w:t>ממוצע</w:t>
        </w:r>
        <w:r w:rsidR="00A47357" w:rsidRPr="00A855F9">
          <w:rPr>
            <w:rtl/>
          </w:rPr>
          <w:t xml:space="preserve"> </w:t>
        </w:r>
      </w:ins>
      <w:r w:rsidR="000C086E">
        <w:rPr>
          <w:rFonts w:hint="cs"/>
          <w:rtl/>
        </w:rPr>
        <w:t xml:space="preserve">(לא כולל מע"מ) </w:t>
      </w:r>
      <w:r w:rsidR="00C0332C" w:rsidRPr="00C0332C">
        <w:rPr>
          <w:rtl/>
        </w:rPr>
        <w:t xml:space="preserve">ב-3 מתוך 4 השנים האחרונות </w:t>
      </w:r>
      <w:del w:id="104" w:author="מיכל פלטי [2]" w:date="2023-12-18T18:10:00Z">
        <w:r w:rsidR="00C0332C" w:rsidRPr="00C0332C" w:rsidDel="00A47357">
          <w:rPr>
            <w:rtl/>
          </w:rPr>
          <w:delText>(</w:delText>
        </w:r>
      </w:del>
      <w:del w:id="105" w:author="מיכל פלטי" w:date="2023-12-25T16:49:00Z">
        <w:r w:rsidR="002231AD" w:rsidDel="009E695C">
          <w:rPr>
            <w:rFonts w:hint="cs"/>
            <w:rtl/>
          </w:rPr>
          <w:delText>2022-20</w:delText>
        </w:r>
      </w:del>
      <w:ins w:id="106" w:author="מיכל פלטי [2]" w:date="2023-12-18T18:10:00Z">
        <w:del w:id="107" w:author="מיכל פלטי" w:date="2023-12-25T16:49:00Z">
          <w:r w:rsidR="00A47357" w:rsidDel="009E695C">
            <w:rPr>
              <w:rFonts w:hint="cs"/>
              <w:rtl/>
            </w:rPr>
            <w:delText>20</w:delText>
          </w:r>
        </w:del>
      </w:ins>
      <w:del w:id="108" w:author="מיכל פלטי" w:date="2023-12-25T16:49:00Z">
        <w:r w:rsidR="002231AD" w:rsidDel="009E695C">
          <w:rPr>
            <w:rFonts w:hint="cs"/>
            <w:rtl/>
          </w:rPr>
          <w:delText>19</w:delText>
        </w:r>
      </w:del>
      <w:ins w:id="109" w:author="מיכל פלטי" w:date="2023-12-25T16:49:00Z">
        <w:r w:rsidR="009E695C">
          <w:rPr>
            <w:rFonts w:hint="cs"/>
            <w:rtl/>
          </w:rPr>
          <w:t>202</w:t>
        </w:r>
      </w:ins>
      <w:ins w:id="110" w:author="מיכל פלטי" w:date="2023-12-25T16:51:00Z">
        <w:r w:rsidR="00C64E62">
          <w:rPr>
            <w:rFonts w:hint="cs"/>
            <w:rtl/>
          </w:rPr>
          <w:t>0</w:t>
        </w:r>
      </w:ins>
      <w:ins w:id="111" w:author="מיכל פלטי" w:date="2023-12-25T16:49:00Z">
        <w:r w:rsidR="009E695C">
          <w:rPr>
            <w:rFonts w:hint="cs"/>
            <w:rtl/>
          </w:rPr>
          <w:t>-2023</w:t>
        </w:r>
      </w:ins>
      <w:del w:id="112" w:author="מיכל פלטי [2]" w:date="2023-12-18T18:10:00Z">
        <w:r w:rsidR="00C0332C" w:rsidRPr="00C0332C" w:rsidDel="00A47357">
          <w:rPr>
            <w:rtl/>
          </w:rPr>
          <w:delText>)</w:delText>
        </w:r>
      </w:del>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14:paraId="5A418028" w14:textId="26A6DA1D" w:rsidR="0018481D" w:rsidRPr="00A855F9" w:rsidRDefault="0018481D">
      <w:pPr>
        <w:pStyle w:val="a8"/>
        <w:numPr>
          <w:ilvl w:val="0"/>
          <w:numId w:val="0"/>
        </w:numPr>
        <w:ind w:left="3114"/>
        <w:pPrChange w:id="113" w:author="מיכל פלטי [2]" w:date="2024-02-11T16:11:00Z">
          <w:pPr>
            <w:pStyle w:val="a8"/>
          </w:pPr>
        </w:pPrChange>
      </w:pPr>
      <w:ins w:id="114" w:author="מיכל פלטי [2]" w:date="2024-02-11T16:11:00Z">
        <w:r>
          <w:rPr>
            <w:rFonts w:hint="cs"/>
            <w:rtl/>
          </w:rPr>
          <w:t xml:space="preserve">לצורך הוכחת עמידה בתנאי סף זה, יש לצרף את </w:t>
        </w:r>
      </w:ins>
      <w:ins w:id="115" w:author="מיכל פלטי [2]" w:date="2024-02-11T16:12:00Z">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ins>
      <w:r>
        <w:rPr>
          <w:rtl/>
        </w:rPr>
      </w:r>
      <w:r>
        <w:rPr>
          <w:rtl/>
        </w:rPr>
        <w:fldChar w:fldCharType="separate"/>
      </w:r>
      <w:ins w:id="116" w:author="מיכל פלטי [2]" w:date="2024-02-11T16:12:00Z">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ins>
    </w:p>
    <w:p w14:paraId="474F60AB" w14:textId="615DFBE3" w:rsidR="001A445B" w:rsidRDefault="001A445B" w:rsidP="00E51F4E">
      <w:pPr>
        <w:pStyle w:val="a8"/>
        <w:rPr>
          <w:ins w:id="117" w:author="מיכל פלטי [2]" w:date="2024-02-11T16:12:00Z"/>
        </w:rPr>
      </w:pPr>
      <w:r w:rsidRPr="00A855F9">
        <w:rPr>
          <w:rtl/>
        </w:rPr>
        <w:t>המציע העביר לעובדיו</w:t>
      </w:r>
      <w:r w:rsidR="008E4763">
        <w:rPr>
          <w:rFonts w:hint="cs"/>
          <w:rtl/>
        </w:rPr>
        <w:t xml:space="preserve"> </w:t>
      </w:r>
      <w:del w:id="118" w:author="מיכל פלטי [2]" w:date="2023-12-28T16:00:00Z">
        <w:r w:rsidR="008E4763" w:rsidDel="00E51F4E">
          <w:rPr>
            <w:rFonts w:hint="cs"/>
            <w:rtl/>
          </w:rPr>
          <w:delText>המקצועיים</w:delText>
        </w:r>
        <w:r w:rsidRPr="00A855F9" w:rsidDel="00E51F4E">
          <w:rPr>
            <w:rtl/>
          </w:rPr>
          <w:delText xml:space="preserve"> </w:delText>
        </w:r>
        <w:r w:rsidR="0033653B" w:rsidDel="00E51F4E">
          <w:rPr>
            <w:rFonts w:hint="cs"/>
            <w:rtl/>
          </w:rPr>
          <w:delText xml:space="preserve"> </w:delText>
        </w:r>
      </w:del>
      <w:ins w:id="119" w:author="מיכל פלטי [2]" w:date="2023-12-28T16:00:00Z">
        <w:r w:rsidR="00E51F4E">
          <w:rPr>
            <w:rFonts w:hint="cs"/>
            <w:rtl/>
          </w:rPr>
          <w:t>העוסקים</w:t>
        </w:r>
      </w:ins>
      <w:ins w:id="120" w:author="מיכל פלטי [2]" w:date="2023-12-28T16:01:00Z">
        <w:r w:rsidR="00E51F4E">
          <w:rPr>
            <w:rFonts w:hint="cs"/>
            <w:rtl/>
          </w:rPr>
          <w:t xml:space="preserve"> </w:t>
        </w:r>
      </w:ins>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del w:id="121" w:author="מיכל פלטי" w:date="2023-12-26T14:28:00Z">
        <w:r w:rsidR="002231AD" w:rsidDel="006670AC">
          <w:rPr>
            <w:rFonts w:hint="cs"/>
            <w:rtl/>
          </w:rPr>
          <w:delText>2022-2019</w:delText>
        </w:r>
      </w:del>
      <w:ins w:id="122" w:author="מיכל פלטי" w:date="2023-12-26T14:28:00Z">
        <w:r w:rsidR="006670AC">
          <w:rPr>
            <w:rFonts w:hint="cs"/>
            <w:rtl/>
          </w:rPr>
          <w:t>2020-2023</w:t>
        </w:r>
      </w:ins>
      <w:r w:rsidR="00C0332C" w:rsidRPr="00C0332C">
        <w:rPr>
          <w:rtl/>
        </w:rPr>
        <w:t>)</w:t>
      </w:r>
      <w:r w:rsidRPr="00A855F9">
        <w:rPr>
          <w:rFonts w:hint="cs"/>
          <w:rtl/>
        </w:rPr>
        <w:t>.</w:t>
      </w:r>
      <w:r w:rsidR="002275B2" w:rsidRPr="00A855F9">
        <w:rPr>
          <w:rFonts w:hint="cs"/>
          <w:rtl/>
        </w:rPr>
        <w:t xml:space="preserve"> </w:t>
      </w:r>
    </w:p>
    <w:p w14:paraId="6D950D60" w14:textId="1936B572" w:rsidR="0018481D" w:rsidRPr="00A855F9" w:rsidRDefault="0018481D">
      <w:pPr>
        <w:pStyle w:val="a8"/>
        <w:numPr>
          <w:ilvl w:val="0"/>
          <w:numId w:val="0"/>
        </w:numPr>
        <w:ind w:left="3114"/>
        <w:pPrChange w:id="123" w:author="מיכל פלטי [2]" w:date="2024-02-11T16:12:00Z">
          <w:pPr>
            <w:pStyle w:val="a8"/>
          </w:pPr>
        </w:pPrChange>
      </w:pPr>
      <w:ins w:id="124" w:author="מיכל פלטי [2]" w:date="2024-02-11T16:12:00Z">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ins>
      <w:r>
        <w:rPr>
          <w:rtl/>
        </w:rPr>
      </w:r>
      <w:r>
        <w:rPr>
          <w:rtl/>
        </w:rPr>
        <w:fldChar w:fldCharType="separate"/>
      </w:r>
      <w:ins w:id="125" w:author="מיכל פלטי [2]" w:date="2024-02-11T16:12:00Z">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ins>
    </w:p>
    <w:p w14:paraId="4B3C56AA" w14:textId="77777777" w:rsidR="00902482" w:rsidRDefault="006B06E0" w:rsidP="00147883">
      <w:pPr>
        <w:pStyle w:val="a7"/>
      </w:pPr>
      <w:bookmarkStart w:id="126" w:name="_Ref79914551"/>
      <w:bookmarkStart w:id="127" w:name="_Ref90190597"/>
      <w:bookmarkEnd w:id="73"/>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64D589BA" w14:textId="714DF2BA" w:rsidR="00401F44" w:rsidRDefault="003B7EDD" w:rsidP="006670AC">
      <w:pPr>
        <w:pStyle w:val="a8"/>
        <w:rPr>
          <w:ins w:id="128" w:author="מיכל פלטי [2]" w:date="2024-02-11T16:12:00Z"/>
        </w:rPr>
      </w:pPr>
      <w:bookmarkStart w:id="129" w:name="_Ref528229360"/>
      <w:bookmarkEnd w:id="126"/>
      <w:bookmarkEnd w:id="127"/>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del w:id="130" w:author="מיכל פלטי" w:date="2023-12-26T14:28:00Z">
        <w:r w:rsidR="002231AD" w:rsidDel="006670AC">
          <w:rPr>
            <w:rFonts w:hint="cs"/>
            <w:rtl/>
          </w:rPr>
          <w:delText>2022-2019</w:delText>
        </w:r>
      </w:del>
      <w:ins w:id="131" w:author="מיכל פלטי" w:date="2023-12-26T14:28:00Z">
        <w:r w:rsidR="006670AC">
          <w:rPr>
            <w:rFonts w:hint="cs"/>
            <w:rtl/>
          </w:rPr>
          <w:t>2020-2023</w:t>
        </w:r>
      </w:ins>
      <w:r w:rsidR="00C0332C" w:rsidRPr="00C0332C">
        <w:rPr>
          <w:rtl/>
        </w:rPr>
        <w:t>)</w:t>
      </w:r>
      <w:r w:rsidR="00905C99">
        <w:rPr>
          <w:rFonts w:hint="cs"/>
          <w:rtl/>
        </w:rPr>
        <w:t xml:space="preserve"> כאשר </w:t>
      </w:r>
      <w:bookmarkEnd w:id="129"/>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5665B8B0" w14:textId="5244EDFF" w:rsidR="0018481D" w:rsidRPr="00A855F9" w:rsidRDefault="0018481D">
      <w:pPr>
        <w:pStyle w:val="a8"/>
        <w:numPr>
          <w:ilvl w:val="0"/>
          <w:numId w:val="0"/>
        </w:numPr>
        <w:ind w:left="3114"/>
        <w:pPrChange w:id="132" w:author="מיכל פלטי [2]" w:date="2024-02-11T16:12:00Z">
          <w:pPr>
            <w:pStyle w:val="a8"/>
          </w:pPr>
        </w:pPrChange>
      </w:pPr>
      <w:ins w:id="133" w:author="מיכל פלטי [2]" w:date="2024-02-11T16:13:00Z">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ins>
      <w:r>
        <w:rPr>
          <w:rtl/>
        </w:rPr>
      </w:r>
      <w:ins w:id="134" w:author="מיכל פלטי [2]" w:date="2024-02-11T16:13:00Z">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ins>
      <w:ins w:id="135" w:author="מיכל פלטי [2]" w:date="2024-02-11T16:12:00Z">
        <w:r>
          <w:rPr>
            <w:rFonts w:hint="cs"/>
            <w:rtl/>
          </w:rPr>
          <w:t xml:space="preserve"> </w:t>
        </w:r>
      </w:ins>
    </w:p>
    <w:p w14:paraId="6F1199D5" w14:textId="7AF18D77" w:rsidR="00FD71F5" w:rsidRDefault="00A7500E" w:rsidP="00E7554C">
      <w:pPr>
        <w:pStyle w:val="a8"/>
        <w:rPr>
          <w:ins w:id="136" w:author="מיכל פלטי [2]" w:date="2024-02-11T16:14:00Z"/>
        </w:rPr>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del w:id="137" w:author="מיכל פלטי" w:date="2023-12-26T14:29:00Z">
        <w:r w:rsidR="002231AD" w:rsidDel="00293724">
          <w:rPr>
            <w:rFonts w:hint="cs"/>
            <w:rtl/>
          </w:rPr>
          <w:delText>2022-2019</w:delText>
        </w:r>
      </w:del>
      <w:ins w:id="138" w:author="מיכל פלטי" w:date="2023-12-26T14:29:00Z">
        <w:r w:rsidR="00293724">
          <w:rPr>
            <w:rFonts w:hint="cs"/>
            <w:rtl/>
          </w:rPr>
          <w:t>2020-2023</w:t>
        </w:r>
      </w:ins>
      <w:r w:rsidR="00223028">
        <w:rPr>
          <w:rFonts w:hint="cs"/>
          <w:rtl/>
        </w:rPr>
        <w:t>)</w:t>
      </w:r>
      <w:r w:rsidR="00FD71F5">
        <w:rPr>
          <w:rFonts w:hint="cs"/>
          <w:rtl/>
        </w:rPr>
        <w:t xml:space="preserve"> בביצוע פרויקטים</w:t>
      </w:r>
      <w:ins w:id="139" w:author="מיכל פלטי [2]" w:date="2024-01-04T16:47:00Z">
        <w:r w:rsidR="00E7554C">
          <w:rPr>
            <w:rFonts w:hint="cs"/>
            <w:rtl/>
          </w:rPr>
          <w:t xml:space="preserve"> שאינם </w:t>
        </w:r>
      </w:ins>
      <w:del w:id="140" w:author="מיכל פלטי [2]" w:date="2024-01-04T16:47:00Z">
        <w:r w:rsidR="00FD71F5" w:rsidDel="00E7554C">
          <w:rPr>
            <w:rFonts w:hint="cs"/>
            <w:rtl/>
          </w:rPr>
          <w:delText xml:space="preserve">, </w:delText>
        </w:r>
      </w:del>
      <w:r w:rsidR="00FD71F5">
        <w:rPr>
          <w:rFonts w:hint="cs"/>
          <w:rtl/>
        </w:rPr>
        <w:t>בתשומות</w:t>
      </w:r>
      <w:del w:id="141" w:author="מיכל פלטי [2]" w:date="2024-01-04T16:47:00Z">
        <w:r w:rsidR="00FD71F5" w:rsidDel="00E7554C">
          <w:rPr>
            <w:rFonts w:hint="cs"/>
            <w:rtl/>
          </w:rPr>
          <w:delText xml:space="preserve"> או בתפוקות</w:delText>
        </w:r>
      </w:del>
      <w:r w:rsidR="00FD71F5">
        <w:rPr>
          <w:rFonts w:hint="cs"/>
          <w:rtl/>
        </w:rPr>
        <w:t xml:space="preserve">,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147647C" w14:textId="7F6D15B6" w:rsidR="00444B38" w:rsidRDefault="00FD71F5" w:rsidP="00F049C2">
      <w:pPr>
        <w:pStyle w:val="a8"/>
        <w:numPr>
          <w:ilvl w:val="0"/>
          <w:numId w:val="0"/>
        </w:numPr>
        <w:ind w:left="3259"/>
        <w:rPr>
          <w:ins w:id="142" w:author="מיכל פלטי [2]" w:date="2024-02-11T16:16:00Z"/>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AC1CE40" w14:textId="77777777" w:rsidR="006E471C" w:rsidRDefault="006E471C" w:rsidP="006E471C">
      <w:pPr>
        <w:pStyle w:val="a8"/>
        <w:numPr>
          <w:ilvl w:val="0"/>
          <w:numId w:val="0"/>
        </w:numPr>
        <w:ind w:left="3114"/>
        <w:rPr>
          <w:ins w:id="143" w:author="מיכל פלטי [2]" w:date="2024-02-11T16:16:00Z"/>
        </w:rPr>
      </w:pPr>
      <w:ins w:id="144" w:author="מיכל פלטי [2]" w:date="2024-02-11T16:16:00Z">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ins>
      <w:r>
        <w:rPr>
          <w:rtl/>
        </w:rPr>
      </w:r>
      <w:ins w:id="145" w:author="מיכל פלטי [2]" w:date="2024-02-11T16:16:00Z">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ins>
    </w:p>
    <w:p w14:paraId="7AE6B64B" w14:textId="6D44DA9F" w:rsidR="00410E8B" w:rsidRDefault="006E4F0B" w:rsidP="00A511C7">
      <w:pPr>
        <w:pStyle w:val="a8"/>
        <w:rPr>
          <w:ins w:id="146" w:author="מיכל פלטי [2]" w:date="2024-02-11T16:16:00Z"/>
        </w:rPr>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del w:id="147" w:author="מיכל פלטי [2]" w:date="2023-12-24T11:20:00Z">
        <w:r w:rsidR="00444B38" w:rsidDel="00D121F6">
          <w:rPr>
            <w:rFonts w:hint="cs"/>
            <w:rtl/>
          </w:rPr>
          <w:delText>,</w:delText>
        </w:r>
      </w:del>
      <w:ins w:id="148" w:author="מיכל פלטי [2]" w:date="2023-12-24T11:21:00Z">
        <w:r w:rsidR="00D121F6">
          <w:rPr>
            <w:rFonts w:hint="cs"/>
            <w:rtl/>
          </w:rPr>
          <w:t xml:space="preserve"> בתחום</w:t>
        </w:r>
      </w:ins>
      <w:r w:rsidR="00444B38">
        <w:rPr>
          <w:rFonts w:hint="cs"/>
          <w:rtl/>
        </w:rPr>
        <w:t xml:space="preserve"> </w:t>
      </w:r>
      <w:del w:id="149" w:author="מיכל פלטי [2]" w:date="2023-12-24T11:21:00Z">
        <w:r w:rsidR="00444B38" w:rsidDel="00D121F6">
          <w:rPr>
            <w:rFonts w:hint="cs"/>
            <w:rtl/>
          </w:rPr>
          <w:delText>בעלי</w:delText>
        </w:r>
        <w:r w:rsidR="00410E8B" w:rsidRPr="00A855F9" w:rsidDel="00D121F6">
          <w:rPr>
            <w:rtl/>
          </w:rPr>
          <w:delText xml:space="preserve"> </w:delText>
        </w:r>
        <w:r w:rsidR="00410E8B" w:rsidRPr="00A855F9" w:rsidDel="00A511C7">
          <w:rPr>
            <w:rtl/>
          </w:rPr>
          <w:delText>מומחיות ב</w:delText>
        </w:r>
      </w:del>
      <w:ins w:id="150" w:author="מיכל פלטי [2]" w:date="2023-12-24T11:21:00Z">
        <w:r w:rsidR="00A511C7">
          <w:rPr>
            <w:rFonts w:hint="cs"/>
            <w:rtl/>
          </w:rPr>
          <w:t>ה</w:t>
        </w:r>
      </w:ins>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583EEE4" w14:textId="7B9EA942" w:rsidR="006E471C" w:rsidRPr="00A855F9" w:rsidRDefault="00B03FF9">
      <w:pPr>
        <w:pStyle w:val="a8"/>
        <w:numPr>
          <w:ilvl w:val="0"/>
          <w:numId w:val="0"/>
        </w:numPr>
        <w:ind w:left="3114"/>
        <w:pPrChange w:id="151" w:author="מיכל פלטי [2]" w:date="2024-02-11T16:16:00Z">
          <w:pPr>
            <w:pStyle w:val="a8"/>
          </w:pPr>
        </w:pPrChange>
      </w:pPr>
      <w:ins w:id="152" w:author="מיכל פלטי [2]" w:date="2024-02-11T16:28:00Z">
        <w:r>
          <w:rPr>
            <w:rFonts w:hint="cs"/>
            <w:rtl/>
          </w:rPr>
          <w:t xml:space="preserve">לצורך הוכחת עמידה בתנאי סף זה, יש לצרף את </w:t>
        </w:r>
      </w:ins>
      <w:ins w:id="153" w:author="מיכל פלטי [2]" w:date="2024-02-11T16:29:00Z">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ins>
      <w:r>
        <w:rPr>
          <w:rtl/>
        </w:rPr>
      </w:r>
      <w:r>
        <w:rPr>
          <w:rtl/>
        </w:rPr>
        <w:fldChar w:fldCharType="separate"/>
      </w:r>
      <w:ins w:id="154" w:author="מיכל פלטי [2]" w:date="2024-02-11T16:29:00Z">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ins>
    </w:p>
    <w:p w14:paraId="7FEC65DC" w14:textId="097E2706" w:rsidR="006D2409" w:rsidRDefault="006D2409" w:rsidP="006876F2">
      <w:pPr>
        <w:pStyle w:val="a8"/>
        <w:rPr>
          <w:ins w:id="155" w:author="מיכל פלטי [2]" w:date="2024-02-11T16:29:00Z"/>
        </w:rPr>
      </w:pPr>
      <w:r w:rsidRPr="00A855F9">
        <w:rPr>
          <w:rtl/>
        </w:rPr>
        <w:t xml:space="preserve">למציע מחזור כספי שנתי של </w:t>
      </w:r>
      <w:del w:id="156" w:author="מיכל פלטי [2]" w:date="2024-01-04T16:48:00Z">
        <w:r w:rsidRPr="00A855F9" w:rsidDel="006876F2">
          <w:rPr>
            <w:rtl/>
          </w:rPr>
          <w:delText xml:space="preserve">12 </w:delText>
        </w:r>
      </w:del>
      <w:ins w:id="157" w:author="מיכל פלטי [2]" w:date="2024-01-04T16:48:00Z">
        <w:r w:rsidR="006876F2">
          <w:rPr>
            <w:rFonts w:hint="cs"/>
            <w:rtl/>
          </w:rPr>
          <w:t>10</w:t>
        </w:r>
        <w:r w:rsidR="006876F2" w:rsidRPr="00A855F9">
          <w:rPr>
            <w:rtl/>
          </w:rPr>
          <w:t xml:space="preserve"> </w:t>
        </w:r>
      </w:ins>
      <w:r w:rsidRPr="00A855F9">
        <w:rPr>
          <w:rtl/>
        </w:rPr>
        <w:t>מ</w:t>
      </w:r>
      <w:r w:rsidR="00D673B9">
        <w:rPr>
          <w:rFonts w:hint="cs"/>
          <w:rtl/>
        </w:rPr>
        <w:t xml:space="preserve">יליון </w:t>
      </w:r>
      <w:r w:rsidR="00D21184">
        <w:rPr>
          <w:rFonts w:hint="cs"/>
          <w:rtl/>
        </w:rPr>
        <w:t>ש"ח</w:t>
      </w:r>
      <w:r w:rsidR="00D673B9">
        <w:rPr>
          <w:rFonts w:hint="cs"/>
          <w:rtl/>
        </w:rPr>
        <w:t xml:space="preserve"> </w:t>
      </w:r>
      <w:del w:id="158" w:author="מיכל פלטי" w:date="2023-12-26T14:30:00Z">
        <w:r w:rsidR="00A11591" w:rsidRPr="00A855F9" w:rsidDel="00293724">
          <w:rPr>
            <w:rtl/>
          </w:rPr>
          <w:delText xml:space="preserve">לפחות </w:delText>
        </w:r>
      </w:del>
      <w:ins w:id="159" w:author="מיכל פלטי" w:date="2023-12-26T14:30:00Z">
        <w:r w:rsidR="00293724">
          <w:rPr>
            <w:rFonts w:hint="cs"/>
            <w:rtl/>
          </w:rPr>
          <w:t>ממוצע</w:t>
        </w:r>
        <w:r w:rsidR="00293724" w:rsidRPr="00A855F9">
          <w:rPr>
            <w:rtl/>
          </w:rPr>
          <w:t xml:space="preserve"> </w:t>
        </w:r>
      </w:ins>
      <w:r w:rsidR="00D673B9">
        <w:rPr>
          <w:rFonts w:hint="cs"/>
          <w:rtl/>
        </w:rPr>
        <w:t>(לא כולל מע"מ)</w:t>
      </w:r>
      <w:r w:rsidRPr="00A855F9">
        <w:rPr>
          <w:rtl/>
        </w:rPr>
        <w:t xml:space="preserve"> </w:t>
      </w:r>
      <w:r w:rsidR="00C0332C" w:rsidRPr="00C0332C">
        <w:rPr>
          <w:rtl/>
        </w:rPr>
        <w:t>ב-3 מתוך 4 השנים האחרונות (</w:t>
      </w:r>
      <w:del w:id="160" w:author="מיכל פלטי" w:date="2023-12-26T14:30:00Z">
        <w:r w:rsidR="002231AD" w:rsidDel="00293724">
          <w:rPr>
            <w:rFonts w:hint="cs"/>
            <w:rtl/>
          </w:rPr>
          <w:delText>2022-2019</w:delText>
        </w:r>
      </w:del>
      <w:ins w:id="161" w:author="מיכל פלטי" w:date="2023-12-26T14:30:00Z">
        <w:r w:rsidR="00293724">
          <w:rPr>
            <w:rFonts w:hint="cs"/>
            <w:rtl/>
          </w:rPr>
          <w:t>2020-2023</w:t>
        </w:r>
      </w:ins>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47ABBC6A" w14:textId="3B84CA14" w:rsidR="00B03FF9" w:rsidDel="00B03FF9" w:rsidRDefault="00B03FF9" w:rsidP="00293724">
      <w:pPr>
        <w:pStyle w:val="a8"/>
        <w:rPr>
          <w:del w:id="162" w:author="מיכל פלטי [2]" w:date="2024-02-11T16:30:00Z"/>
        </w:rPr>
      </w:pPr>
      <w:ins w:id="163" w:author="מיכל פלטי [2]" w:date="2024-02-11T16:30:00Z">
        <w:r w:rsidRPr="00B03FF9">
          <w:rPr>
            <w:rtl/>
          </w:rPr>
          <w:t xml:space="preserve">לצורך הוכחת עמידה בתנאי סף זה, יש לצרף את </w:t>
        </w:r>
        <w:r w:rsidRPr="00B03FF9">
          <w:rPr>
            <w:u w:val="single"/>
            <w:rtl/>
            <w:rPrChange w:id="164" w:author="מיכל פלטי [2]" w:date="2024-02-11T16:33:00Z">
              <w:rPr>
                <w:rtl/>
              </w:rPr>
            </w:rPrChange>
          </w:rPr>
          <w:t>נספח ב'4 –  אישור רו"ח בדבר היקף הפעילות של המציע</w:t>
        </w:r>
        <w:r w:rsidRPr="00B03FF9">
          <w:rPr>
            <w:rtl/>
          </w:rPr>
          <w:t>.</w:t>
        </w:r>
      </w:ins>
    </w:p>
    <w:p w14:paraId="704940F2" w14:textId="77777777" w:rsidR="00B03FF9" w:rsidRPr="00A855F9" w:rsidRDefault="00B03FF9">
      <w:pPr>
        <w:pStyle w:val="a8"/>
        <w:numPr>
          <w:ilvl w:val="0"/>
          <w:numId w:val="0"/>
        </w:numPr>
        <w:ind w:left="3114"/>
        <w:rPr>
          <w:ins w:id="165" w:author="מיכל פלטי [2]" w:date="2024-02-11T16:33:00Z"/>
        </w:rPr>
        <w:pPrChange w:id="166" w:author="מיכל פלטי [2]" w:date="2024-02-11T16:29:00Z">
          <w:pPr>
            <w:pStyle w:val="a8"/>
          </w:pPr>
        </w:pPrChange>
      </w:pPr>
    </w:p>
    <w:p w14:paraId="2B0CAAA0" w14:textId="052D9EF0" w:rsidR="00E21B3B" w:rsidRDefault="00E21B3B" w:rsidP="00293724">
      <w:pPr>
        <w:pStyle w:val="a8"/>
        <w:rPr>
          <w:ins w:id="167" w:author="מיכל פלטי [2]" w:date="2024-02-11T16:31:00Z"/>
        </w:rPr>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del w:id="168" w:author="מיכל פלטי" w:date="2023-12-26T14:30:00Z">
        <w:r w:rsidR="002231AD" w:rsidDel="00293724">
          <w:rPr>
            <w:rFonts w:hint="cs"/>
            <w:rtl/>
          </w:rPr>
          <w:delText>2022-2019</w:delText>
        </w:r>
      </w:del>
      <w:ins w:id="169" w:author="מיכל פלטי" w:date="2023-12-26T14:30:00Z">
        <w:r w:rsidR="00293724">
          <w:rPr>
            <w:rFonts w:hint="cs"/>
            <w:rtl/>
          </w:rPr>
          <w:t>2020-2023</w:t>
        </w:r>
      </w:ins>
      <w:r w:rsidR="00C0332C" w:rsidRPr="00C0332C">
        <w:rPr>
          <w:rtl/>
        </w:rPr>
        <w:t>)</w:t>
      </w:r>
      <w:r w:rsidR="004117E0" w:rsidRPr="00A855F9">
        <w:rPr>
          <w:rFonts w:hint="cs"/>
          <w:rtl/>
        </w:rPr>
        <w:t>.</w:t>
      </w:r>
      <w:r w:rsidR="00EE3EE3" w:rsidRPr="00A855F9">
        <w:rPr>
          <w:rFonts w:hint="cs"/>
          <w:rtl/>
        </w:rPr>
        <w:t xml:space="preserve"> </w:t>
      </w:r>
    </w:p>
    <w:p w14:paraId="42370EB7" w14:textId="38392B10" w:rsidR="00B03FF9" w:rsidRDefault="00B03FF9">
      <w:pPr>
        <w:pStyle w:val="a8"/>
        <w:numPr>
          <w:ilvl w:val="0"/>
          <w:numId w:val="0"/>
        </w:numPr>
        <w:ind w:left="3114"/>
        <w:rPr>
          <w:ins w:id="170" w:author="מיכל פלטי [2]" w:date="2023-12-27T13:24:00Z"/>
        </w:rPr>
        <w:pPrChange w:id="171" w:author="מיכל פלטי [2]" w:date="2024-02-11T16:32:00Z">
          <w:pPr>
            <w:pStyle w:val="a8"/>
          </w:pPr>
        </w:pPrChange>
      </w:pPr>
      <w:ins w:id="172" w:author="מיכל פלטי [2]" w:date="2024-02-11T16:32:00Z">
        <w:r w:rsidRPr="00B03FF9">
          <w:rPr>
            <w:rtl/>
          </w:rPr>
          <w:t xml:space="preserve">לצורך הוכחת עמידה בתנאי סף זה, יש לצרף את </w:t>
        </w:r>
        <w:r w:rsidRPr="00B03FF9">
          <w:rPr>
            <w:u w:val="single"/>
            <w:rtl/>
            <w:rPrChange w:id="173" w:author="מיכל פלטי [2]" w:date="2024-02-11T16:33:00Z">
              <w:rPr>
                <w:rtl/>
              </w:rPr>
            </w:rPrChange>
          </w:rPr>
          <w:t>נספח ב'6 – רשימת עובדי המציע לתנאי ההדרכה וההסמכה</w:t>
        </w:r>
        <w:r w:rsidRPr="00B03FF9">
          <w:rPr>
            <w:rtl/>
          </w:rPr>
          <w:t>.</w:t>
        </w:r>
        <w:r>
          <w:rPr>
            <w:rFonts w:hint="cs"/>
            <w:rtl/>
          </w:rPr>
          <w:t xml:space="preserve"> </w:t>
        </w:r>
      </w:ins>
    </w:p>
    <w:p w14:paraId="641A8211" w14:textId="1D8557C6" w:rsidR="009603C8" w:rsidRDefault="00FA2FBC" w:rsidP="00EC12FE">
      <w:pPr>
        <w:pStyle w:val="a6"/>
        <w:rPr>
          <w:ins w:id="174" w:author="מיכל פלטי" w:date="2024-02-06T10:23:00Z"/>
        </w:rPr>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ins w:id="175" w:author="מיכל פלטי" w:date="2024-02-06T10:23:00Z">
        <w:r w:rsidR="009603C8">
          <w:rPr>
            <w:rFonts w:hint="cs"/>
            <w:rtl/>
          </w:rPr>
          <w:t xml:space="preserve"> </w:t>
        </w:r>
        <w:r w:rsidR="009603C8" w:rsidRPr="00A855F9">
          <w:rPr>
            <w:rFonts w:hint="cs"/>
            <w:rtl/>
          </w:rPr>
          <w:t>יוכל המציע לבקש מעורך המכרז</w:t>
        </w:r>
        <w:r w:rsidR="009603C8">
          <w:rPr>
            <w:rFonts w:hint="cs"/>
            <w:rtl/>
          </w:rPr>
          <w:t>,</w:t>
        </w:r>
        <w:r w:rsidR="009603C8" w:rsidRPr="00A855F9">
          <w:rPr>
            <w:rtl/>
          </w:rPr>
          <w:t xml:space="preserve"> </w:t>
        </w:r>
        <w:r w:rsidR="009603C8">
          <w:rPr>
            <w:rFonts w:hint="cs"/>
            <w:rtl/>
          </w:rPr>
          <w:t>במעמד הגשת ההצעה</w:t>
        </w:r>
      </w:ins>
      <w:ins w:id="176" w:author="מיכל פלטי" w:date="2024-02-06T10:24:00Z">
        <w:r w:rsidR="009603C8">
          <w:rPr>
            <w:rFonts w:hint="cs"/>
            <w:rtl/>
          </w:rPr>
          <w:t xml:space="preserve">, להכיר בניסיון או בהיקף הפעילות </w:t>
        </w:r>
      </w:ins>
      <w:ins w:id="177" w:author="מיכל פלטי" w:date="2024-02-06T10:28:00Z">
        <w:r w:rsidR="00EC12FE">
          <w:rPr>
            <w:rFonts w:hint="cs"/>
            <w:rtl/>
          </w:rPr>
          <w:t>ולצ</w:t>
        </w:r>
      </w:ins>
      <w:ins w:id="178" w:author="מיכל פלטי" w:date="2024-02-06T10:29:00Z">
        <w:r w:rsidR="00EC12FE">
          <w:rPr>
            <w:rFonts w:hint="cs"/>
            <w:rtl/>
          </w:rPr>
          <w:t>ר</w:t>
        </w:r>
      </w:ins>
      <w:ins w:id="179" w:author="מיכל פלטי" w:date="2024-02-06T10:28:00Z">
        <w:r w:rsidR="00EC12FE">
          <w:rPr>
            <w:rFonts w:hint="cs"/>
            <w:rtl/>
          </w:rPr>
          <w:t xml:space="preserve">ף להצעתו את נתוני החברות בהן התקיימה הפעילות, </w:t>
        </w:r>
      </w:ins>
      <w:ins w:id="180" w:author="מיכל פלטי" w:date="2024-02-06T10:24:00Z">
        <w:r w:rsidR="009603C8">
          <w:rPr>
            <w:rFonts w:hint="cs"/>
            <w:rtl/>
          </w:rPr>
          <w:t xml:space="preserve">בהתאם </w:t>
        </w:r>
        <w:r w:rsidR="009603C8">
          <w:rPr>
            <w:rFonts w:hint="cs"/>
            <w:rtl/>
          </w:rPr>
          <w:lastRenderedPageBreak/>
          <w:t xml:space="preserve">לקריטריונים </w:t>
        </w:r>
      </w:ins>
      <w:ins w:id="181" w:author="מיכל פלטי" w:date="2024-02-06T10:26:00Z">
        <w:r w:rsidR="00EC12FE">
          <w:rPr>
            <w:rFonts w:hint="cs"/>
            <w:rtl/>
          </w:rPr>
          <w:t>המפורטים בסעיפים</w:t>
        </w:r>
      </w:ins>
      <w:ins w:id="182" w:author="מיכל פלטי" w:date="2024-02-06T10:29:00Z">
        <w:r w:rsidR="00EC12FE">
          <w:rPr>
            <w:rFonts w:hint="cs"/>
            <w:rtl/>
          </w:rPr>
          <w:t xml:space="preserve"> </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78 \r \h</w:instrText>
        </w:r>
        <w:r w:rsidR="00EC12FE">
          <w:rPr>
            <w:rtl/>
          </w:rPr>
          <w:instrText xml:space="preserve"> </w:instrText>
        </w:r>
      </w:ins>
      <w:r w:rsidR="00EC12FE">
        <w:rPr>
          <w:rtl/>
        </w:rPr>
      </w:r>
      <w:r w:rsidR="00EC12FE">
        <w:rPr>
          <w:rtl/>
        </w:rPr>
        <w:fldChar w:fldCharType="separate"/>
      </w:r>
      <w:ins w:id="183" w:author="מיכל פלטי" w:date="2024-02-06T10:29:00Z">
        <w:r w:rsidR="00EC12FE">
          <w:rPr>
            <w:cs/>
          </w:rPr>
          <w:t>‎</w:t>
        </w:r>
        <w:r w:rsidR="00EC12FE">
          <w:t>1.2.5.1</w:t>
        </w:r>
        <w:r w:rsidR="00EC12FE">
          <w:rPr>
            <w:rtl/>
          </w:rPr>
          <w:fldChar w:fldCharType="end"/>
        </w:r>
        <w:r w:rsidR="00EC12FE">
          <w:rPr>
            <w:rFonts w:hint="cs"/>
            <w:rtl/>
          </w:rPr>
          <w:t xml:space="preserve"> ו-</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91 \r \h</w:instrText>
        </w:r>
        <w:r w:rsidR="00EC12FE">
          <w:rPr>
            <w:rtl/>
          </w:rPr>
          <w:instrText xml:space="preserve"> </w:instrText>
        </w:r>
      </w:ins>
      <w:r w:rsidR="00EC12FE">
        <w:rPr>
          <w:rtl/>
        </w:rPr>
      </w:r>
      <w:r w:rsidR="00EC12FE">
        <w:rPr>
          <w:rtl/>
        </w:rPr>
        <w:fldChar w:fldCharType="separate"/>
      </w:r>
      <w:ins w:id="184" w:author="מיכל פלטי" w:date="2024-02-06T10:29:00Z">
        <w:r w:rsidR="00EC12FE">
          <w:rPr>
            <w:cs/>
          </w:rPr>
          <w:t>‎</w:t>
        </w:r>
        <w:r w:rsidR="00EC12FE">
          <w:t>1.2.5.2</w:t>
        </w:r>
        <w:r w:rsidR="00EC12FE">
          <w:rPr>
            <w:rtl/>
          </w:rPr>
          <w:fldChar w:fldCharType="end"/>
        </w:r>
      </w:ins>
      <w:ins w:id="185" w:author="מיכל פלטי" w:date="2024-02-06T10:26:00Z">
        <w:r w:rsidR="00EC12FE">
          <w:rPr>
            <w:rFonts w:hint="cs"/>
            <w:rtl/>
          </w:rPr>
          <w:t xml:space="preserve">. </w:t>
        </w:r>
      </w:ins>
      <w:ins w:id="186" w:author="מיכל פלטי" w:date="2024-02-06T10:27:00Z">
        <w:r w:rsidR="00EC12FE" w:rsidRPr="00A855F9">
          <w:rPr>
            <w:rFonts w:hint="cs"/>
            <w:rtl/>
          </w:rPr>
          <w:t>החלטה בדבר הכרה בניסיון או היקף פעילות כאמור תהיה בכפוף לשיקול דעת עורך המכרז.</w:t>
        </w:r>
      </w:ins>
    </w:p>
    <w:p w14:paraId="39FA8C19" w14:textId="24859880" w:rsidR="009603C8" w:rsidRDefault="00FA2FBC" w:rsidP="00EC12FE">
      <w:pPr>
        <w:pStyle w:val="a7"/>
        <w:rPr>
          <w:ins w:id="187" w:author="מיכל פלטי" w:date="2024-02-06T10:25:00Z"/>
        </w:rPr>
      </w:pPr>
      <w:bookmarkStart w:id="188" w:name="_Ref158107778"/>
      <w:del w:id="189" w:author="מיכל פלטי" w:date="2024-02-06T10:23:00Z">
        <w:r w:rsidRPr="00A855F9" w:rsidDel="009603C8">
          <w:rPr>
            <w:rFonts w:hint="cs"/>
            <w:rtl/>
          </w:rPr>
          <w:delText>,</w:delText>
        </w:r>
        <w:r w:rsidRPr="00A855F9" w:rsidDel="009603C8">
          <w:rPr>
            <w:rtl/>
          </w:rPr>
          <w:delText xml:space="preserve"> ו</w:delText>
        </w:r>
      </w:del>
      <w:del w:id="190" w:author="מיכל פלטי" w:date="2024-02-06T10:24:00Z">
        <w:r w:rsidRPr="00A855F9" w:rsidDel="009603C8">
          <w:rPr>
            <w:rtl/>
          </w:rPr>
          <w:delText>בעברו של המציע התרחש</w:delText>
        </w:r>
        <w:r w:rsidR="00AC2419" w:rsidRPr="00A855F9" w:rsidDel="009603C8">
          <w:rPr>
            <w:rFonts w:hint="cs"/>
            <w:rtl/>
          </w:rPr>
          <w:delText xml:space="preserve"> </w:delText>
        </w:r>
      </w:del>
      <w:r w:rsidR="00AC2419" w:rsidRPr="00A855F9">
        <w:rPr>
          <w:rFonts w:hint="cs"/>
          <w:rtl/>
        </w:rPr>
        <w:t xml:space="preserve">שינוי ארגוני </w:t>
      </w:r>
      <w:ins w:id="191" w:author="מיכל פלטי" w:date="2024-02-06T10:24:00Z">
        <w:r w:rsidR="00542E29">
          <w:rPr>
            <w:rFonts w:hint="cs"/>
            <w:rtl/>
          </w:rPr>
          <w:t>שהתרח</w:t>
        </w:r>
      </w:ins>
      <w:ins w:id="192" w:author="מיכל פלטי" w:date="2024-02-06T10:25:00Z">
        <w:r w:rsidR="00542E29">
          <w:rPr>
            <w:rFonts w:hint="cs"/>
            <w:rtl/>
          </w:rPr>
          <w:t>ש</w:t>
        </w:r>
        <w:r w:rsidR="00EC12FE">
          <w:rPr>
            <w:rFonts w:hint="cs"/>
            <w:rtl/>
          </w:rPr>
          <w:t xml:space="preserve"> </w:t>
        </w:r>
      </w:ins>
      <w:ins w:id="193" w:author="מיכל פלטי" w:date="2024-02-06T10:24:00Z">
        <w:r w:rsidR="009603C8">
          <w:rPr>
            <w:rFonts w:hint="cs"/>
            <w:rtl/>
          </w:rPr>
          <w:t xml:space="preserve">בעברו של המציע, </w:t>
        </w:r>
      </w:ins>
      <w:del w:id="194" w:author="מיכל פלטי" w:date="2024-02-06T10:25:00Z">
        <w:r w:rsidR="00AC2419" w:rsidRPr="00A855F9" w:rsidDel="009603C8">
          <w:rPr>
            <w:rFonts w:hint="cs"/>
            <w:rtl/>
          </w:rPr>
          <w:delText>(</w:delText>
        </w:r>
      </w:del>
      <w:r w:rsidR="00AC2419" w:rsidRPr="00A855F9">
        <w:rPr>
          <w:rFonts w:hint="cs"/>
          <w:rtl/>
        </w:rPr>
        <w:t>לדוגמא</w:t>
      </w:r>
      <w:r w:rsidR="00327419">
        <w:rPr>
          <w:rFonts w:hint="cs"/>
          <w:rtl/>
        </w:rPr>
        <w:t xml:space="preserve"> </w:t>
      </w:r>
      <w:r w:rsidRPr="00A855F9">
        <w:rPr>
          <w:rtl/>
        </w:rPr>
        <w:t>רכישת פעילות, רה-ארגון או איחוד של חברות בדרך אחרת</w:t>
      </w:r>
      <w:del w:id="195" w:author="מיכל פלטי" w:date="2024-02-06T10:25:00Z">
        <w:r w:rsidRPr="00A855F9" w:rsidDel="009603C8">
          <w:rPr>
            <w:rFonts w:hint="cs"/>
            <w:rtl/>
          </w:rPr>
          <w:delText>)</w:delText>
        </w:r>
      </w:del>
      <w:ins w:id="196" w:author="מיכל פלטי" w:date="2024-02-06T10:25:00Z">
        <w:r w:rsidR="00EC12FE">
          <w:rPr>
            <w:rFonts w:hint="cs"/>
            <w:rtl/>
          </w:rPr>
          <w:t>;</w:t>
        </w:r>
        <w:bookmarkEnd w:id="188"/>
      </w:ins>
    </w:p>
    <w:p w14:paraId="70FE52DB" w14:textId="665EC81A" w:rsidR="00542E29" w:rsidRDefault="002B43F9" w:rsidP="00EC12FE">
      <w:pPr>
        <w:pStyle w:val="a7"/>
        <w:rPr>
          <w:ins w:id="197" w:author="מיכל פלטי" w:date="2024-02-06T10:26:00Z"/>
        </w:rPr>
      </w:pPr>
      <w:ins w:id="198" w:author="מיכל פלטי [2]" w:date="2024-01-01T14:24:00Z">
        <w:del w:id="199" w:author="מיכל פלטי" w:date="2024-02-06T10:25:00Z">
          <w:r w:rsidDel="009603C8">
            <w:rPr>
              <w:rFonts w:hint="cs"/>
              <w:rtl/>
            </w:rPr>
            <w:delText xml:space="preserve"> </w:delText>
          </w:r>
          <w:bookmarkStart w:id="200" w:name="_Ref158107791"/>
          <w:r w:rsidDel="009603C8">
            <w:rPr>
              <w:rFonts w:hint="cs"/>
              <w:rtl/>
            </w:rPr>
            <w:delText xml:space="preserve">או </w:delText>
          </w:r>
        </w:del>
      </w:ins>
      <w:ins w:id="201" w:author="מיכל פלטי" w:date="2023-12-25T18:06:00Z">
        <w:r w:rsidR="00F01928">
          <w:rPr>
            <w:rFonts w:hint="cs"/>
            <w:rtl/>
          </w:rPr>
          <w:t>המציע הוא חלק מקבוצת חברות</w:t>
        </w:r>
      </w:ins>
      <w:ins w:id="202" w:author="מיכל פלטי" w:date="2024-02-06T10:25:00Z">
        <w:r w:rsidR="00EC12FE">
          <w:rPr>
            <w:rFonts w:hint="cs"/>
            <w:rtl/>
          </w:rPr>
          <w:t xml:space="preserve">, </w:t>
        </w:r>
      </w:ins>
      <w:ins w:id="203" w:author="מיכל פלטי [2]" w:date="2024-01-01T14:24:00Z">
        <w:r w:rsidR="006033B1">
          <w:rPr>
            <w:rFonts w:hint="cs"/>
            <w:rtl/>
          </w:rPr>
          <w:t>בעלת קשר משפטי כזה או אחר</w:t>
        </w:r>
      </w:ins>
      <w:ins w:id="204" w:author="מיכל פלטי" w:date="2024-02-06T10:26:00Z">
        <w:r w:rsidR="00EC12FE">
          <w:rPr>
            <w:rFonts w:hint="cs"/>
            <w:rtl/>
          </w:rPr>
          <w:t>,</w:t>
        </w:r>
      </w:ins>
      <w:ins w:id="205" w:author="מיכל פלטי [2]" w:date="2024-01-01T14:24:00Z">
        <w:r w:rsidR="006033B1">
          <w:rPr>
            <w:rFonts w:hint="cs"/>
            <w:rtl/>
          </w:rPr>
          <w:t xml:space="preserve"> לדוגמא חברת בת, חברה אחות וכו</w:t>
        </w:r>
      </w:ins>
      <w:ins w:id="206" w:author="מיכל פלטי [2]" w:date="2024-01-01T14:29:00Z">
        <w:r w:rsidR="006033B1">
          <w:rPr>
            <w:rFonts w:hint="cs"/>
            <w:rtl/>
          </w:rPr>
          <w:t>'</w:t>
        </w:r>
      </w:ins>
      <w:r w:rsidR="00FA2FBC" w:rsidRPr="00A855F9">
        <w:rPr>
          <w:rtl/>
        </w:rPr>
        <w:t>,</w:t>
      </w:r>
      <w:r w:rsidR="00FA2FBC" w:rsidRPr="00A855F9">
        <w:rPr>
          <w:rFonts w:hint="cs"/>
          <w:rtl/>
        </w:rPr>
        <w:t xml:space="preserve"> באופן בו הפעילות הרלוונטית </w:t>
      </w:r>
      <w:r w:rsidR="00EF2884">
        <w:rPr>
          <w:rFonts w:hint="cs"/>
          <w:rtl/>
        </w:rPr>
        <w:t xml:space="preserve">לצורך עמידה בתנאי הסף </w:t>
      </w:r>
      <w:r w:rsidR="00FA2FBC" w:rsidRPr="00A855F9">
        <w:rPr>
          <w:rFonts w:hint="cs"/>
          <w:rtl/>
        </w:rPr>
        <w:t>השתלבה אצל המציע</w:t>
      </w:r>
      <w:ins w:id="207" w:author="מיכל פלטי" w:date="2024-02-06T10:26:00Z">
        <w:r w:rsidR="00EC12FE">
          <w:rPr>
            <w:rFonts w:hint="cs"/>
            <w:rtl/>
          </w:rPr>
          <w:t>.</w:t>
        </w:r>
        <w:bookmarkEnd w:id="200"/>
      </w:ins>
    </w:p>
    <w:p w14:paraId="1FFA7FCA" w14:textId="3286CA9E" w:rsidR="00E52F69" w:rsidDel="008A5B0A" w:rsidRDefault="00FA2FBC" w:rsidP="00542E29">
      <w:pPr>
        <w:pStyle w:val="a6"/>
        <w:rPr>
          <w:del w:id="208" w:author="מיכל פלטי [2]" w:date="2024-02-11T17:21:00Z"/>
        </w:rPr>
      </w:pPr>
      <w:del w:id="209" w:author="מיכל פלטי [2]" w:date="2024-02-11T17:21:00Z">
        <w:r w:rsidRPr="00A855F9" w:rsidDel="008A5B0A">
          <w:rPr>
            <w:rFonts w:hint="cs"/>
            <w:rtl/>
          </w:rPr>
          <w:delText>,</w:delText>
        </w:r>
        <w:r w:rsidRPr="00A855F9" w:rsidDel="008A5B0A">
          <w:rPr>
            <w:rtl/>
          </w:rPr>
          <w:delText xml:space="preserve"> </w:delText>
        </w:r>
        <w:r w:rsidRPr="00A855F9" w:rsidDel="008A5B0A">
          <w:rPr>
            <w:rFonts w:hint="cs"/>
            <w:rtl/>
          </w:rPr>
          <w:delText>יוכל המציע לבקש מעורך המכרז</w:delText>
        </w:r>
        <w:r w:rsidRPr="00A855F9" w:rsidDel="008A5B0A">
          <w:rPr>
            <w:rtl/>
          </w:rPr>
          <w:delText xml:space="preserve"> לצרף לנתוני</w:delText>
        </w:r>
        <w:r w:rsidRPr="00A855F9" w:rsidDel="008A5B0A">
          <w:rPr>
            <w:rFonts w:hint="cs"/>
            <w:rtl/>
          </w:rPr>
          <w:delText>ו</w:delText>
        </w:r>
        <w:r w:rsidRPr="00A855F9" w:rsidDel="008A5B0A">
          <w:rPr>
            <w:rtl/>
          </w:rPr>
          <w:delText xml:space="preserve"> את נתוני החברות</w:delText>
        </w:r>
        <w:r w:rsidRPr="00A855F9" w:rsidDel="008A5B0A">
          <w:rPr>
            <w:rFonts w:hint="cs"/>
            <w:rtl/>
          </w:rPr>
          <w:delText xml:space="preserve"> בה</w:delText>
        </w:r>
        <w:r w:rsidR="00AA4699" w:rsidDel="008A5B0A">
          <w:rPr>
            <w:rFonts w:hint="cs"/>
            <w:rtl/>
          </w:rPr>
          <w:delText>ן</w:delText>
        </w:r>
        <w:r w:rsidRPr="00A855F9" w:rsidDel="008A5B0A">
          <w:rPr>
            <w:rFonts w:hint="cs"/>
            <w:rtl/>
          </w:rPr>
          <w:delText xml:space="preserve"> התקיימה הפעילות לפני השינוי הארגוני. החלטה בדבר הכרה בניסיון או היקף פעילות כאמור תהיה בכפוף לשיקול דעת עורך המכרז. </w:delText>
        </w:r>
      </w:del>
    </w:p>
    <w:p w14:paraId="142D86CD" w14:textId="7437342C" w:rsidR="006F30ED" w:rsidRPr="00F42A94" w:rsidRDefault="00EB3050" w:rsidP="00EB3050">
      <w:pPr>
        <w:pStyle w:val="a6"/>
      </w:pPr>
      <w:bookmarkStart w:id="210" w:name="_Ref155531281"/>
      <w:ins w:id="211" w:author="מיכל פלטי [2]" w:date="2024-01-04T16:07:00Z">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210"/>
        <w:r>
          <w:rPr>
            <w:rFonts w:hint="cs"/>
            <w:rtl/>
          </w:rPr>
          <w:t xml:space="preserve"> </w:t>
        </w:r>
      </w:ins>
    </w:p>
    <w:p w14:paraId="68051CAE" w14:textId="6BE022C8" w:rsidR="00C72F66" w:rsidRPr="00A855F9" w:rsidRDefault="00C72F66" w:rsidP="004A1727">
      <w:pPr>
        <w:pStyle w:val="a5"/>
        <w:rPr>
          <w:rtl/>
        </w:rPr>
      </w:pPr>
      <w:bookmarkStart w:id="212" w:name="_Toc144754505"/>
      <w:bookmarkStart w:id="213" w:name="_Toc13162538"/>
      <w:bookmarkStart w:id="214" w:name="_Ref70261129"/>
      <w:bookmarkStart w:id="215" w:name="_Ref88060043"/>
      <w:bookmarkStart w:id="216" w:name="_Ref88067384"/>
      <w:bookmarkStart w:id="217" w:name="_Ref125284448"/>
      <w:r w:rsidRPr="00A855F9">
        <w:rPr>
          <w:rFonts w:hint="cs"/>
          <w:rtl/>
        </w:rPr>
        <w:t>ניקוד האיכות</w:t>
      </w:r>
      <w:bookmarkEnd w:id="212"/>
      <w:r w:rsidR="00EA5030" w:rsidRPr="00A855F9">
        <w:rPr>
          <w:rFonts w:hint="cs"/>
          <w:rtl/>
        </w:rPr>
        <w:t xml:space="preserve"> </w:t>
      </w:r>
      <w:bookmarkEnd w:id="213"/>
      <w:bookmarkEnd w:id="214"/>
      <w:bookmarkEnd w:id="215"/>
      <w:bookmarkEnd w:id="216"/>
      <w:bookmarkEnd w:id="217"/>
    </w:p>
    <w:p w14:paraId="272A372C" w14:textId="295D0DC7" w:rsidR="00FA2FBC" w:rsidRPr="00F46AFC" w:rsidRDefault="00FA2FBC" w:rsidP="002852F7">
      <w:pPr>
        <w:pStyle w:val="a6"/>
      </w:pPr>
      <w:bookmarkStart w:id="218"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218"/>
      <w:r w:rsidRPr="00F46AFC">
        <w:rPr>
          <w:rtl/>
        </w:rPr>
        <w:t xml:space="preserve"> </w:t>
      </w:r>
    </w:p>
    <w:p w14:paraId="19936568" w14:textId="41026841" w:rsidR="00FA2FBC" w:rsidRPr="00516120" w:rsidRDefault="00BB4160" w:rsidP="007555EB">
      <w:pPr>
        <w:pStyle w:val="a6"/>
        <w:rPr>
          <w:rtl/>
        </w:rPr>
      </w:pPr>
      <w:bookmarkStart w:id="219" w:name="_Ref528239652"/>
      <w:bookmarkStart w:id="220" w:name="_Toc13162540"/>
      <w:bookmarkStart w:id="221"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219"/>
      <w:bookmarkEnd w:id="220"/>
      <w:r w:rsidR="0051082E">
        <w:rPr>
          <w:rFonts w:hint="cs"/>
          <w:rtl/>
        </w:rPr>
        <w:t>:</w:t>
      </w:r>
      <w:bookmarkEnd w:id="221"/>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14:paraId="2259A888" w14:textId="18857298" w:rsidTr="00042250">
        <w:trPr>
          <w:tblHeader/>
          <w:jc w:val="right"/>
        </w:trPr>
        <w:tc>
          <w:tcPr>
            <w:tcW w:w="282" w:type="dxa"/>
            <w:shd w:val="clear" w:color="auto" w:fill="D9D9D9" w:themeFill="background1" w:themeFillShade="D9"/>
            <w:vAlign w:val="center"/>
          </w:tcPr>
          <w:p w14:paraId="46A61921" w14:textId="4E37BD4A" w:rsidR="00241325" w:rsidRPr="00A855F9" w:rsidRDefault="00241325" w:rsidP="007C709F">
            <w:pPr>
              <w:ind w:left="713"/>
              <w:contextualSpacing/>
              <w:jc w:val="center"/>
              <w:rPr>
                <w:rFonts w:ascii="David" w:hAnsi="David" w:cs="David"/>
                <w:b/>
                <w:bCs/>
                <w:sz w:val="22"/>
                <w:szCs w:val="22"/>
                <w:rtl/>
              </w:rPr>
            </w:pPr>
            <w:bookmarkStart w:id="222" w:name="RANGE!A1:F7"/>
            <w:r w:rsidRPr="00A855F9">
              <w:rPr>
                <w:rFonts w:ascii="David" w:hAnsi="David" w:cs="David"/>
                <w:b/>
                <w:bCs/>
                <w:sz w:val="22"/>
                <w:szCs w:val="22"/>
              </w:rPr>
              <w:t>#</w:t>
            </w:r>
            <w:bookmarkEnd w:id="222"/>
          </w:p>
        </w:tc>
        <w:tc>
          <w:tcPr>
            <w:tcW w:w="2126" w:type="dxa"/>
            <w:shd w:val="clear" w:color="auto" w:fill="D9D9D9" w:themeFill="background1" w:themeFillShade="D9"/>
            <w:vAlign w:val="center"/>
          </w:tcPr>
          <w:p w14:paraId="6D1ED25D" w14:textId="69864961"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14:paraId="52792FA6" w14:textId="5FB9FF74"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14:paraId="0E25C282" w14:textId="2FDF96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14:paraId="59A3A87A" w14:textId="2F9C2355"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76833373" w14:textId="7F667438"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7E656902" w14:textId="0B123F97" w:rsidTr="00042250">
        <w:trPr>
          <w:jc w:val="right"/>
        </w:trPr>
        <w:tc>
          <w:tcPr>
            <w:tcW w:w="282" w:type="dxa"/>
            <w:vAlign w:val="center"/>
          </w:tcPr>
          <w:p w14:paraId="64A336A8" w14:textId="125EAC93"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14:paraId="6474AF49" w14:textId="474B3E49"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14:paraId="6B755EB4" w14:textId="39BAB431" w:rsidR="00241325" w:rsidRPr="00A855F9" w:rsidRDefault="00241325" w:rsidP="007F2548">
            <w:pPr>
              <w:ind w:left="25"/>
              <w:contextualSpacing/>
              <w:jc w:val="center"/>
              <w:rPr>
                <w:rFonts w:ascii="David" w:hAnsi="David" w:cs="David"/>
                <w:sz w:val="22"/>
                <w:szCs w:val="22"/>
                <w:rtl/>
              </w:rPr>
            </w:pPr>
            <w:r w:rsidRPr="00A855F9">
              <w:rPr>
                <w:rFonts w:ascii="David" w:hAnsi="David" w:cs="David"/>
                <w:sz w:val="22"/>
                <w:szCs w:val="22"/>
                <w:rtl/>
              </w:rPr>
              <w:t>למציע מרכז פיתוח תוכנה</w:t>
            </w:r>
            <w:del w:id="223" w:author="מיכל פלטי" w:date="2024-02-14T11:21:00Z">
              <w:r w:rsidRPr="00A855F9" w:rsidDel="007F2548">
                <w:rPr>
                  <w:rFonts w:ascii="David" w:hAnsi="David" w:cs="David"/>
                  <w:sz w:val="22"/>
                  <w:szCs w:val="22"/>
                  <w:rtl/>
                </w:rPr>
                <w:delText>/</w:delText>
              </w:r>
            </w:del>
            <w:r w:rsidRPr="00A855F9">
              <w:rPr>
                <w:rFonts w:ascii="David" w:hAnsi="David" w:cs="David"/>
                <w:sz w:val="22"/>
                <w:szCs w:val="22"/>
                <w:rtl/>
              </w:rPr>
              <w:t xml:space="preserve">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w:t>
            </w:r>
            <w:ins w:id="224" w:author="מיכל פלטי [2]" w:date="2023-12-24T18:51:00Z">
              <w:r w:rsidR="00D73541">
                <w:rPr>
                  <w:rFonts w:ascii="David" w:hAnsi="David" w:cs="David" w:hint="cs"/>
                  <w:sz w:val="22"/>
                  <w:szCs w:val="22"/>
                  <w:rtl/>
                </w:rPr>
                <w:t xml:space="preserve"> או במשולב</w:t>
              </w:r>
            </w:ins>
            <w:r w:rsidRPr="00A855F9">
              <w:rPr>
                <w:rFonts w:ascii="David" w:hAnsi="David" w:cs="David"/>
                <w:sz w:val="22"/>
                <w:szCs w:val="22"/>
                <w:rtl/>
              </w:rPr>
              <w:t xml:space="preserve"> </w:t>
            </w:r>
            <w:ins w:id="225" w:author="מיכל פלטי [2]" w:date="2023-12-27T13:39:00Z">
              <w:r w:rsidR="00CB7CDF">
                <w:rPr>
                  <w:rFonts w:ascii="David" w:hAnsi="David" w:cs="David" w:hint="cs"/>
                  <w:sz w:val="22"/>
                  <w:szCs w:val="22"/>
                  <w:rtl/>
                </w:rPr>
                <w:t>לביצוע פרויקטים באחריות</w:t>
              </w:r>
            </w:ins>
            <w:del w:id="226" w:author="מיכל פלטי [2]" w:date="2023-12-27T13:39:00Z">
              <w:r w:rsidRPr="00A855F9" w:rsidDel="00CB7CDF">
                <w:rPr>
                  <w:rFonts w:ascii="David" w:hAnsi="David" w:cs="David"/>
                  <w:sz w:val="22"/>
                  <w:szCs w:val="22"/>
                  <w:rtl/>
                </w:rPr>
                <w:delText>על כלל מחזור ח</w:delText>
              </w:r>
              <w:r w:rsidRPr="00A855F9" w:rsidDel="00CB7CDF">
                <w:rPr>
                  <w:rFonts w:ascii="David" w:hAnsi="David" w:cs="David" w:hint="cs"/>
                  <w:sz w:val="22"/>
                  <w:szCs w:val="22"/>
                  <w:rtl/>
                </w:rPr>
                <w:delText>י</w:delText>
              </w:r>
              <w:r w:rsidRPr="00A855F9" w:rsidDel="00CB7CDF">
                <w:rPr>
                  <w:rFonts w:ascii="David" w:hAnsi="David" w:cs="David"/>
                  <w:sz w:val="22"/>
                  <w:szCs w:val="22"/>
                  <w:rtl/>
                </w:rPr>
                <w:delText>י</w:delText>
              </w:r>
              <w:r w:rsidRPr="00A855F9" w:rsidDel="00CB7CDF">
                <w:rPr>
                  <w:rFonts w:ascii="David" w:hAnsi="David" w:cs="David" w:hint="cs"/>
                  <w:sz w:val="22"/>
                  <w:szCs w:val="22"/>
                  <w:rtl/>
                </w:rPr>
                <w:delText xml:space="preserve"> פרויקט</w:delText>
              </w:r>
              <w:r w:rsidRPr="00A855F9" w:rsidDel="00CB7CDF">
                <w:rPr>
                  <w:rFonts w:ascii="David" w:hAnsi="David" w:cs="David"/>
                  <w:sz w:val="22"/>
                  <w:szCs w:val="22"/>
                  <w:rtl/>
                </w:rPr>
                <w:delText xml:space="preserve"> (תכנון, פיתוח, בדיקות, הדרכה, הטמעה ותחזוקה)</w:delText>
              </w:r>
            </w:del>
          </w:p>
        </w:tc>
        <w:tc>
          <w:tcPr>
            <w:tcW w:w="1268" w:type="dxa"/>
            <w:vAlign w:val="center"/>
          </w:tcPr>
          <w:p w14:paraId="10BF21C5" w14:textId="6F5C4109"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14:paraId="0F7F3825" w14:textId="6FBDB054"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1E99920D" w14:textId="69A072D6"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0484AF74" w14:textId="23561D69"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14:paraId="714BA77D" w14:textId="569AC8B2"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14:paraId="7BBAEBC4" w14:textId="769C107F" w:rsidTr="00042250">
        <w:trPr>
          <w:jc w:val="right"/>
        </w:trPr>
        <w:tc>
          <w:tcPr>
            <w:tcW w:w="282" w:type="dxa"/>
            <w:vAlign w:val="center"/>
          </w:tcPr>
          <w:p w14:paraId="137A62A6" w14:textId="61659C3A"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14:paraId="59272397" w14:textId="4F195519"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14:paraId="4D8D34EA" w14:textId="1F0F6F4F"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14:paraId="3D33E5C6" w14:textId="35536D6E"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14:paraId="0B02C4EF" w14:textId="09D7E5D3"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0449BCCD" w14:textId="5ECD95A3"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BDCABE3" w14:textId="779A542C"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14:paraId="12C92C43" w14:textId="47B95C4E" w:rsidTr="00042250">
        <w:trPr>
          <w:jc w:val="right"/>
        </w:trPr>
        <w:tc>
          <w:tcPr>
            <w:tcW w:w="282" w:type="dxa"/>
            <w:vAlign w:val="center"/>
          </w:tcPr>
          <w:p w14:paraId="4CF3C945" w14:textId="7C20778F"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14:paraId="3F7D3AB4" w14:textId="27D79EE5"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14:paraId="4241CEAD" w14:textId="25A08354" w:rsidR="00241325" w:rsidRPr="00A855F9" w:rsidRDefault="00241325" w:rsidP="00754460">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del w:id="227" w:author="מיכל פלטי [2]" w:date="2023-12-27T13:21:00Z">
              <w:r w:rsidR="002231AD" w:rsidDel="00754460">
                <w:rPr>
                  <w:rFonts w:ascii="David" w:hAnsi="David" w:cs="David"/>
                  <w:sz w:val="22"/>
                  <w:szCs w:val="22"/>
                  <w:rtl/>
                </w:rPr>
                <w:delText>2022-2019</w:delText>
              </w:r>
            </w:del>
            <w:ins w:id="228" w:author="מיכל פלטי" w:date="2023-12-26T14:30:00Z">
              <w:r w:rsidR="00293724">
                <w:rPr>
                  <w:rFonts w:ascii="David" w:hAnsi="David" w:cs="David" w:hint="cs"/>
                  <w:sz w:val="22"/>
                  <w:szCs w:val="22"/>
                  <w:rtl/>
                </w:rPr>
                <w:t>2020-2023</w:t>
              </w:r>
            </w:ins>
            <w:r>
              <w:rPr>
                <w:rFonts w:ascii="David" w:hAnsi="David" w:cs="David" w:hint="cs"/>
                <w:sz w:val="22"/>
                <w:szCs w:val="22"/>
                <w:rtl/>
              </w:rPr>
              <w:t>, מעל 5 ימים בממוצע בשנה</w:t>
            </w:r>
          </w:p>
        </w:tc>
        <w:tc>
          <w:tcPr>
            <w:tcW w:w="1268" w:type="dxa"/>
            <w:vAlign w:val="center"/>
          </w:tcPr>
          <w:p w14:paraId="71A2A108" w14:textId="0C47C324"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14:paraId="0708961D" w14:textId="1553C051"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6F7380B8" w14:textId="5E99CC25" w:rsidR="00241325" w:rsidRDefault="009B08CE" w:rsidP="002416E1">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w:t>
            </w:r>
            <w:del w:id="229" w:author="מיכל פלטי [2]" w:date="2023-12-27T13:29:00Z">
              <w:r w:rsidDel="002416E1">
                <w:rPr>
                  <w:rFonts w:ascii="David" w:hAnsi="David" w:cs="David" w:hint="cs"/>
                  <w:sz w:val="22"/>
                  <w:szCs w:val="22"/>
                  <w:rtl/>
                </w:rPr>
                <w:delText>0.</w:delText>
              </w:r>
              <w:r w:rsidR="00BF1BA1" w:rsidDel="002416E1">
                <w:rPr>
                  <w:rFonts w:ascii="David" w:hAnsi="David" w:cs="David" w:hint="cs"/>
                  <w:sz w:val="22"/>
                  <w:szCs w:val="22"/>
                  <w:rtl/>
                </w:rPr>
                <w:delText>7</w:delText>
              </w:r>
              <w:r w:rsidDel="002416E1">
                <w:rPr>
                  <w:rFonts w:ascii="David" w:hAnsi="David" w:cs="David" w:hint="cs"/>
                  <w:sz w:val="22"/>
                  <w:szCs w:val="22"/>
                  <w:rtl/>
                </w:rPr>
                <w:delText>5</w:delText>
              </w:r>
            </w:del>
            <w:ins w:id="230" w:author="מיכל פלטי [2]" w:date="2023-12-27T13:29:00Z">
              <w:r w:rsidR="002416E1">
                <w:rPr>
                  <w:rFonts w:ascii="David" w:hAnsi="David" w:cs="David" w:hint="cs"/>
                  <w:sz w:val="22"/>
                  <w:szCs w:val="22"/>
                  <w:rtl/>
                </w:rPr>
                <w:t>0.55</w:t>
              </w:r>
            </w:ins>
            <w:r>
              <w:rPr>
                <w:rFonts w:ascii="David" w:hAnsi="David" w:cs="David" w:hint="cs"/>
                <w:sz w:val="22"/>
                <w:szCs w:val="22"/>
                <w:rtl/>
              </w:rPr>
              <w:t xml:space="preserve"> נק'.</w:t>
            </w:r>
          </w:p>
          <w:p w14:paraId="3D1DF6CC" w14:textId="3CA437F4"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4191D5F0" w14:textId="3375C2A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14:paraId="7B3D27FE" w14:textId="488ED914" w:rsidTr="00042250">
        <w:trPr>
          <w:jc w:val="right"/>
        </w:trPr>
        <w:tc>
          <w:tcPr>
            <w:tcW w:w="282" w:type="dxa"/>
            <w:vAlign w:val="center"/>
          </w:tcPr>
          <w:p w14:paraId="4AB3B22C" w14:textId="65C68451"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4</w:t>
            </w:r>
          </w:p>
        </w:tc>
        <w:tc>
          <w:tcPr>
            <w:tcW w:w="2126" w:type="dxa"/>
            <w:vAlign w:val="center"/>
          </w:tcPr>
          <w:p w14:paraId="6AC725C9" w14:textId="285D550E" w:rsidR="00241325" w:rsidRPr="00A855F9" w:rsidRDefault="00241325" w:rsidP="00CE0AEB">
            <w:pPr>
              <w:ind w:left="3"/>
              <w:contextualSpacing/>
              <w:jc w:val="center"/>
              <w:rPr>
                <w:rFonts w:ascii="David" w:hAnsi="David" w:cs="David"/>
                <w:sz w:val="22"/>
                <w:szCs w:val="22"/>
              </w:rPr>
            </w:pPr>
            <w:r w:rsidRPr="00A855F9">
              <w:rPr>
                <w:rFonts w:ascii="David" w:hAnsi="David" w:cs="David"/>
                <w:sz w:val="22"/>
                <w:szCs w:val="22"/>
                <w:rtl/>
              </w:rPr>
              <w:t>היחס בין הכנסות המציע מפרויקטים</w:t>
            </w:r>
            <w:ins w:id="231" w:author="מיכל פלטי [2]" w:date="2023-12-27T13:40:00Z">
              <w:r w:rsidR="00CE0AEB">
                <w:rPr>
                  <w:rFonts w:ascii="David" w:hAnsi="David" w:cs="David" w:hint="cs"/>
                  <w:sz w:val="22"/>
                  <w:szCs w:val="22"/>
                  <w:rtl/>
                </w:rPr>
                <w:t xml:space="preserve"> באחריות</w:t>
              </w:r>
            </w:ins>
            <w:del w:id="232" w:author="מיכל פלטי [2]" w:date="2023-12-27T13:40:00Z">
              <w:r w:rsidRPr="00A855F9" w:rsidDel="00CE0AEB">
                <w:rPr>
                  <w:rFonts w:ascii="David" w:hAnsi="David" w:cs="David"/>
                  <w:sz w:val="22"/>
                  <w:szCs w:val="22"/>
                  <w:rtl/>
                </w:rPr>
                <w:delText xml:space="preserve"> </w:delText>
              </w:r>
              <w:r w:rsidRPr="00154142" w:rsidDel="00CE0AEB">
                <w:rPr>
                  <w:rFonts w:ascii="David" w:hAnsi="David" w:cs="David" w:hint="cs"/>
                  <w:sz w:val="22"/>
                  <w:szCs w:val="22"/>
                  <w:u w:val="single"/>
                  <w:rtl/>
                </w:rPr>
                <w:delText>בתפוקה מוגדרת</w:delText>
              </w:r>
            </w:del>
            <w:ins w:id="233" w:author="מיכל פלטי" w:date="2023-12-26T13:48:00Z">
              <w:del w:id="234" w:author="מיכל פלטי [2]" w:date="2023-12-27T13:40:00Z">
                <w:r w:rsidR="00F270AF" w:rsidDel="00CE0AEB">
                  <w:rPr>
                    <w:rFonts w:ascii="David" w:hAnsi="David" w:cs="David" w:hint="cs"/>
                    <w:sz w:val="22"/>
                    <w:szCs w:val="22"/>
                    <w:rtl/>
                  </w:rPr>
                  <w:delText xml:space="preserve"> ופרויקטים </w:delText>
                </w:r>
              </w:del>
            </w:ins>
            <w:ins w:id="235" w:author="מיכל פלטי" w:date="2023-12-25T16:28:00Z">
              <w:del w:id="236" w:author="מיכל פלטי [2]" w:date="2023-12-27T13:40:00Z">
                <w:r w:rsidR="00F270AF" w:rsidDel="00CE0AEB">
                  <w:rPr>
                    <w:rFonts w:ascii="David" w:hAnsi="David" w:cs="David" w:hint="cs"/>
                    <w:sz w:val="22"/>
                    <w:szCs w:val="22"/>
                    <w:rtl/>
                  </w:rPr>
                  <w:delText>אחריות מוג</w:delText>
                </w:r>
              </w:del>
            </w:ins>
            <w:ins w:id="237" w:author="מיכל פלטי" w:date="2023-12-26T13:49:00Z">
              <w:del w:id="238" w:author="מיכל פלטי [2]" w:date="2023-12-27T13:40:00Z">
                <w:r w:rsidR="00F270AF" w:rsidDel="00CE0AEB">
                  <w:rPr>
                    <w:rFonts w:ascii="David" w:hAnsi="David" w:cs="David" w:hint="cs"/>
                    <w:sz w:val="22"/>
                    <w:szCs w:val="22"/>
                    <w:rtl/>
                  </w:rPr>
                  <w:delText>ב</w:delText>
                </w:r>
              </w:del>
            </w:ins>
            <w:ins w:id="239" w:author="מיכל פלטי" w:date="2023-12-25T16:28:00Z">
              <w:del w:id="240" w:author="מיכל פלטי [2]" w:date="2023-12-27T13:40:00Z">
                <w:r w:rsidR="00AF0C45" w:rsidDel="00CE0AEB">
                  <w:rPr>
                    <w:rFonts w:ascii="David" w:hAnsi="David" w:cs="David" w:hint="cs"/>
                    <w:sz w:val="22"/>
                    <w:szCs w:val="22"/>
                    <w:rtl/>
                  </w:rPr>
                  <w:delText>רת</w:delText>
                </w:r>
              </w:del>
            </w:ins>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ins w:id="241" w:author="מיכל פלטי [2]" w:date="2023-12-27T13:41:00Z">
              <w:r w:rsidR="00CE0AEB">
                <w:rPr>
                  <w:rFonts w:ascii="David" w:hAnsi="David" w:cs="David" w:hint="cs"/>
                  <w:sz w:val="22"/>
                  <w:szCs w:val="22"/>
                  <w:rtl/>
                </w:rPr>
                <w:t xml:space="preserve"> </w:t>
              </w:r>
              <w:r w:rsidR="00CE0AEB">
                <w:rPr>
                  <w:rFonts w:ascii="David" w:hAnsi="David" w:cs="David" w:hint="cs"/>
                  <w:sz w:val="22"/>
                  <w:szCs w:val="22"/>
                  <w:rtl/>
                </w:rPr>
                <w:lastRenderedPageBreak/>
                <w:t>ופרויקטים באחריות</w:t>
              </w:r>
            </w:ins>
            <w:del w:id="242" w:author="מיכל פלטי [2]" w:date="2023-12-27T13:41:00Z">
              <w:r w:rsidDel="00CE0AEB">
                <w:rPr>
                  <w:rFonts w:ascii="David" w:hAnsi="David" w:cs="David" w:hint="cs"/>
                  <w:sz w:val="22"/>
                  <w:szCs w:val="22"/>
                  <w:rtl/>
                </w:rPr>
                <w:delText xml:space="preserve"> ותפוקות</w:delText>
              </w:r>
            </w:del>
            <w:r>
              <w:rPr>
                <w:rFonts w:ascii="David" w:hAnsi="David" w:cs="David" w:hint="cs"/>
                <w:sz w:val="22"/>
                <w:szCs w:val="22"/>
                <w:rtl/>
              </w:rPr>
              <w:t>),</w:t>
            </w:r>
            <w:r w:rsidRPr="00A855F9">
              <w:rPr>
                <w:rFonts w:ascii="David" w:hAnsi="David" w:cs="David" w:hint="cs"/>
                <w:sz w:val="22"/>
                <w:szCs w:val="22"/>
                <w:rtl/>
              </w:rPr>
              <w:t xml:space="preserve"> בין השנים</w:t>
            </w:r>
            <w:r>
              <w:rPr>
                <w:rFonts w:ascii="David" w:hAnsi="David" w:cs="David" w:hint="cs"/>
                <w:sz w:val="22"/>
                <w:szCs w:val="22"/>
                <w:rtl/>
              </w:rPr>
              <w:t xml:space="preserve"> </w:t>
            </w:r>
            <w:del w:id="243" w:author="מיכל פלטי [2]" w:date="2023-12-27T13:21:00Z">
              <w:r w:rsidR="002231AD" w:rsidDel="00754460">
                <w:rPr>
                  <w:rFonts w:ascii="David" w:hAnsi="David" w:cs="David"/>
                  <w:sz w:val="22"/>
                  <w:szCs w:val="22"/>
                  <w:rtl/>
                </w:rPr>
                <w:delText>2022-2019</w:delText>
              </w:r>
            </w:del>
            <w:ins w:id="244" w:author="מיכל פלטי" w:date="2023-12-26T14:30:00Z">
              <w:r w:rsidR="00293724">
                <w:rPr>
                  <w:rFonts w:ascii="David" w:hAnsi="David" w:cs="David" w:hint="cs"/>
                  <w:sz w:val="22"/>
                  <w:szCs w:val="22"/>
                  <w:rtl/>
                </w:rPr>
                <w:t>2020-2023</w:t>
              </w:r>
            </w:ins>
          </w:p>
        </w:tc>
        <w:tc>
          <w:tcPr>
            <w:tcW w:w="2559" w:type="dxa"/>
            <w:vAlign w:val="center"/>
          </w:tcPr>
          <w:p w14:paraId="75018E1F" w14:textId="4E6B735C" w:rsidR="00241325" w:rsidRPr="00A855F9" w:rsidRDefault="00241325" w:rsidP="00124381">
            <w:pPr>
              <w:pStyle w:val="4f7"/>
              <w:spacing w:before="0" w:after="0" w:line="240" w:lineRule="auto"/>
              <w:ind w:left="0" w:firstLine="0"/>
              <w:jc w:val="center"/>
              <w:rPr>
                <w:rFonts w:ascii="David" w:hAnsi="David"/>
                <w:sz w:val="22"/>
                <w:szCs w:val="22"/>
                <w:rtl/>
              </w:rPr>
            </w:pPr>
            <w:bookmarkStart w:id="245" w:name="_Toc13162541"/>
            <w:bookmarkStart w:id="246" w:name="_Toc144754144"/>
            <w:bookmarkStart w:id="247" w:name="_Toc144754506"/>
            <w:r w:rsidRPr="00A855F9">
              <w:rPr>
                <w:rFonts w:ascii="David" w:hAnsi="David"/>
                <w:sz w:val="22"/>
                <w:szCs w:val="22"/>
                <w:rtl/>
              </w:rPr>
              <w:lastRenderedPageBreak/>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245"/>
            <w:bookmarkEnd w:id="246"/>
            <w:bookmarkEnd w:id="247"/>
          </w:p>
        </w:tc>
        <w:tc>
          <w:tcPr>
            <w:tcW w:w="1268" w:type="dxa"/>
            <w:vAlign w:val="center"/>
          </w:tcPr>
          <w:p w14:paraId="57B63013" w14:textId="1CB1FA2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14:paraId="035F29A4" w14:textId="3F6B9976" w:rsidR="00241325" w:rsidRPr="00A855F9" w:rsidRDefault="00241325" w:rsidP="002416E1">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w:t>
            </w:r>
            <w:ins w:id="248" w:author="מיכל פלטי [2]" w:date="2023-12-27T13:23:00Z">
              <w:r w:rsidR="006F5B77">
                <w:rPr>
                  <w:rFonts w:ascii="David" w:hAnsi="David" w:cs="David" w:hint="cs"/>
                  <w:sz w:val="22"/>
                  <w:szCs w:val="22"/>
                  <w:rtl/>
                </w:rPr>
                <w:t>ות</w:t>
              </w:r>
            </w:ins>
            <w:del w:id="249" w:author="מיכל פלטי [2]" w:date="2023-12-27T13:23:00Z">
              <w:r w:rsidDel="006F5B77">
                <w:rPr>
                  <w:rFonts w:ascii="David" w:hAnsi="David" w:cs="David" w:hint="cs"/>
                  <w:sz w:val="22"/>
                  <w:szCs w:val="22"/>
                  <w:rtl/>
                </w:rPr>
                <w:delText>ה</w:delText>
              </w:r>
            </w:del>
            <w:r>
              <w:rPr>
                <w:rFonts w:ascii="David" w:hAnsi="David" w:cs="David" w:hint="cs"/>
                <w:sz w:val="22"/>
                <w:szCs w:val="22"/>
                <w:rtl/>
              </w:rPr>
              <w:t>, עד ל-</w:t>
            </w:r>
            <w:del w:id="250" w:author="מיכל פלטי [2]" w:date="2023-12-27T13:29:00Z">
              <w:r w:rsidDel="002416E1">
                <w:rPr>
                  <w:rFonts w:ascii="David" w:hAnsi="David" w:cs="David" w:hint="cs"/>
                  <w:sz w:val="22"/>
                  <w:szCs w:val="22"/>
                  <w:rtl/>
                </w:rPr>
                <w:delText>60%</w:delText>
              </w:r>
            </w:del>
            <w:ins w:id="251" w:author="מיכל פלטי [2]" w:date="2023-12-27T13:29:00Z">
              <w:r w:rsidR="002416E1">
                <w:rPr>
                  <w:rFonts w:ascii="David" w:hAnsi="David" w:cs="David" w:hint="cs"/>
                  <w:sz w:val="22"/>
                  <w:szCs w:val="22"/>
                  <w:rtl/>
                </w:rPr>
                <w:t>40%</w:t>
              </w:r>
            </w:ins>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14:paraId="74CD18CB" w14:textId="48DFB0CF"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14:paraId="57F9517D" w14:textId="5A605574" w:rsidTr="00042250">
        <w:trPr>
          <w:jc w:val="right"/>
        </w:trPr>
        <w:tc>
          <w:tcPr>
            <w:tcW w:w="282" w:type="dxa"/>
            <w:vAlign w:val="center"/>
          </w:tcPr>
          <w:p w14:paraId="74342C0A" w14:textId="2020EB14"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14:paraId="108A63B6" w14:textId="3F0BF4EB"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14:paraId="281FFC22" w14:textId="2F316F2C" w:rsidR="00241325" w:rsidRPr="00A855F9" w:rsidRDefault="00241325" w:rsidP="00653D5B">
            <w:pPr>
              <w:pStyle w:val="4f7"/>
              <w:spacing w:before="0" w:after="0" w:line="240" w:lineRule="auto"/>
              <w:ind w:left="0" w:firstLine="0"/>
              <w:jc w:val="center"/>
              <w:rPr>
                <w:rFonts w:ascii="David" w:hAnsi="David"/>
                <w:sz w:val="22"/>
                <w:szCs w:val="22"/>
                <w:rtl/>
              </w:rPr>
            </w:pPr>
            <w:bookmarkStart w:id="252" w:name="_Toc144754145"/>
            <w:bookmarkStart w:id="253" w:name="_Toc144754507"/>
            <w:r w:rsidRPr="00A855F9">
              <w:rPr>
                <w:rFonts w:ascii="David" w:hAnsi="David" w:hint="cs"/>
                <w:sz w:val="22"/>
                <w:szCs w:val="22"/>
                <w:rtl/>
              </w:rPr>
              <w:t>המלצה חיובית של לקוחות על השירותים שסופקו מאת המציע</w:t>
            </w:r>
            <w:bookmarkEnd w:id="252"/>
            <w:bookmarkEnd w:id="253"/>
            <w:ins w:id="254" w:author="מיכל פלטי" w:date="2023-12-31T10:55:00Z">
              <w:r w:rsidR="00653D5B">
                <w:rPr>
                  <w:rFonts w:ascii="David" w:hAnsi="David" w:hint="cs"/>
                  <w:sz w:val="22"/>
                  <w:szCs w:val="22"/>
                  <w:rtl/>
                </w:rPr>
                <w:t xml:space="preserve">. יש להגיש 5 לקוחות כאשר לכל הפחות 3 מתוכם </w:t>
              </w:r>
            </w:ins>
            <w:ins w:id="255" w:author="מיכל פלטי" w:date="2023-12-31T10:57:00Z">
              <w:r w:rsidR="00653D5B">
                <w:rPr>
                  <w:rFonts w:ascii="David" w:hAnsi="David" w:hint="cs"/>
                  <w:sz w:val="22"/>
                  <w:szCs w:val="22"/>
                  <w:rtl/>
                </w:rPr>
                <w:t>עומדים בתנאי הסף המקצועיים ככל שרלוונטיים ללקוח</w:t>
              </w:r>
            </w:ins>
          </w:p>
        </w:tc>
        <w:tc>
          <w:tcPr>
            <w:tcW w:w="1268" w:type="dxa"/>
            <w:vAlign w:val="center"/>
          </w:tcPr>
          <w:p w14:paraId="6E1874F9" w14:textId="63AF9063"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14:paraId="3B4C5F61" w14:textId="567934DB"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ins w:id="256" w:author="מיכל פלטי" w:date="2023-12-31T10:54:00Z">
              <w:r w:rsidR="00653D5B">
                <w:rPr>
                  <w:rFonts w:ascii="David" w:hAnsi="David" w:cs="David" w:hint="cs"/>
                  <w:sz w:val="22"/>
                  <w:szCs w:val="22"/>
                  <w:rtl/>
                </w:rPr>
                <w:t>י</w:t>
              </w:r>
            </w:ins>
            <w:r>
              <w:rPr>
                <w:rFonts w:ascii="David" w:hAnsi="David" w:cs="David" w:hint="cs"/>
                <w:sz w:val="22"/>
                <w:szCs w:val="22"/>
                <w:rtl/>
              </w:rPr>
              <w:t>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ins w:id="257" w:author="מיכל פלטי" w:date="2023-12-31T10:55:00Z">
              <w:r w:rsidR="00653D5B">
                <w:rPr>
                  <w:rFonts w:ascii="David" w:hAnsi="David" w:cs="David" w:hint="cs"/>
                  <w:sz w:val="22"/>
                  <w:szCs w:val="22"/>
                  <w:rtl/>
                </w:rPr>
                <w:t>י</w:t>
              </w:r>
            </w:ins>
            <w:r w:rsidR="00AC0340">
              <w:rPr>
                <w:rFonts w:ascii="David" w:hAnsi="David" w:cs="David" w:hint="cs"/>
                <w:sz w:val="22"/>
                <w:szCs w:val="22"/>
                <w:rtl/>
              </w:rPr>
              <w:t xml:space="preserve">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7BF3EDDE" w14:textId="422D2E91"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14:paraId="121DB77A" w14:textId="74D42776" w:rsidTr="00042250">
        <w:trPr>
          <w:jc w:val="right"/>
        </w:trPr>
        <w:tc>
          <w:tcPr>
            <w:tcW w:w="282" w:type="dxa"/>
            <w:vAlign w:val="center"/>
          </w:tcPr>
          <w:p w14:paraId="12B7FB5C" w14:textId="7316E68C"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14:paraId="3732AED2" w14:textId="3349C94A"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14:paraId="2E69832F" w14:textId="365E456A"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14:paraId="20DA7433" w14:textId="7A343A59"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14:paraId="77A87EFF" w14:textId="6F059CA0"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161CFEDD" w14:textId="594513AB"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716A326F" w14:textId="5E511958" w:rsidR="00241325" w:rsidRPr="0056063F" w:rsidRDefault="008A5B0A" w:rsidP="0056063F">
            <w:pPr>
              <w:ind w:left="25"/>
              <w:contextualSpacing/>
              <w:jc w:val="center"/>
              <w:rPr>
                <w:rFonts w:ascii="David" w:hAnsi="David" w:cs="David"/>
                <w:sz w:val="22"/>
                <w:szCs w:val="22"/>
                <w:rtl/>
              </w:rPr>
            </w:pPr>
            <w:ins w:id="258" w:author="מיכל פלטי [2]" w:date="2024-02-11T17:25:00Z">
              <w:r>
                <w:rPr>
                  <w:rFonts w:ascii="David" w:hAnsi="David" w:cs="David" w:hint="cs"/>
                  <w:sz w:val="22"/>
                  <w:szCs w:val="22"/>
                  <w:rtl/>
                </w:rPr>
                <w:t>ללא פורמט</w:t>
              </w:r>
            </w:ins>
          </w:p>
        </w:tc>
      </w:tr>
    </w:tbl>
    <w:p w14:paraId="19146D35" w14:textId="46BD284B"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r w:rsidR="009C3386">
        <w:rPr>
          <w:b w:val="0"/>
          <w:bCs/>
          <w:cs/>
        </w:rPr>
        <w:t>‎</w:t>
      </w:r>
      <w:r w:rsidR="009C3386">
        <w:rPr>
          <w:b w:val="0"/>
          <w:bCs/>
        </w:rPr>
        <w:t>2.7</w:t>
      </w:r>
      <w:r w:rsidRPr="004242A2">
        <w:rPr>
          <w:bCs/>
          <w:rtl/>
        </w:rPr>
        <w:fldChar w:fldCharType="end"/>
      </w:r>
      <w:r w:rsidR="00AD65D2">
        <w:rPr>
          <w:rFonts w:hint="cs"/>
          <w:rtl/>
        </w:rPr>
        <w:t xml:space="preserve"> להלן</w:t>
      </w:r>
      <w:r>
        <w:rPr>
          <w:rFonts w:hint="cs"/>
          <w:rtl/>
        </w:rPr>
        <w:t>.</w:t>
      </w:r>
    </w:p>
    <w:p w14:paraId="3FAE5256" w14:textId="14803DC2"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1D997D0B" w14:textId="16CE0A87" w:rsidR="00AD65D2" w:rsidRDefault="00AD65D2" w:rsidP="00265C4F">
      <w:pPr>
        <w:pStyle w:val="a7"/>
        <w:numPr>
          <w:ilvl w:val="0"/>
          <w:numId w:val="0"/>
        </w:numPr>
        <w:ind w:left="2434" w:hanging="1475"/>
      </w:pPr>
    </w:p>
    <w:p w14:paraId="245ED3A2" w14:textId="58338637" w:rsidR="00157A23" w:rsidRPr="006C41B9" w:rsidRDefault="00157A23" w:rsidP="00A14D5E">
      <w:pPr>
        <w:pStyle w:val="3-3"/>
        <w:spacing w:before="0" w:after="0"/>
        <w:ind w:left="1983" w:firstLine="0"/>
        <w:outlineLvl w:val="9"/>
        <w:rPr>
          <w:rFonts w:ascii="David" w:hAnsi="David"/>
        </w:rPr>
      </w:pPr>
      <w:bookmarkStart w:id="259" w:name="_Ref528239662"/>
      <w:bookmarkStart w:id="260" w:name="_Ref531192054"/>
      <w:bookmarkStart w:id="261" w:name="_Toc13162551"/>
      <w:r w:rsidRPr="006C41B9">
        <w:rPr>
          <w:rtl/>
        </w:rPr>
        <w:br w:type="page"/>
      </w:r>
    </w:p>
    <w:p w14:paraId="64E9B003" w14:textId="48EAD101"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259"/>
      <w:bookmarkEnd w:id="260"/>
      <w:bookmarkEnd w:id="261"/>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59D0E1CC" w14:textId="56AF4662" w:rsidTr="005358CD">
        <w:trPr>
          <w:tblHeader/>
          <w:jc w:val="center"/>
        </w:trPr>
        <w:tc>
          <w:tcPr>
            <w:tcW w:w="284" w:type="dxa"/>
            <w:shd w:val="clear" w:color="auto" w:fill="D9D9D9" w:themeFill="background1" w:themeFillShade="D9"/>
            <w:vAlign w:val="center"/>
          </w:tcPr>
          <w:p w14:paraId="74124BD6" w14:textId="68790585"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7CF44E65" w14:textId="728055BD"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3706A0F" w14:textId="4066232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4AA1948B" w14:textId="4DEA30C6"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33CC8332" w14:textId="2C5E09B3"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47D1E1D1" w14:textId="5631FC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199E512D" w14:textId="261B0C73" w:rsidTr="005358CD">
        <w:trPr>
          <w:jc w:val="center"/>
        </w:trPr>
        <w:tc>
          <w:tcPr>
            <w:tcW w:w="284" w:type="dxa"/>
            <w:vAlign w:val="center"/>
          </w:tcPr>
          <w:p w14:paraId="3D7324E7" w14:textId="3BFCAD7F"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055B8AF0" w14:textId="2485C454"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7B95446B" w14:textId="506D9A65" w:rsidR="002B43F9" w:rsidRDefault="00186D2F" w:rsidP="00B10B59">
            <w:pPr>
              <w:ind w:left="25"/>
              <w:contextualSpacing/>
              <w:jc w:val="center"/>
              <w:rPr>
                <w:ins w:id="262" w:author="מיכל פלטי [2]" w:date="2024-01-01T14:13:00Z"/>
                <w:rFonts w:ascii="David" w:hAnsi="David" w:cs="David"/>
                <w:sz w:val="22"/>
                <w:szCs w:val="22"/>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 xml:space="preserve">-מעביד או </w:t>
            </w:r>
            <w:r w:rsidR="00B10B59">
              <w:rPr>
                <w:rFonts w:ascii="David" w:hAnsi="David" w:cs="David" w:hint="cs"/>
                <w:sz w:val="22"/>
                <w:szCs w:val="22"/>
                <w:rtl/>
              </w:rPr>
              <w:t>פרילנסר</w:t>
            </w:r>
            <w:r>
              <w:rPr>
                <w:rFonts w:ascii="David" w:hAnsi="David" w:cs="David" w:hint="cs"/>
                <w:sz w:val="22"/>
                <w:szCs w:val="22"/>
                <w:rtl/>
              </w:rPr>
              <w:t>)</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p>
          <w:p w14:paraId="23EDC493" w14:textId="0B769F9D" w:rsidR="00186D2F" w:rsidRPr="00B5338D" w:rsidRDefault="00186D2F" w:rsidP="002B43F9">
            <w:pPr>
              <w:ind w:left="25"/>
              <w:contextualSpacing/>
              <w:jc w:val="center"/>
              <w:rPr>
                <w:rFonts w:ascii="David" w:hAnsi="David" w:cs="David"/>
                <w:sz w:val="22"/>
                <w:szCs w:val="22"/>
                <w:rtl/>
              </w:rPr>
            </w:pPr>
            <w:r w:rsidRPr="00B5338D">
              <w:rPr>
                <w:rFonts w:ascii="David" w:hAnsi="David" w:cs="David"/>
                <w:sz w:val="22"/>
                <w:szCs w:val="22"/>
              </w:rPr>
              <w:t>Lead Auditor</w:t>
            </w:r>
            <w:r w:rsidRPr="00B5338D">
              <w:rPr>
                <w:rFonts w:ascii="David" w:hAnsi="David" w:cs="David"/>
                <w:sz w:val="22"/>
                <w:szCs w:val="22"/>
                <w:rtl/>
              </w:rPr>
              <w:t xml:space="preserve"> </w:t>
            </w:r>
            <w:del w:id="263" w:author="מיכל פלטי [2]" w:date="2024-01-01T14:13:00Z">
              <w:r w:rsidRPr="00B5338D" w:rsidDel="002B43F9">
                <w:rPr>
                  <w:rFonts w:ascii="David" w:hAnsi="David" w:cs="David"/>
                  <w:sz w:val="22"/>
                  <w:szCs w:val="22"/>
                  <w:rtl/>
                </w:rPr>
                <w:delText xml:space="preserve"> </w:delText>
              </w:r>
            </w:del>
            <w:r w:rsidRPr="00B5338D">
              <w:rPr>
                <w:rFonts w:ascii="David" w:hAnsi="David" w:cs="David"/>
                <w:sz w:val="22"/>
                <w:szCs w:val="22"/>
                <w:rtl/>
              </w:rPr>
              <w:t xml:space="preserve">במשפחת </w:t>
            </w:r>
          </w:p>
          <w:p w14:paraId="739AF565" w14:textId="792F7828" w:rsidR="00186D2F" w:rsidRPr="00A855F9"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1AC51429" w14:textId="78E906C6"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15A33519" w14:textId="63649763"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138CF82" w14:textId="0BD9D6C3"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B7D7661" w14:textId="7F739F4C"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4733645E" w14:textId="05BFB1F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1517F34B" w14:textId="304B1AB4" w:rsidTr="005358CD">
        <w:trPr>
          <w:jc w:val="center"/>
        </w:trPr>
        <w:tc>
          <w:tcPr>
            <w:tcW w:w="284" w:type="dxa"/>
            <w:vAlign w:val="center"/>
          </w:tcPr>
          <w:p w14:paraId="699CFBD2" w14:textId="41F27B76"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46758446" w14:textId="0D537B6E"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25605B3B" w14:textId="2E0859BF" w:rsidR="00186D2F" w:rsidRPr="00A855F9" w:rsidRDefault="00186D2F" w:rsidP="00754460">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del w:id="264" w:author="מיכל פלטי [2]" w:date="2023-12-27T13:21:00Z">
              <w:r w:rsidR="002231AD" w:rsidDel="00754460">
                <w:rPr>
                  <w:rFonts w:ascii="David" w:hAnsi="David" w:cs="David"/>
                  <w:sz w:val="22"/>
                  <w:szCs w:val="22"/>
                  <w:rtl/>
                </w:rPr>
                <w:delText>2022-2019</w:delText>
              </w:r>
            </w:del>
            <w:ins w:id="265" w:author="מיכל פלטי" w:date="2023-12-26T14:31:00Z">
              <w:r w:rsidR="00293724">
                <w:rPr>
                  <w:rFonts w:ascii="David" w:hAnsi="David" w:cs="David" w:hint="cs"/>
                  <w:sz w:val="22"/>
                  <w:szCs w:val="22"/>
                  <w:rtl/>
                </w:rPr>
                <w:t>2020-2023</w:t>
              </w:r>
            </w:ins>
            <w:r>
              <w:rPr>
                <w:rFonts w:ascii="David" w:hAnsi="David" w:cs="David" w:hint="cs"/>
                <w:sz w:val="22"/>
                <w:szCs w:val="22"/>
                <w:rtl/>
              </w:rPr>
              <w:t>, מעל 5 ימים בממוצע בשנה</w:t>
            </w:r>
          </w:p>
        </w:tc>
        <w:tc>
          <w:tcPr>
            <w:tcW w:w="1123" w:type="dxa"/>
            <w:vAlign w:val="center"/>
          </w:tcPr>
          <w:p w14:paraId="7C98AC30" w14:textId="3581736A"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0812B1C4" w14:textId="6E39E61B"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503A5749" w14:textId="56E53ED9" w:rsidR="009B08CE" w:rsidRDefault="009B08CE" w:rsidP="00014F45">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w:t>
            </w:r>
            <w:del w:id="266" w:author="מיכל פלטי [2]" w:date="2023-12-27T13:28:00Z">
              <w:r w:rsidDel="00014F45">
                <w:rPr>
                  <w:rFonts w:ascii="David" w:hAnsi="David" w:cs="David" w:hint="cs"/>
                  <w:sz w:val="22"/>
                  <w:szCs w:val="22"/>
                  <w:rtl/>
                </w:rPr>
                <w:delText xml:space="preserve">1.5 </w:delText>
              </w:r>
            </w:del>
            <w:ins w:id="267" w:author="מיכל פלטי [2]" w:date="2023-12-27T13:28:00Z">
              <w:r w:rsidR="00014F45">
                <w:rPr>
                  <w:rFonts w:ascii="David" w:hAnsi="David" w:cs="David" w:hint="cs"/>
                  <w:sz w:val="22"/>
                  <w:szCs w:val="22"/>
                  <w:rtl/>
                </w:rPr>
                <w:t xml:space="preserve">1.66 </w:t>
              </w:r>
            </w:ins>
            <w:r>
              <w:rPr>
                <w:rFonts w:ascii="David" w:hAnsi="David" w:cs="David" w:hint="cs"/>
                <w:sz w:val="22"/>
                <w:szCs w:val="22"/>
                <w:rtl/>
              </w:rPr>
              <w:t>נק'.</w:t>
            </w:r>
          </w:p>
          <w:p w14:paraId="6933765D" w14:textId="57AE0A1B"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7650CEBC" w14:textId="0C4438FE"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01161E0B" w14:textId="1F9D8C93" w:rsidTr="005358CD">
        <w:trPr>
          <w:jc w:val="center"/>
        </w:trPr>
        <w:tc>
          <w:tcPr>
            <w:tcW w:w="284" w:type="dxa"/>
            <w:vAlign w:val="center"/>
          </w:tcPr>
          <w:p w14:paraId="52DD346D" w14:textId="20B04C28"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0B310B93" w14:textId="19523BD6"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7395AEF0" w14:textId="7C842403" w:rsidR="00186D2F" w:rsidRPr="00A855F9" w:rsidRDefault="00186D2F" w:rsidP="0062138E">
            <w:pPr>
              <w:pStyle w:val="4f7"/>
              <w:spacing w:before="0" w:after="0" w:line="240" w:lineRule="auto"/>
              <w:ind w:left="0" w:firstLine="0"/>
              <w:jc w:val="center"/>
              <w:rPr>
                <w:rFonts w:ascii="David" w:hAnsi="David"/>
                <w:sz w:val="22"/>
                <w:szCs w:val="22"/>
                <w:rtl/>
              </w:rPr>
            </w:pPr>
            <w:bookmarkStart w:id="268" w:name="_Toc144754146"/>
            <w:bookmarkStart w:id="269" w:name="_Toc144754508"/>
            <w:r w:rsidRPr="00A855F9">
              <w:rPr>
                <w:rFonts w:ascii="David" w:hAnsi="David" w:hint="cs"/>
                <w:sz w:val="22"/>
                <w:szCs w:val="22"/>
                <w:rtl/>
              </w:rPr>
              <w:t>המלצה חיובית של לקוחות על השירותים שסופקו מאת המציע</w:t>
            </w:r>
            <w:bookmarkEnd w:id="268"/>
            <w:bookmarkEnd w:id="269"/>
            <w:ins w:id="270" w:author="מיכל פלטי" w:date="2023-12-31T10:58:00Z">
              <w:r w:rsidR="00653D5B">
                <w:rPr>
                  <w:rFonts w:ascii="David" w:hAnsi="David" w:hint="cs"/>
                  <w:sz w:val="22"/>
                  <w:szCs w:val="22"/>
                  <w:rtl/>
                </w:rPr>
                <w:t>. יש להגיש 5 לקוחות כאשר לכל הפחות 3 מתוכם עומדים בתנאי הסף המקצועיים ככל שרלוונטיים ללקוח</w:t>
              </w:r>
            </w:ins>
          </w:p>
        </w:tc>
        <w:tc>
          <w:tcPr>
            <w:tcW w:w="1123" w:type="dxa"/>
            <w:vAlign w:val="center"/>
          </w:tcPr>
          <w:p w14:paraId="5065114B" w14:textId="6D3DEC12"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5055377F" w14:textId="2725CAA3"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703EE763" w14:textId="536B0F63"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383FC284" w14:textId="2B84C59B"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14:paraId="4A57E923" w14:textId="231F5957" w:rsidTr="005358CD">
        <w:trPr>
          <w:jc w:val="center"/>
        </w:trPr>
        <w:tc>
          <w:tcPr>
            <w:tcW w:w="284" w:type="dxa"/>
            <w:vAlign w:val="center"/>
          </w:tcPr>
          <w:p w14:paraId="488B488A" w14:textId="36AA9993"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226AA6FC" w14:textId="7054DD1E" w:rsidR="00186D2F" w:rsidRPr="00A855F9" w:rsidRDefault="00186D2F" w:rsidP="00C02C28">
            <w:pPr>
              <w:ind w:left="3"/>
              <w:contextualSpacing/>
              <w:jc w:val="center"/>
              <w:rPr>
                <w:rFonts w:ascii="David" w:hAnsi="David" w:cs="David"/>
                <w:sz w:val="22"/>
                <w:szCs w:val="22"/>
              </w:rPr>
            </w:pPr>
            <w:del w:id="271" w:author="מיכל פלטי [2]" w:date="2024-01-04T16:56:00Z">
              <w:r w:rsidRPr="002319FA" w:rsidDel="00C02C28">
                <w:rPr>
                  <w:rFonts w:ascii="David" w:hAnsi="David" w:cs="David"/>
                  <w:sz w:val="22"/>
                  <w:szCs w:val="22"/>
                  <w:rtl/>
                </w:rPr>
                <w:delText>עמידה ב</w:delText>
              </w:r>
            </w:del>
            <w:r w:rsidRPr="002319FA">
              <w:rPr>
                <w:rFonts w:ascii="David" w:hAnsi="David" w:cs="David"/>
                <w:sz w:val="22"/>
                <w:szCs w:val="22"/>
                <w:rtl/>
              </w:rPr>
              <w:t>תק</w:t>
            </w:r>
            <w:ins w:id="272" w:author="מיכל פלטי [2]" w:date="2024-01-04T16:56:00Z">
              <w:r w:rsidR="00C02C28">
                <w:rPr>
                  <w:rFonts w:ascii="David" w:hAnsi="David" w:cs="David" w:hint="cs"/>
                  <w:sz w:val="22"/>
                  <w:szCs w:val="22"/>
                  <w:rtl/>
                </w:rPr>
                <w:t>ן</w:t>
              </w:r>
            </w:ins>
            <w:del w:id="273" w:author="מיכל פלטי [2]" w:date="2024-01-04T16:56:00Z">
              <w:r w:rsidRPr="002319FA" w:rsidDel="00C02C28">
                <w:rPr>
                  <w:rFonts w:ascii="David" w:hAnsi="David" w:cs="David"/>
                  <w:sz w:val="22"/>
                  <w:szCs w:val="22"/>
                  <w:rtl/>
                </w:rPr>
                <w:delText>ני</w:delText>
              </w:r>
            </w:del>
            <w:r w:rsidRPr="002319FA">
              <w:rPr>
                <w:rFonts w:ascii="David" w:hAnsi="David" w:cs="David"/>
                <w:sz w:val="22"/>
                <w:szCs w:val="22"/>
                <w:rtl/>
              </w:rPr>
              <w:t xml:space="preserve"> אבטחת מידע</w:t>
            </w:r>
          </w:p>
        </w:tc>
        <w:tc>
          <w:tcPr>
            <w:tcW w:w="3119" w:type="dxa"/>
            <w:vAlign w:val="center"/>
          </w:tcPr>
          <w:p w14:paraId="7094D01C" w14:textId="6F014C29" w:rsidR="00186D2F" w:rsidRPr="00A855F9" w:rsidRDefault="009F0D57" w:rsidP="001972DF">
            <w:pPr>
              <w:ind w:left="25"/>
              <w:contextualSpacing/>
              <w:jc w:val="center"/>
              <w:rPr>
                <w:rFonts w:ascii="David" w:hAnsi="David" w:cs="David"/>
                <w:sz w:val="22"/>
                <w:szCs w:val="22"/>
              </w:rPr>
            </w:pPr>
            <w:ins w:id="274" w:author="מיכל פלטי [2]" w:date="2024-01-07T14:47:00Z">
              <w:r>
                <w:rPr>
                  <w:rFonts w:ascii="David" w:hAnsi="David" w:cs="David" w:hint="cs"/>
                  <w:sz w:val="22"/>
                  <w:szCs w:val="22"/>
                  <w:rtl/>
                </w:rPr>
                <w:t>בהתאם</w:t>
              </w:r>
            </w:ins>
            <w:ins w:id="275" w:author="מיכל פלטי [2]" w:date="2024-01-07T14:48:00Z">
              <w:r w:rsidR="001972DF">
                <w:rPr>
                  <w:rFonts w:ascii="David" w:hAnsi="David" w:cs="David" w:hint="cs"/>
                  <w:sz w:val="22"/>
                  <w:szCs w:val="22"/>
                  <w:rtl/>
                </w:rPr>
                <w:t xml:space="preserve"> לדרישת החובה</w:t>
              </w:r>
            </w:ins>
            <w:ins w:id="276" w:author="מיכל פלטי [2]" w:date="2024-01-07T14:47:00Z">
              <w:r>
                <w:rPr>
                  <w:rFonts w:ascii="David" w:hAnsi="David" w:cs="David" w:hint="cs"/>
                  <w:sz w:val="22"/>
                  <w:szCs w:val="22"/>
                  <w:rtl/>
                </w:rPr>
                <w:t xml:space="preserve"> </w:t>
              </w:r>
            </w:ins>
            <w:ins w:id="277" w:author="מיכל פלטי [2]" w:date="2024-01-07T14:48:00Z">
              <w:r w:rsidR="001972DF">
                <w:rPr>
                  <w:rFonts w:ascii="David" w:hAnsi="David" w:cs="David" w:hint="cs"/>
                  <w:sz w:val="22"/>
                  <w:szCs w:val="22"/>
                  <w:rtl/>
                </w:rPr>
                <w:t>ב</w:t>
              </w:r>
            </w:ins>
            <w:ins w:id="278" w:author="מיכל פלטי [2]" w:date="2024-01-07T14:47:00Z">
              <w:r>
                <w:rPr>
                  <w:rFonts w:ascii="David" w:hAnsi="David" w:cs="David" w:hint="cs"/>
                  <w:sz w:val="22"/>
                  <w:szCs w:val="22"/>
                  <w:rtl/>
                </w:rPr>
                <w:t xml:space="preserve">סעיף </w:t>
              </w:r>
              <w:r>
                <w:rPr>
                  <w:rFonts w:ascii="David" w:hAnsi="David" w:cs="David"/>
                  <w:sz w:val="22"/>
                  <w:szCs w:val="22"/>
                  <w:rtl/>
                </w:rPr>
                <w:fldChar w:fldCharType="begin"/>
              </w:r>
              <w:r>
                <w:rPr>
                  <w:rFonts w:ascii="David" w:hAnsi="David" w:cs="David"/>
                  <w:sz w:val="22"/>
                  <w:szCs w:val="22"/>
                  <w:rtl/>
                </w:rPr>
                <w:instrText xml:space="preserve"> </w:instrText>
              </w:r>
              <w:r>
                <w:rPr>
                  <w:rFonts w:ascii="David" w:hAnsi="David" w:cs="David" w:hint="cs"/>
                  <w:sz w:val="22"/>
                  <w:szCs w:val="22"/>
                </w:rPr>
                <w:instrText>REF</w:instrText>
              </w:r>
              <w:r>
                <w:rPr>
                  <w:rFonts w:ascii="David" w:hAnsi="David" w:cs="David" w:hint="cs"/>
                  <w:sz w:val="22"/>
                  <w:szCs w:val="22"/>
                  <w:rtl/>
                </w:rPr>
                <w:instrText xml:space="preserve"> _</w:instrText>
              </w:r>
              <w:r>
                <w:rPr>
                  <w:rFonts w:ascii="David" w:hAnsi="David" w:cs="David" w:hint="cs"/>
                  <w:sz w:val="22"/>
                  <w:szCs w:val="22"/>
                </w:rPr>
                <w:instrText>Ref155531281 \r \h</w:instrText>
              </w:r>
              <w:r>
                <w:rPr>
                  <w:rFonts w:ascii="David" w:hAnsi="David" w:cs="David"/>
                  <w:sz w:val="22"/>
                  <w:szCs w:val="22"/>
                  <w:rtl/>
                </w:rPr>
                <w:instrText xml:space="preserve"> </w:instrText>
              </w:r>
            </w:ins>
            <w:r>
              <w:rPr>
                <w:rFonts w:ascii="David" w:hAnsi="David" w:cs="David"/>
                <w:sz w:val="22"/>
                <w:szCs w:val="22"/>
                <w:rtl/>
              </w:rPr>
            </w:r>
            <w:r>
              <w:rPr>
                <w:rFonts w:ascii="David" w:hAnsi="David" w:cs="David"/>
                <w:sz w:val="22"/>
                <w:szCs w:val="22"/>
                <w:rtl/>
              </w:rPr>
              <w:fldChar w:fldCharType="separate"/>
            </w:r>
            <w:ins w:id="279" w:author="מיכל פלטי [2]" w:date="2024-01-07T14:47:00Z">
              <w:r>
                <w:rPr>
                  <w:rFonts w:ascii="David" w:hAnsi="David" w:cs="David"/>
                  <w:sz w:val="22"/>
                  <w:szCs w:val="22"/>
                  <w:cs/>
                </w:rPr>
                <w:t>‎</w:t>
              </w:r>
              <w:r>
                <w:rPr>
                  <w:rFonts w:ascii="David" w:hAnsi="David" w:cs="David"/>
                  <w:sz w:val="22"/>
                  <w:szCs w:val="22"/>
                </w:rPr>
                <w:t>1.2.6</w:t>
              </w:r>
              <w:r>
                <w:rPr>
                  <w:rFonts w:ascii="David" w:hAnsi="David" w:cs="David"/>
                  <w:sz w:val="22"/>
                  <w:szCs w:val="22"/>
                  <w:rtl/>
                </w:rPr>
                <w:fldChar w:fldCharType="end"/>
              </w:r>
              <w:r>
                <w:rPr>
                  <w:rFonts w:ascii="David" w:hAnsi="David" w:cs="David" w:hint="cs"/>
                  <w:sz w:val="22"/>
                  <w:szCs w:val="22"/>
                  <w:rtl/>
                </w:rPr>
                <w:t xml:space="preserve"> </w:t>
              </w:r>
            </w:ins>
            <w:r w:rsidR="00186D2F" w:rsidRPr="00404EBC">
              <w:rPr>
                <w:rFonts w:ascii="David" w:hAnsi="David" w:cs="David"/>
                <w:sz w:val="22"/>
                <w:szCs w:val="22"/>
                <w:rtl/>
              </w:rPr>
              <w:t xml:space="preserve">מציע בעל אישור תקף </w:t>
            </w:r>
            <w:ins w:id="280" w:author="מיכל פלטי [2]" w:date="2024-01-07T14:47:00Z">
              <w:r>
                <w:rPr>
                  <w:rFonts w:ascii="David" w:hAnsi="David" w:cs="David" w:hint="cs"/>
                  <w:sz w:val="22"/>
                  <w:szCs w:val="22"/>
                  <w:rtl/>
                </w:rPr>
                <w:t xml:space="preserve">במעמד הגשת ההצעה </w:t>
              </w:r>
            </w:ins>
            <w:r w:rsidR="00186D2F" w:rsidRPr="00404EBC">
              <w:rPr>
                <w:rFonts w:ascii="David" w:hAnsi="David" w:cs="David"/>
                <w:sz w:val="22"/>
                <w:szCs w:val="22"/>
                <w:rtl/>
              </w:rPr>
              <w:t>על עמידה</w:t>
            </w:r>
            <w:r w:rsidR="00186D2F">
              <w:rPr>
                <w:rFonts w:ascii="David" w:hAnsi="David" w:cs="David" w:hint="cs"/>
                <w:sz w:val="22"/>
                <w:szCs w:val="22"/>
                <w:rtl/>
              </w:rPr>
              <w:t xml:space="preserve"> בתקן </w:t>
            </w:r>
            <w:r w:rsidR="00186D2F" w:rsidRPr="00404EBC">
              <w:rPr>
                <w:rFonts w:ascii="David" w:hAnsi="David" w:cs="David"/>
                <w:sz w:val="22"/>
                <w:szCs w:val="22"/>
              </w:rPr>
              <w:t>Iso 27001</w:t>
            </w:r>
          </w:p>
        </w:tc>
        <w:tc>
          <w:tcPr>
            <w:tcW w:w="1123" w:type="dxa"/>
            <w:vAlign w:val="center"/>
          </w:tcPr>
          <w:p w14:paraId="1800B5B7" w14:textId="0C5B8851"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6E47E48D" w14:textId="1746C87B" w:rsidR="00FD5F7A" w:rsidRPr="00A855F9" w:rsidRDefault="00186D2F" w:rsidP="003B4A2C">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ins w:id="281" w:author="מיכל פלטי [2]" w:date="2024-01-04T16:56:00Z">
              <w:r w:rsidR="00C02C28">
                <w:rPr>
                  <w:rFonts w:ascii="David" w:hAnsi="David" w:cs="David" w:hint="cs"/>
                  <w:sz w:val="22"/>
                  <w:szCs w:val="22"/>
                  <w:rtl/>
                </w:rPr>
                <w:t>, מציע שבתהליך או ללא תקן לא יקבל ניקוד</w:t>
              </w:r>
            </w:ins>
            <w:r w:rsidRPr="00404EBC">
              <w:rPr>
                <w:rFonts w:ascii="David" w:hAnsi="David" w:cs="David"/>
                <w:sz w:val="22"/>
                <w:szCs w:val="22"/>
                <w:rtl/>
              </w:rPr>
              <w:t>.</w:t>
            </w:r>
          </w:p>
        </w:tc>
        <w:tc>
          <w:tcPr>
            <w:tcW w:w="840" w:type="dxa"/>
            <w:vAlign w:val="center"/>
          </w:tcPr>
          <w:p w14:paraId="5717E278" w14:textId="1222EA1E" w:rsidR="00186D2F" w:rsidRPr="00075844" w:rsidRDefault="008A5B0A" w:rsidP="00C60BA7">
            <w:pPr>
              <w:jc w:val="center"/>
              <w:rPr>
                <w:rFonts w:ascii="David" w:hAnsi="David" w:cs="David"/>
                <w:sz w:val="22"/>
                <w:szCs w:val="22"/>
                <w:rtl/>
              </w:rPr>
            </w:pPr>
            <w:ins w:id="282" w:author="מיכל פלטי [2]" w:date="2024-02-11T17:25:00Z">
              <w:r>
                <w:rPr>
                  <w:rFonts w:ascii="David" w:hAnsi="David" w:cs="David" w:hint="cs"/>
                  <w:sz w:val="22"/>
                  <w:szCs w:val="22"/>
                  <w:rtl/>
                </w:rPr>
                <w:t>ללא פורמט</w:t>
              </w:r>
            </w:ins>
          </w:p>
        </w:tc>
      </w:tr>
      <w:tr w:rsidR="00186D2F" w:rsidRPr="00A855F9" w14:paraId="61ABBF02" w14:textId="530D67B7" w:rsidTr="005358CD">
        <w:trPr>
          <w:jc w:val="center"/>
        </w:trPr>
        <w:tc>
          <w:tcPr>
            <w:tcW w:w="284" w:type="dxa"/>
            <w:vAlign w:val="center"/>
          </w:tcPr>
          <w:p w14:paraId="2997D1DC" w14:textId="658A18A2"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405ABF36" w14:textId="4A77810C"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74664FBC" w14:textId="0F1BB62F"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140DC654" w14:textId="7ADE67AF"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F7E2EB3" w14:textId="44D6C39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56D26CFB" w14:textId="1A669FBA" w:rsidR="00186D2F" w:rsidRPr="00075844" w:rsidRDefault="008A5B0A" w:rsidP="00C60BA7">
            <w:pPr>
              <w:jc w:val="center"/>
              <w:rPr>
                <w:rFonts w:ascii="David" w:hAnsi="David" w:cs="David"/>
                <w:sz w:val="22"/>
                <w:szCs w:val="22"/>
                <w:rtl/>
              </w:rPr>
            </w:pPr>
            <w:ins w:id="283" w:author="מיכל פלטי [2]" w:date="2024-02-11T17:25:00Z">
              <w:r>
                <w:rPr>
                  <w:rFonts w:ascii="David" w:hAnsi="David" w:cs="David" w:hint="cs"/>
                  <w:sz w:val="22"/>
                  <w:szCs w:val="22"/>
                  <w:rtl/>
                </w:rPr>
                <w:t>ללא פורמט</w:t>
              </w:r>
            </w:ins>
          </w:p>
        </w:tc>
      </w:tr>
    </w:tbl>
    <w:p w14:paraId="14CBAA2A" w14:textId="36DF9FAF"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644BB917" w14:textId="4F1682AC"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8088B29" w14:textId="2D9FEFE7" w:rsidR="00904B7B" w:rsidRPr="00537440" w:rsidRDefault="00904B7B" w:rsidP="00265C4F">
      <w:pPr>
        <w:pStyle w:val="a7"/>
        <w:numPr>
          <w:ilvl w:val="0"/>
          <w:numId w:val="0"/>
        </w:numPr>
        <w:ind w:left="2434" w:hanging="1475"/>
        <w:rPr>
          <w:rtl/>
        </w:rPr>
      </w:pPr>
    </w:p>
    <w:p w14:paraId="0ACF7BA4" w14:textId="6BC34E93" w:rsidR="00282AD1" w:rsidRPr="00032952" w:rsidRDefault="00282AD1" w:rsidP="00537440">
      <w:pPr>
        <w:pStyle w:val="a7"/>
        <w:numPr>
          <w:ilvl w:val="0"/>
          <w:numId w:val="0"/>
        </w:numPr>
        <w:ind w:left="2434" w:hanging="1475"/>
      </w:pPr>
    </w:p>
    <w:p w14:paraId="54C6EA97" w14:textId="292091B2" w:rsidR="00914496" w:rsidRDefault="00914496">
      <w:pPr>
        <w:bidi w:val="0"/>
        <w:spacing w:before="200" w:after="200" w:line="276" w:lineRule="auto"/>
        <w:rPr>
          <w:rFonts w:ascii="David" w:hAnsi="David" w:cs="David"/>
          <w:noProof/>
          <w:lang w:eastAsia="he-IL"/>
        </w:rPr>
      </w:pPr>
      <w:r>
        <w:rPr>
          <w:rFonts w:ascii="David" w:hAnsi="David"/>
          <w:rtl/>
        </w:rPr>
        <w:br w:type="page"/>
      </w:r>
    </w:p>
    <w:p w14:paraId="6E227C8B" w14:textId="6489F4C9" w:rsidR="00296443" w:rsidRPr="009D1A4D" w:rsidRDefault="00EE63B8" w:rsidP="00842087">
      <w:pPr>
        <w:pStyle w:val="a6"/>
        <w:rPr>
          <w:rtl/>
        </w:rPr>
      </w:pPr>
      <w:bookmarkStart w:id="284"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284"/>
      <w:r w:rsidR="00157A23">
        <w:rPr>
          <w:rFonts w:hint="eastAsia"/>
          <w:rtl/>
        </w:rPr>
        <w:t>מינימלי</w:t>
      </w:r>
    </w:p>
    <w:p w14:paraId="3C10CA98" w14:textId="330A4588"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6B390AD9" w14:textId="4A6C48A9" w:rsidR="00904B7B" w:rsidRPr="00EA7CFD" w:rsidRDefault="00362A76" w:rsidP="00C90AA1">
      <w:pPr>
        <w:pStyle w:val="a7"/>
        <w:rPr>
          <w:rtl/>
        </w:rPr>
      </w:pPr>
      <w:bookmarkStart w:id="285" w:name="_Ref81744749"/>
      <w:bookmarkStart w:id="286"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285"/>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286"/>
      <w:r w:rsidR="001C5196" w:rsidRPr="00A855F9">
        <w:rPr>
          <w:rFonts w:hint="cs"/>
          <w:rtl/>
        </w:rPr>
        <w:t xml:space="preserve"> </w:t>
      </w:r>
      <w:bookmarkStart w:id="287" w:name="_Toc13162560"/>
    </w:p>
    <w:p w14:paraId="06621AAD" w14:textId="7860D13E" w:rsidR="00FA2FBC" w:rsidRPr="00A855F9" w:rsidRDefault="00647853" w:rsidP="00E42DE2">
      <w:pPr>
        <w:pStyle w:val="a5"/>
      </w:pPr>
      <w:bookmarkStart w:id="288" w:name="_Toc144754509"/>
      <w:r w:rsidRPr="00A855F9">
        <w:rPr>
          <w:rFonts w:hint="cs"/>
          <w:rtl/>
        </w:rPr>
        <w:t xml:space="preserve">מועמד </w:t>
      </w:r>
      <w:r w:rsidR="00F304B5" w:rsidRPr="00A855F9">
        <w:rPr>
          <w:rFonts w:hint="cs"/>
          <w:rtl/>
        </w:rPr>
        <w:t>לכניסה לרשימת הספקים</w:t>
      </w:r>
      <w:bookmarkEnd w:id="287"/>
      <w:bookmarkEnd w:id="288"/>
    </w:p>
    <w:p w14:paraId="7CA60B6D" w14:textId="77777777" w:rsidR="00280F4B" w:rsidRPr="00A855F9" w:rsidRDefault="006554EE" w:rsidP="00842087">
      <w:pPr>
        <w:pStyle w:val="a6"/>
        <w:rPr>
          <w:rtl/>
        </w:rPr>
      </w:pPr>
      <w:bookmarkStart w:id="289" w:name="_Toc13162561"/>
      <w:bookmarkStart w:id="290" w:name="_Ref518503540"/>
      <w:bookmarkStart w:id="291" w:name="_Ref383949155"/>
      <w:bookmarkStart w:id="292"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289"/>
    </w:p>
    <w:p w14:paraId="091157BA" w14:textId="77777777" w:rsidR="00647853" w:rsidRPr="00A855F9" w:rsidRDefault="00647853" w:rsidP="00C90AA1">
      <w:pPr>
        <w:pStyle w:val="a7"/>
        <w:rPr>
          <w:rtl/>
        </w:rPr>
      </w:pPr>
      <w:bookmarkStart w:id="293" w:name="_Ref383951818"/>
      <w:bookmarkStart w:id="294" w:name="_Toc407797385"/>
      <w:bookmarkStart w:id="295" w:name="_Ref514747732"/>
      <w:r w:rsidRPr="00A855F9">
        <w:rPr>
          <w:rtl/>
        </w:rPr>
        <w:t xml:space="preserve">כתנאי להכללתו ברשימת הספקים, על המציע לעמוד בתנאים הבאים: </w:t>
      </w:r>
    </w:p>
    <w:p w14:paraId="795F293F" w14:textId="77777777"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14:paraId="52BE5C4F" w14:textId="77777777"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6BE81771"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41D83499" w14:textId="77777777" w:rsidR="00904B7B" w:rsidRPr="006B7957" w:rsidRDefault="00904B7B" w:rsidP="00904B7B">
      <w:pPr>
        <w:pStyle w:val="a8"/>
      </w:pPr>
      <w:r w:rsidRPr="006B7957">
        <w:rPr>
          <w:rFonts w:hint="cs"/>
          <w:rtl/>
        </w:rPr>
        <w:t>התקשרות עם אגודה עותמאנית.</w:t>
      </w:r>
    </w:p>
    <w:p w14:paraId="1E66B6D0" w14:textId="7E4DAC34" w:rsidR="00904B7B" w:rsidRPr="00352C68" w:rsidRDefault="00904B7B" w:rsidP="00290693">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w:t>
      </w:r>
      <w:del w:id="296" w:author="מיכל פלטי [2]" w:date="2023-12-18T20:37:00Z">
        <w:r w:rsidRPr="00EA7CFD" w:rsidDel="00290693">
          <w:rPr>
            <w:rtl/>
          </w:rPr>
          <w:delText>הפריטים ו</w:delText>
        </w:r>
      </w:del>
      <w:r w:rsidRPr="00EA7CFD">
        <w:rPr>
          <w:rtl/>
        </w:rPr>
        <w:t>השירותים.</w:t>
      </w:r>
    </w:p>
    <w:p w14:paraId="65800C3F"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C62C00C" w14:textId="77777777" w:rsidR="00D32630" w:rsidRDefault="00D32630" w:rsidP="00CC1C79">
      <w:pPr>
        <w:pStyle w:val="a7"/>
      </w:pPr>
      <w:bookmarkStart w:id="297"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297"/>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546BB1D8" w14:textId="77777777" w:rsidTr="00496906">
        <w:trPr>
          <w:trHeight w:val="283"/>
          <w:tblHeader/>
        </w:trPr>
        <w:tc>
          <w:tcPr>
            <w:tcW w:w="4259" w:type="dxa"/>
            <w:shd w:val="clear" w:color="auto" w:fill="D9D9D9" w:themeFill="background1" w:themeFillShade="D9"/>
          </w:tcPr>
          <w:p w14:paraId="736E9387" w14:textId="77777777" w:rsidR="00496906" w:rsidRDefault="00496906" w:rsidP="00496906">
            <w:pPr>
              <w:pStyle w:val="a6"/>
              <w:numPr>
                <w:ilvl w:val="0"/>
                <w:numId w:val="0"/>
              </w:numPr>
              <w:spacing w:before="0" w:after="0"/>
              <w:rPr>
                <w:rtl/>
              </w:rPr>
            </w:pPr>
            <w:bookmarkStart w:id="298"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741E95F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4286DEB6" w14:textId="77777777" w:rsidTr="00496906">
        <w:trPr>
          <w:trHeight w:val="567"/>
        </w:trPr>
        <w:tc>
          <w:tcPr>
            <w:tcW w:w="4259" w:type="dxa"/>
            <w:vAlign w:val="center"/>
          </w:tcPr>
          <w:p w14:paraId="42927D37"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08DA8758"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3875293F" w14:textId="77777777" w:rsidTr="00496906">
        <w:trPr>
          <w:trHeight w:val="567"/>
        </w:trPr>
        <w:tc>
          <w:tcPr>
            <w:tcW w:w="4259" w:type="dxa"/>
            <w:vAlign w:val="center"/>
          </w:tcPr>
          <w:p w14:paraId="4B1AB83E"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5B1B1157"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0EF150F3" w14:textId="77777777" w:rsidTr="00496906">
        <w:trPr>
          <w:trHeight w:val="567"/>
        </w:trPr>
        <w:tc>
          <w:tcPr>
            <w:tcW w:w="4259" w:type="dxa"/>
            <w:vAlign w:val="center"/>
          </w:tcPr>
          <w:p w14:paraId="01BC2C48"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2AFB8A31" w14:textId="77777777"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121DB2F1" w14:textId="77777777" w:rsidTr="00496906">
        <w:trPr>
          <w:trHeight w:val="567"/>
        </w:trPr>
        <w:tc>
          <w:tcPr>
            <w:tcW w:w="4259" w:type="dxa"/>
            <w:vAlign w:val="center"/>
          </w:tcPr>
          <w:p w14:paraId="5ABB27E8" w14:textId="5FE0A851" w:rsidR="00496906" w:rsidRDefault="00496906" w:rsidP="00293724">
            <w:pPr>
              <w:pStyle w:val="a6"/>
              <w:numPr>
                <w:ilvl w:val="0"/>
                <w:numId w:val="0"/>
              </w:numPr>
              <w:spacing w:before="0" w:after="0"/>
              <w:rPr>
                <w:rtl/>
              </w:rPr>
            </w:pPr>
            <w:r>
              <w:rPr>
                <w:rFonts w:hint="cs"/>
                <w:rtl/>
              </w:rPr>
              <w:t>101-</w:t>
            </w:r>
            <w:del w:id="299" w:author="מיכל פלטי" w:date="2023-12-26T14:32:00Z">
              <w:r w:rsidDel="00293724">
                <w:rPr>
                  <w:rFonts w:hint="cs"/>
                  <w:rtl/>
                </w:rPr>
                <w:delText>400</w:delText>
              </w:r>
            </w:del>
            <w:ins w:id="300" w:author="מיכל פלטי" w:date="2023-12-26T14:32:00Z">
              <w:r w:rsidR="00293724">
                <w:rPr>
                  <w:rFonts w:hint="cs"/>
                  <w:rtl/>
                </w:rPr>
                <w:t>200</w:t>
              </w:r>
            </w:ins>
          </w:p>
        </w:tc>
        <w:tc>
          <w:tcPr>
            <w:tcW w:w="2694" w:type="dxa"/>
            <w:vAlign w:val="center"/>
          </w:tcPr>
          <w:p w14:paraId="58F6E0DF" w14:textId="76AF246C" w:rsidR="00496906" w:rsidRDefault="00CC1C79" w:rsidP="00496906">
            <w:pPr>
              <w:pStyle w:val="a6"/>
              <w:numPr>
                <w:ilvl w:val="0"/>
                <w:numId w:val="0"/>
              </w:numPr>
              <w:spacing w:before="0" w:after="0"/>
              <w:jc w:val="center"/>
              <w:rPr>
                <w:rtl/>
              </w:rPr>
            </w:pPr>
            <w:del w:id="301" w:author="מיכל פלטי [2]" w:date="2024-01-04T18:00:00Z">
              <w:r w:rsidDel="006E148C">
                <w:rPr>
                  <w:rFonts w:hint="cs"/>
                  <w:rtl/>
                </w:rPr>
                <w:delText>3,5</w:delText>
              </w:r>
              <w:r w:rsidR="00496906" w:rsidDel="006E148C">
                <w:rPr>
                  <w:rFonts w:hint="cs"/>
                  <w:rtl/>
                </w:rPr>
                <w:delText>00,</w:delText>
              </w:r>
            </w:del>
            <w:ins w:id="302" w:author="מיכל פלטי [2]" w:date="2024-01-04T18:00:00Z">
              <w:r w:rsidR="006E148C">
                <w:rPr>
                  <w:rFonts w:hint="cs"/>
                  <w:rtl/>
                </w:rPr>
                <w:t>2,000,</w:t>
              </w:r>
            </w:ins>
            <w:r w:rsidR="00496906">
              <w:rPr>
                <w:rFonts w:hint="cs"/>
                <w:rtl/>
              </w:rPr>
              <w:t>000 ₪</w:t>
            </w:r>
          </w:p>
        </w:tc>
      </w:tr>
      <w:tr w:rsidR="00293724" w14:paraId="69303165" w14:textId="77777777" w:rsidTr="00496906">
        <w:trPr>
          <w:trHeight w:val="567"/>
          <w:ins w:id="303" w:author="מיכל פלטי" w:date="2023-12-26T14:31:00Z"/>
        </w:trPr>
        <w:tc>
          <w:tcPr>
            <w:tcW w:w="4259" w:type="dxa"/>
            <w:vAlign w:val="center"/>
          </w:tcPr>
          <w:p w14:paraId="6EC46AC8" w14:textId="0CA0F6F5" w:rsidR="00293724" w:rsidRDefault="00293724" w:rsidP="00293724">
            <w:pPr>
              <w:pStyle w:val="a6"/>
              <w:numPr>
                <w:ilvl w:val="0"/>
                <w:numId w:val="0"/>
              </w:numPr>
              <w:spacing w:before="0" w:after="0"/>
              <w:rPr>
                <w:ins w:id="304" w:author="מיכל פלטי" w:date="2023-12-26T14:31:00Z"/>
                <w:rtl/>
              </w:rPr>
            </w:pPr>
            <w:ins w:id="305" w:author="מיכל פלטי" w:date="2023-12-26T14:35:00Z">
              <w:r>
                <w:rPr>
                  <w:rFonts w:hint="cs"/>
                  <w:rtl/>
                </w:rPr>
                <w:t>201-400</w:t>
              </w:r>
            </w:ins>
          </w:p>
        </w:tc>
        <w:tc>
          <w:tcPr>
            <w:tcW w:w="2694" w:type="dxa"/>
            <w:vAlign w:val="center"/>
          </w:tcPr>
          <w:p w14:paraId="00416E46" w14:textId="42DAA3FC" w:rsidR="00293724" w:rsidRDefault="006E148C" w:rsidP="00496906">
            <w:pPr>
              <w:pStyle w:val="a6"/>
              <w:numPr>
                <w:ilvl w:val="0"/>
                <w:numId w:val="0"/>
              </w:numPr>
              <w:spacing w:before="0" w:after="0"/>
              <w:jc w:val="center"/>
              <w:rPr>
                <w:ins w:id="306" w:author="מיכל פלטי" w:date="2023-12-26T14:31:00Z"/>
                <w:rtl/>
              </w:rPr>
            </w:pPr>
            <w:ins w:id="307" w:author="מיכל פלטי [2]" w:date="2024-01-04T18:00:00Z">
              <w:r>
                <w:rPr>
                  <w:rFonts w:hint="cs"/>
                  <w:rtl/>
                </w:rPr>
                <w:t>4</w:t>
              </w:r>
            </w:ins>
            <w:ins w:id="308" w:author="מיכל פלטי" w:date="2023-12-26T14:35:00Z">
              <w:r w:rsidR="00293724">
                <w:rPr>
                  <w:rFonts w:hint="cs"/>
                  <w:rtl/>
                </w:rPr>
                <w:t>,000,000</w:t>
              </w:r>
            </w:ins>
          </w:p>
        </w:tc>
      </w:tr>
      <w:tr w:rsidR="00496906" w14:paraId="5D44A9FA" w14:textId="77777777" w:rsidTr="00496906">
        <w:trPr>
          <w:trHeight w:val="567"/>
        </w:trPr>
        <w:tc>
          <w:tcPr>
            <w:tcW w:w="4259" w:type="dxa"/>
            <w:vAlign w:val="center"/>
          </w:tcPr>
          <w:p w14:paraId="1866788E"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2E2BB17C" w14:textId="7680C7AF" w:rsidR="00496906" w:rsidRDefault="00CC1C79" w:rsidP="00496906">
            <w:pPr>
              <w:pStyle w:val="a6"/>
              <w:numPr>
                <w:ilvl w:val="0"/>
                <w:numId w:val="0"/>
              </w:numPr>
              <w:spacing w:before="0" w:after="0"/>
              <w:jc w:val="center"/>
              <w:rPr>
                <w:rtl/>
              </w:rPr>
            </w:pPr>
            <w:del w:id="309" w:author="מיכל פלטי [2]" w:date="2024-01-04T18:00:00Z">
              <w:r w:rsidDel="006E148C">
                <w:rPr>
                  <w:rFonts w:hint="cs"/>
                  <w:rtl/>
                </w:rPr>
                <w:delText>5</w:delText>
              </w:r>
            </w:del>
            <w:ins w:id="310" w:author="מיכל פלטי [2]" w:date="2024-01-04T18:00:00Z">
              <w:r w:rsidR="006E148C">
                <w:rPr>
                  <w:rFonts w:hint="cs"/>
                  <w:rtl/>
                </w:rPr>
                <w:t>6</w:t>
              </w:r>
            </w:ins>
            <w:r w:rsidR="00496906">
              <w:rPr>
                <w:rFonts w:hint="cs"/>
                <w:rtl/>
              </w:rPr>
              <w:t>,000,000 ₪</w:t>
            </w:r>
          </w:p>
        </w:tc>
      </w:tr>
    </w:tbl>
    <w:p w14:paraId="2E39C40C"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922CD3C" w14:textId="77777777" w:rsidR="00496906" w:rsidRDefault="00496906" w:rsidP="00496906">
      <w:pPr>
        <w:pStyle w:val="a8"/>
        <w:numPr>
          <w:ilvl w:val="0"/>
          <w:numId w:val="0"/>
        </w:numPr>
        <w:ind w:left="3114"/>
      </w:pPr>
    </w:p>
    <w:p w14:paraId="47285E93" w14:textId="77777777" w:rsidR="00541BFD" w:rsidRDefault="00647853" w:rsidP="00C90AA1">
      <w:pPr>
        <w:pStyle w:val="a7"/>
      </w:pPr>
      <w:bookmarkStart w:id="311" w:name="_Ref153824804"/>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bookmarkEnd w:id="311"/>
      <w:r w:rsidR="00657A2D" w:rsidRPr="00A855F9">
        <w:rPr>
          <w:rFonts w:hint="cs"/>
          <w:rtl/>
        </w:rPr>
        <w:t xml:space="preserve"> </w:t>
      </w:r>
    </w:p>
    <w:bookmarkEnd w:id="298"/>
    <w:p w14:paraId="72C0F6E7" w14:textId="77777777"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14:paraId="6FCD0363" w14:textId="77777777"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14:paraId="2707D664" w14:textId="77777777" w:rsidR="00776359" w:rsidRPr="00A855F9" w:rsidRDefault="00776359" w:rsidP="00D3336D">
      <w:pPr>
        <w:pStyle w:val="a5"/>
      </w:pPr>
      <w:bookmarkStart w:id="312" w:name="_Toc516503349"/>
      <w:bookmarkStart w:id="313" w:name="_Toc13162562"/>
      <w:bookmarkStart w:id="314" w:name="_Ref84419900"/>
      <w:bookmarkStart w:id="315" w:name="_Toc144754510"/>
      <w:bookmarkStart w:id="316" w:name="_Toc516503356"/>
      <w:bookmarkEnd w:id="290"/>
      <w:bookmarkEnd w:id="291"/>
      <w:bookmarkEnd w:id="292"/>
      <w:bookmarkEnd w:id="293"/>
      <w:bookmarkEnd w:id="294"/>
      <w:bookmarkEnd w:id="295"/>
      <w:r w:rsidRPr="00A855F9">
        <w:rPr>
          <w:rtl/>
        </w:rPr>
        <w:lastRenderedPageBreak/>
        <w:t xml:space="preserve">שלב </w:t>
      </w:r>
      <w:bookmarkEnd w:id="312"/>
      <w:r w:rsidR="00D3336D">
        <w:rPr>
          <w:rFonts w:hint="cs"/>
          <w:rtl/>
        </w:rPr>
        <w:t>התיחורים</w:t>
      </w:r>
      <w:bookmarkEnd w:id="313"/>
      <w:bookmarkEnd w:id="314"/>
      <w:bookmarkEnd w:id="315"/>
    </w:p>
    <w:p w14:paraId="72B883AE" w14:textId="77777777" w:rsidR="00AC4BBA" w:rsidRDefault="00AC4BBA" w:rsidP="00D3336D">
      <w:pPr>
        <w:pStyle w:val="a6"/>
      </w:pPr>
      <w:bookmarkStart w:id="317"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2BA0A3BF"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4CB6A1D7" w14:textId="6B1667B2" w:rsidR="00AC4BBA" w:rsidRPr="00D17001" w:rsidRDefault="00AC4BBA" w:rsidP="00290693">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ins w:id="318" w:author="מיכל פלטי [2]" w:date="2023-12-18T20:45:00Z">
        <w:r w:rsidR="00290693">
          <w:rPr>
            <w:rFonts w:hint="cs"/>
            <w:rtl/>
          </w:rPr>
          <w:t xml:space="preserve"> </w:t>
        </w:r>
      </w:ins>
      <w:ins w:id="319" w:author="מיכל פלטי [2]" w:date="2023-12-18T20:46:00Z">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ins>
      <w:r w:rsidR="00290693">
        <w:rPr>
          <w:rtl/>
        </w:rPr>
      </w:r>
      <w:r w:rsidR="00290693">
        <w:rPr>
          <w:rtl/>
        </w:rPr>
        <w:fldChar w:fldCharType="separate"/>
      </w:r>
      <w:ins w:id="320" w:author="מיכל פלטי [2]" w:date="2023-12-18T20:46:00Z">
        <w:r w:rsidR="00290693">
          <w:rPr>
            <w:cs/>
          </w:rPr>
          <w:t>‎</w:t>
        </w:r>
        <w:r w:rsidR="00290693">
          <w:t>1.4.1.7</w:t>
        </w:r>
        <w:r w:rsidR="00290693">
          <w:rPr>
            <w:rtl/>
          </w:rPr>
          <w:fldChar w:fldCharType="end"/>
        </w:r>
      </w:ins>
      <w:del w:id="321" w:author="מיכל פלטי [2]" w:date="2023-12-18T20:46:00Z">
        <w:r w:rsidR="00263DAA" w:rsidDel="00290693">
          <w:rPr>
            <w:rFonts w:hint="cs"/>
            <w:caps/>
            <w:rtl/>
          </w:rPr>
          <w:delText xml:space="preserve"> </w:delText>
        </w:r>
        <w:r w:rsidR="00263DAA" w:rsidDel="00290693">
          <w:rPr>
            <w:caps/>
            <w:rtl/>
          </w:rPr>
          <w:fldChar w:fldCharType="begin"/>
        </w:r>
        <w:r w:rsidR="00263DAA" w:rsidDel="00290693">
          <w:rPr>
            <w:caps/>
            <w:rtl/>
          </w:rPr>
          <w:delInstrText xml:space="preserve"> </w:delInstrText>
        </w:r>
        <w:r w:rsidR="00263DAA" w:rsidDel="00290693">
          <w:rPr>
            <w:rFonts w:hint="cs"/>
            <w:caps/>
          </w:rPr>
          <w:delInstrText>REF</w:delInstrText>
        </w:r>
        <w:r w:rsidR="00263DAA" w:rsidDel="00290693">
          <w:rPr>
            <w:rFonts w:hint="cs"/>
            <w:caps/>
            <w:rtl/>
          </w:rPr>
          <w:delInstrText xml:space="preserve"> _</w:delInstrText>
        </w:r>
        <w:r w:rsidR="00263DAA" w:rsidDel="00290693">
          <w:rPr>
            <w:rFonts w:hint="cs"/>
            <w:caps/>
          </w:rPr>
          <w:delInstrText>Ref89696743 \r \h</w:delInstrText>
        </w:r>
        <w:r w:rsidR="00263DAA" w:rsidDel="00290693">
          <w:rPr>
            <w:caps/>
            <w:rtl/>
          </w:rPr>
          <w:delInstrText xml:space="preserve"> </w:delInstrText>
        </w:r>
        <w:r w:rsidR="00263DAA" w:rsidDel="00290693">
          <w:rPr>
            <w:caps/>
            <w:rtl/>
          </w:rPr>
        </w:r>
        <w:r w:rsidR="00263DAA" w:rsidDel="00290693">
          <w:rPr>
            <w:caps/>
            <w:rtl/>
          </w:rPr>
          <w:fldChar w:fldCharType="separate"/>
        </w:r>
        <w:r w:rsidR="009C3386" w:rsidDel="00290693">
          <w:rPr>
            <w:caps/>
            <w:cs/>
          </w:rPr>
          <w:delText>‎</w:delText>
        </w:r>
        <w:r w:rsidR="009C3386" w:rsidDel="00290693">
          <w:rPr>
            <w:caps/>
          </w:rPr>
          <w:delText>1.4.1.6.1</w:delText>
        </w:r>
        <w:r w:rsidR="00263DAA" w:rsidDel="00290693">
          <w:rPr>
            <w:caps/>
            <w:rtl/>
          </w:rPr>
          <w:fldChar w:fldCharType="end"/>
        </w:r>
      </w:del>
      <w:r w:rsidRPr="00D17001">
        <w:rPr>
          <w:caps/>
          <w:rtl/>
        </w:rPr>
        <w:t>.</w:t>
      </w:r>
    </w:p>
    <w:p w14:paraId="156B8B93" w14:textId="77777777" w:rsidR="00FA2FBC" w:rsidRPr="00A855F9" w:rsidRDefault="00FA2FBC" w:rsidP="00D17001">
      <w:pPr>
        <w:pStyle w:val="a5"/>
        <w:rPr>
          <w:rtl/>
        </w:rPr>
      </w:pPr>
      <w:bookmarkStart w:id="322" w:name="_Toc527908865"/>
      <w:bookmarkStart w:id="323" w:name="_Toc13162565"/>
      <w:bookmarkStart w:id="324" w:name="_Ref144708719"/>
      <w:bookmarkStart w:id="325" w:name="_Ref144715825"/>
      <w:bookmarkStart w:id="326" w:name="_Toc144754511"/>
      <w:bookmarkEnd w:id="317"/>
      <w:r w:rsidRPr="00A855F9">
        <w:rPr>
          <w:rFonts w:hint="cs"/>
          <w:rtl/>
        </w:rPr>
        <w:t>מופעים ומועדים במכרז</w:t>
      </w:r>
      <w:bookmarkEnd w:id="322"/>
      <w:bookmarkEnd w:id="323"/>
      <w:bookmarkEnd w:id="324"/>
      <w:bookmarkEnd w:id="325"/>
      <w:bookmarkEnd w:id="326"/>
    </w:p>
    <w:p w14:paraId="59D65168" w14:textId="77777777" w:rsidR="00FA2FBC" w:rsidRPr="00A855F9" w:rsidRDefault="00FA2FBC" w:rsidP="00842087">
      <w:pPr>
        <w:pStyle w:val="a6"/>
      </w:pPr>
      <w:bookmarkStart w:id="327"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327"/>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40A184AA" w14:textId="77777777" w:rsidTr="00A855F9">
        <w:trPr>
          <w:jc w:val="right"/>
        </w:trPr>
        <w:tc>
          <w:tcPr>
            <w:tcW w:w="4822" w:type="dxa"/>
            <w:shd w:val="clear" w:color="auto" w:fill="E6E6E6"/>
            <w:vAlign w:val="center"/>
          </w:tcPr>
          <w:p w14:paraId="0DFDD5CE"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DFFFD33"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14:paraId="561E2FB7" w14:textId="77777777" w:rsidTr="00A855F9">
        <w:trPr>
          <w:jc w:val="right"/>
        </w:trPr>
        <w:tc>
          <w:tcPr>
            <w:tcW w:w="4822" w:type="dxa"/>
            <w:vAlign w:val="center"/>
          </w:tcPr>
          <w:p w14:paraId="0F6B4042" w14:textId="77777777"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14:paraId="208CD6EE" w14:textId="77777777" w:rsidR="00FA2FBC" w:rsidRPr="00E02895" w:rsidRDefault="000C73BC" w:rsidP="000C73BC">
            <w:pPr>
              <w:pStyle w:val="afd"/>
              <w:spacing w:before="0" w:beforeAutospacing="0" w:after="0" w:line="360" w:lineRule="auto"/>
              <w:ind w:right="52"/>
              <w:rPr>
                <w:rFonts w:ascii="David" w:hAnsi="David" w:cs="David"/>
                <w:highlight w:val="yellow"/>
                <w:rtl/>
              </w:rPr>
            </w:pPr>
            <w:del w:id="328" w:author="מיכל פלטי" w:date="2023-10-24T16:41:00Z">
              <w:r w:rsidDel="00B927F8">
                <w:rPr>
                  <w:rFonts w:ascii="David" w:hAnsi="David" w:cs="David" w:hint="cs"/>
                  <w:rtl/>
                </w:rPr>
                <w:delText>08.11.2023</w:delText>
              </w:r>
            </w:del>
            <w:ins w:id="329" w:author="מיכל פלטי" w:date="2023-10-24T16:41:00Z">
              <w:r w:rsidR="00B927F8">
                <w:rPr>
                  <w:rFonts w:ascii="David" w:hAnsi="David" w:cs="David" w:hint="cs"/>
                  <w:rtl/>
                </w:rPr>
                <w:t>04.12.2023</w:t>
              </w:r>
            </w:ins>
          </w:p>
        </w:tc>
      </w:tr>
      <w:tr w:rsidR="00FA2FBC" w:rsidRPr="00A855F9" w14:paraId="3819FCD2" w14:textId="77777777" w:rsidTr="00A855F9">
        <w:trPr>
          <w:jc w:val="right"/>
        </w:trPr>
        <w:tc>
          <w:tcPr>
            <w:tcW w:w="4822" w:type="dxa"/>
            <w:vAlign w:val="center"/>
          </w:tcPr>
          <w:p w14:paraId="5F1975B7" w14:textId="77777777"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14:paraId="6EC5DF72" w14:textId="77777777" w:rsidR="00FA2FBC" w:rsidRPr="00FC6A0C" w:rsidRDefault="000C73BC" w:rsidP="000C73BC">
            <w:pPr>
              <w:pStyle w:val="afd"/>
              <w:spacing w:before="0" w:beforeAutospacing="0" w:after="0" w:line="360" w:lineRule="auto"/>
              <w:ind w:right="52"/>
              <w:rPr>
                <w:rFonts w:ascii="David" w:hAnsi="David" w:cs="David"/>
                <w:rtl/>
              </w:rPr>
            </w:pPr>
            <w:del w:id="330" w:author="מיכל פלטי" w:date="2023-10-24T16:41:00Z">
              <w:r w:rsidDel="00B927F8">
                <w:rPr>
                  <w:rFonts w:ascii="David" w:hAnsi="David" w:cs="David" w:hint="cs"/>
                  <w:rtl/>
                </w:rPr>
                <w:delText>14.11.2023</w:delText>
              </w:r>
            </w:del>
            <w:ins w:id="331" w:author="מיכל פלטי" w:date="2023-10-24T16:41:00Z">
              <w:r w:rsidR="00B927F8">
                <w:rPr>
                  <w:rFonts w:ascii="David" w:hAnsi="David" w:cs="David" w:hint="cs"/>
                  <w:rtl/>
                </w:rPr>
                <w:t>17.12.2023</w:t>
              </w:r>
            </w:ins>
            <w:r w:rsidR="00FA2FBC" w:rsidRPr="00FC6A0C">
              <w:rPr>
                <w:rFonts w:ascii="David" w:hAnsi="David" w:cs="David"/>
                <w:rtl/>
              </w:rPr>
              <w:t xml:space="preserve"> </w:t>
            </w:r>
            <w:r w:rsidR="009560AE">
              <w:rPr>
                <w:rFonts w:ascii="David" w:hAnsi="David" w:cs="David" w:hint="cs"/>
                <w:rtl/>
              </w:rPr>
              <w:t>עד השעה 12:00</w:t>
            </w:r>
          </w:p>
        </w:tc>
      </w:tr>
      <w:tr w:rsidR="00916B28" w:rsidRPr="00A855F9" w14:paraId="7F2D86A0" w14:textId="77777777" w:rsidTr="00A855F9">
        <w:trPr>
          <w:jc w:val="right"/>
          <w:ins w:id="332" w:author="מיכל פלטי [2]" w:date="2023-12-28T18:09:00Z"/>
        </w:trPr>
        <w:tc>
          <w:tcPr>
            <w:tcW w:w="4822" w:type="dxa"/>
            <w:vAlign w:val="center"/>
          </w:tcPr>
          <w:p w14:paraId="63660CC0" w14:textId="3E76E540" w:rsidR="00916B28" w:rsidRPr="00FC6A0C" w:rsidRDefault="00916B28" w:rsidP="00084CA4">
            <w:pPr>
              <w:pStyle w:val="afd"/>
              <w:spacing w:before="0" w:beforeAutospacing="0" w:after="0" w:line="360" w:lineRule="auto"/>
              <w:ind w:right="160"/>
              <w:rPr>
                <w:ins w:id="333" w:author="מיכל פלטי [2]" w:date="2023-12-28T18:09:00Z"/>
                <w:rFonts w:ascii="David" w:hAnsi="David" w:cs="David"/>
                <w:rtl/>
              </w:rPr>
            </w:pPr>
            <w:ins w:id="334" w:author="מיכל פלטי [2]" w:date="2023-12-28T18:09:00Z">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ב'</w:t>
              </w:r>
            </w:ins>
          </w:p>
        </w:tc>
        <w:tc>
          <w:tcPr>
            <w:tcW w:w="3533" w:type="dxa"/>
            <w:vAlign w:val="center"/>
          </w:tcPr>
          <w:p w14:paraId="5D040B2C" w14:textId="04EF1A06" w:rsidR="00916B28" w:rsidDel="00B927F8" w:rsidRDefault="00916B28" w:rsidP="00E6517B">
            <w:pPr>
              <w:pStyle w:val="afd"/>
              <w:spacing w:before="0" w:beforeAutospacing="0" w:after="0" w:line="360" w:lineRule="auto"/>
              <w:ind w:right="52"/>
              <w:rPr>
                <w:ins w:id="335" w:author="מיכל פלטי [2]" w:date="2023-12-28T18:09:00Z"/>
                <w:rFonts w:ascii="David" w:hAnsi="David" w:cs="David"/>
                <w:rtl/>
              </w:rPr>
            </w:pPr>
            <w:ins w:id="336" w:author="מיכל פלטי [2]" w:date="2023-12-28T18:09:00Z">
              <w:r>
                <w:rPr>
                  <w:rFonts w:ascii="David" w:hAnsi="David" w:cs="David" w:hint="cs"/>
                  <w:rtl/>
                </w:rPr>
                <w:t xml:space="preserve"> </w:t>
              </w:r>
            </w:ins>
            <w:ins w:id="337" w:author="מיכל פלטי [2]" w:date="2024-05-22T16:25:00Z">
              <w:r w:rsidR="00E6517B">
                <w:rPr>
                  <w:rFonts w:ascii="David" w:hAnsi="David" w:cs="David" w:hint="cs"/>
                  <w:rtl/>
                </w:rPr>
                <w:t>26</w:t>
              </w:r>
            </w:ins>
            <w:ins w:id="338" w:author="מיכל פלטי [2]" w:date="2024-05-19T18:29:00Z">
              <w:r w:rsidR="00714FFA">
                <w:rPr>
                  <w:rFonts w:ascii="David" w:hAnsi="David" w:cs="David" w:hint="cs"/>
                  <w:rtl/>
                </w:rPr>
                <w:t>.06.2024 עד השעה 12:00</w:t>
              </w:r>
            </w:ins>
          </w:p>
        </w:tc>
      </w:tr>
      <w:tr w:rsidR="00FA2FBC" w:rsidRPr="00A855F9" w14:paraId="3C8CEB76" w14:textId="77777777" w:rsidTr="00A855F9">
        <w:trPr>
          <w:jc w:val="right"/>
        </w:trPr>
        <w:tc>
          <w:tcPr>
            <w:tcW w:w="4822" w:type="dxa"/>
            <w:vAlign w:val="center"/>
          </w:tcPr>
          <w:p w14:paraId="5804C70D"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4A55117E" w14:textId="2C457362" w:rsidR="00FA2FBC" w:rsidRPr="00FC6A0C" w:rsidRDefault="000C73BC" w:rsidP="007708A0">
            <w:pPr>
              <w:pStyle w:val="afd"/>
              <w:spacing w:before="0" w:beforeAutospacing="0" w:after="0" w:line="360" w:lineRule="auto"/>
              <w:ind w:right="52"/>
              <w:rPr>
                <w:rFonts w:ascii="David" w:hAnsi="David" w:cs="David"/>
                <w:rtl/>
              </w:rPr>
            </w:pPr>
            <w:del w:id="339" w:author="מיכל פלטי" w:date="2023-10-24T16:41:00Z">
              <w:r w:rsidDel="00B927F8">
                <w:rPr>
                  <w:rFonts w:ascii="David" w:hAnsi="David" w:cs="David" w:hint="cs"/>
                  <w:rtl/>
                </w:rPr>
                <w:delText>1</w:delText>
              </w:r>
              <w:r w:rsidR="006F66E4" w:rsidDel="00B927F8">
                <w:rPr>
                  <w:rFonts w:ascii="David" w:hAnsi="David" w:cs="David" w:hint="cs"/>
                  <w:rtl/>
                </w:rPr>
                <w:delText>8</w:delText>
              </w:r>
              <w:r w:rsidDel="00B927F8">
                <w:rPr>
                  <w:rFonts w:ascii="David" w:hAnsi="David" w:cs="David" w:hint="cs"/>
                  <w:rtl/>
                </w:rPr>
                <w:delText>.12.2023</w:delText>
              </w:r>
            </w:del>
            <w:del w:id="340" w:author="מיכל פלטי [2]" w:date="2024-05-19T18:30:00Z">
              <w:r w:rsidR="00FA2FBC" w:rsidRPr="00FC6A0C" w:rsidDel="00714FFA">
                <w:rPr>
                  <w:rFonts w:ascii="David" w:hAnsi="David" w:cs="David"/>
                  <w:rtl/>
                </w:rPr>
                <w:delText xml:space="preserve"> </w:delText>
              </w:r>
            </w:del>
            <w:ins w:id="341" w:author="מיכל פלטי" w:date="2023-10-24T16:41:00Z">
              <w:del w:id="342" w:author="מיכל פלטי [2]" w:date="2024-05-19T18:30:00Z">
                <w:r w:rsidR="00B927F8" w:rsidDel="00714FFA">
                  <w:rPr>
                    <w:rFonts w:ascii="David" w:hAnsi="David" w:cs="David" w:hint="cs"/>
                    <w:rtl/>
                  </w:rPr>
                  <w:delText>14.01.2024</w:delText>
                </w:r>
              </w:del>
            </w:ins>
            <w:ins w:id="343" w:author="מיכל פלטי [2]" w:date="2024-05-30T10:39:00Z">
              <w:r w:rsidR="007708A0">
                <w:rPr>
                  <w:rFonts w:ascii="David" w:hAnsi="David" w:cs="David" w:hint="cs"/>
                  <w:rtl/>
                </w:rPr>
                <w:t>08</w:t>
              </w:r>
            </w:ins>
            <w:ins w:id="344" w:author="מיכל פלטי [2]" w:date="2024-05-22T16:26:00Z">
              <w:r w:rsidR="00E6517B">
                <w:rPr>
                  <w:rFonts w:ascii="David" w:hAnsi="David" w:cs="David" w:hint="cs"/>
                  <w:rtl/>
                </w:rPr>
                <w:t>.0</w:t>
              </w:r>
            </w:ins>
            <w:ins w:id="345" w:author="מיכל פלטי [2]" w:date="2024-05-22T16:27:00Z">
              <w:r w:rsidR="00E6517B">
                <w:rPr>
                  <w:rFonts w:ascii="David" w:hAnsi="David" w:cs="David" w:hint="cs"/>
                  <w:rtl/>
                </w:rPr>
                <w:t>8</w:t>
              </w:r>
            </w:ins>
            <w:ins w:id="346" w:author="מיכל פלטי [2]" w:date="2024-05-19T18:30:00Z">
              <w:r w:rsidR="00714FFA">
                <w:rPr>
                  <w:rFonts w:ascii="David" w:hAnsi="David" w:cs="David" w:hint="cs"/>
                  <w:rtl/>
                </w:rPr>
                <w:t>.2024</w:t>
              </w:r>
            </w:ins>
            <w:ins w:id="347" w:author="מיכל פלטי" w:date="2023-10-24T16:41:00Z">
              <w:r w:rsidR="00B927F8">
                <w:rPr>
                  <w:rFonts w:ascii="David" w:hAnsi="David" w:cs="David" w:hint="cs"/>
                  <w:rtl/>
                </w:rPr>
                <w:t xml:space="preserve"> </w:t>
              </w:r>
            </w:ins>
            <w:r w:rsidR="00FA2FBC" w:rsidRPr="00FC6A0C">
              <w:rPr>
                <w:rFonts w:ascii="David" w:hAnsi="David" w:cs="David"/>
                <w:rtl/>
              </w:rPr>
              <w:t xml:space="preserve">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0531DBCC" w14:textId="77777777" w:rsidR="00D32630" w:rsidRPr="00A2013B" w:rsidRDefault="00D32630" w:rsidP="00D32630">
      <w:pPr>
        <w:pStyle w:val="a7"/>
        <w:rPr>
          <w:rtl/>
        </w:rPr>
      </w:pPr>
      <w:bookmarkStart w:id="348" w:name="_Toc516503357"/>
      <w:bookmarkStart w:id="349" w:name="_Toc13162567"/>
      <w:bookmarkStart w:id="350"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64C9D0FD"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2D635660"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348"/>
      <w:bookmarkEnd w:id="349"/>
      <w:r w:rsidRPr="0005704A">
        <w:rPr>
          <w:rtl/>
        </w:rPr>
        <w:t xml:space="preserve"> </w:t>
      </w:r>
    </w:p>
    <w:p w14:paraId="56F559E5" w14:textId="77777777" w:rsidR="006D5F97" w:rsidRDefault="006D5F97" w:rsidP="002D09CF">
      <w:pPr>
        <w:pStyle w:val="a7"/>
      </w:pPr>
      <w:bookmarkStart w:id="351"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14:paraId="1D8688CD"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D3AD572"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351"/>
    </w:p>
    <w:p w14:paraId="651B605C"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664CA37A" w14:textId="77777777" w:rsidR="00FA2FBC" w:rsidRPr="00D17001" w:rsidRDefault="00FA2FBC" w:rsidP="00842087">
      <w:pPr>
        <w:pStyle w:val="a6"/>
        <w:rPr>
          <w:rtl/>
        </w:rPr>
      </w:pPr>
      <w:bookmarkStart w:id="352" w:name="_Toc13162568"/>
      <w:r w:rsidRPr="00D17001">
        <w:rPr>
          <w:rFonts w:hint="cs"/>
          <w:rtl/>
        </w:rPr>
        <w:t>שאלות הבהרה בנוגע למכרז</w:t>
      </w:r>
      <w:bookmarkEnd w:id="350"/>
      <w:bookmarkEnd w:id="352"/>
    </w:p>
    <w:p w14:paraId="25287B67" w14:textId="7A0D3B30"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del w:id="353" w:author="מיכל פלטי [2]" w:date="2024-01-25T12:14:00Z">
        <w:r w:rsidR="00883B23" w:rsidDel="003F2A06">
          <w:fldChar w:fldCharType="begin"/>
        </w:r>
        <w:r w:rsidR="00883B23" w:rsidDel="003F2A06">
          <w:delInstrText xml:space="preserve"> HYPERLINK "http://survey.gov.il/he/Squestions" </w:delInstrText>
        </w:r>
        <w:r w:rsidR="00883B23" w:rsidDel="003F2A06">
          <w:fldChar w:fldCharType="separate"/>
        </w:r>
        <w:r w:rsidR="00DF3A23" w:rsidRPr="003F2A06" w:rsidDel="003F2A06">
          <w:rPr>
            <w:rFonts w:hint="eastAsia"/>
            <w:rtl/>
            <w:rPrChange w:id="354" w:author="מיכל פלטי [2]" w:date="2024-01-25T12:14:00Z">
              <w:rPr>
                <w:rStyle w:val="Hyperlink"/>
                <w:rFonts w:ascii="David" w:hAnsi="David" w:cs="David" w:hint="eastAsia"/>
                <w:rtl/>
              </w:rPr>
            </w:rPrChange>
          </w:rPr>
          <w:delText>שאלות</w:delText>
        </w:r>
        <w:r w:rsidR="00DF3A23" w:rsidRPr="003F2A06" w:rsidDel="003F2A06">
          <w:rPr>
            <w:rtl/>
            <w:rPrChange w:id="355" w:author="מיכל פלטי [2]" w:date="2024-01-25T12:14:00Z">
              <w:rPr>
                <w:rStyle w:val="Hyperlink"/>
                <w:rFonts w:ascii="David" w:hAnsi="David" w:cs="David"/>
                <w:rtl/>
              </w:rPr>
            </w:rPrChange>
          </w:rPr>
          <w:delText xml:space="preserve"> </w:delText>
        </w:r>
        <w:r w:rsidR="00DF3A23" w:rsidRPr="003F2A06" w:rsidDel="003F2A06">
          <w:rPr>
            <w:rFonts w:hint="eastAsia"/>
            <w:rtl/>
            <w:rPrChange w:id="356" w:author="מיכל פלטי [2]" w:date="2024-01-25T12:14:00Z">
              <w:rPr>
                <w:rStyle w:val="Hyperlink"/>
                <w:rFonts w:ascii="David" w:hAnsi="David" w:cs="David" w:hint="eastAsia"/>
                <w:rtl/>
              </w:rPr>
            </w:rPrChange>
          </w:rPr>
          <w:delText>הבהרה</w:delText>
        </w:r>
        <w:r w:rsidR="00883B23" w:rsidDel="003F2A06">
          <w:rPr>
            <w:rStyle w:val="Hyperlink"/>
            <w:rFonts w:ascii="David" w:hAnsi="David" w:cs="David"/>
          </w:rPr>
          <w:fldChar w:fldCharType="end"/>
        </w:r>
      </w:del>
      <w:ins w:id="357" w:author="מיכל פלטי [2]" w:date="2024-05-19T18:47:00Z">
        <w:r w:rsidR="0009109F">
          <w:rPr>
            <w:rtl/>
          </w:rPr>
          <w:fldChar w:fldCharType="begin"/>
        </w:r>
        <w:r w:rsidR="0009109F">
          <w:rPr>
            <w:rtl/>
          </w:rPr>
          <w:instrText xml:space="preserve"> </w:instrText>
        </w:r>
        <w:r w:rsidR="0009109F">
          <w:instrText>HYPERLINK</w:instrText>
        </w:r>
        <w:r w:rsidR="0009109F">
          <w:rPr>
            <w:rtl/>
          </w:rPr>
          <w:instrText xml:space="preserve"> "</w:instrText>
        </w:r>
        <w:r w:rsidR="0009109F">
          <w:instrText>http://survey.gov.il/he/B012023</w:instrText>
        </w:r>
        <w:r w:rsidR="0009109F">
          <w:rPr>
            <w:rtl/>
          </w:rPr>
          <w:instrText xml:space="preserve">" </w:instrText>
        </w:r>
        <w:r w:rsidR="0009109F">
          <w:rPr>
            <w:rtl/>
          </w:rPr>
          <w:fldChar w:fldCharType="separate"/>
        </w:r>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r w:rsidR="0009109F">
          <w:rPr>
            <w:rtl/>
          </w:rPr>
          <w:fldChar w:fldCharType="end"/>
        </w:r>
      </w:ins>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1D12F078" w14:textId="165FE6B6"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7A9FDB18" w14:textId="4310E4B3" w:rsidR="008812AD" w:rsidRDefault="008812AD" w:rsidP="008812AD">
      <w:pPr>
        <w:pStyle w:val="a7"/>
        <w:rPr>
          <w:ins w:id="358" w:author="מיכל פלטי" w:date="2024-02-05T09:46:00Z"/>
        </w:rPr>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A2283EF" w14:textId="62B65241" w:rsidR="005C3ECA" w:rsidRDefault="005C3ECA" w:rsidP="005C3ECA">
      <w:pPr>
        <w:pStyle w:val="a7"/>
        <w:rPr>
          <w:ins w:id="359" w:author="מיכל פלטי" w:date="2024-02-05T09:47:00Z"/>
        </w:rPr>
      </w:pPr>
      <w:ins w:id="360" w:author="מיכל פלטי" w:date="2024-02-05T09:46:00Z">
        <w:r>
          <w:rPr>
            <w:rFonts w:hint="cs"/>
            <w:rtl/>
          </w:rPr>
          <w:t xml:space="preserve">סבב שאלות </w:t>
        </w:r>
      </w:ins>
      <w:ins w:id="361" w:author="מיכל פלטי" w:date="2024-02-05T09:47:00Z">
        <w:r>
          <w:rPr>
            <w:rFonts w:hint="cs"/>
            <w:rtl/>
          </w:rPr>
          <w:t>סבב</w:t>
        </w:r>
      </w:ins>
      <w:ins w:id="362" w:author="מיכל פלטי" w:date="2024-02-05T09:46:00Z">
        <w:r>
          <w:rPr>
            <w:rFonts w:hint="cs"/>
            <w:rtl/>
          </w:rPr>
          <w:t xml:space="preserve"> ב</w:t>
        </w:r>
      </w:ins>
      <w:ins w:id="363" w:author="מיכל פלטי" w:date="2024-02-05T09:47:00Z">
        <w:r>
          <w:rPr>
            <w:rFonts w:hint="cs"/>
            <w:rtl/>
          </w:rPr>
          <w:t xml:space="preserve">' </w:t>
        </w:r>
        <w:r>
          <w:rPr>
            <w:rtl/>
          </w:rPr>
          <w:t>–</w:t>
        </w:r>
        <w:r>
          <w:rPr>
            <w:rFonts w:hint="cs"/>
            <w:rtl/>
          </w:rPr>
          <w:t xml:space="preserve"> עורך המכרז פותח סבב שאלות נוסף תחת העקרונות הבאים:</w:t>
        </w:r>
      </w:ins>
    </w:p>
    <w:p w14:paraId="077E667A" w14:textId="3BCA6132" w:rsidR="005C3ECA" w:rsidRDefault="005C3ECA">
      <w:pPr>
        <w:pStyle w:val="a8"/>
        <w:rPr>
          <w:ins w:id="364" w:author="מיכל פלטי" w:date="2024-02-05T09:48:00Z"/>
        </w:rPr>
        <w:pPrChange w:id="365" w:author="מיכל פלטי" w:date="2024-02-05T09:50:00Z">
          <w:pPr>
            <w:pStyle w:val="a7"/>
          </w:pPr>
        </w:pPrChange>
      </w:pPr>
      <w:ins w:id="366" w:author="מיכל פלטי" w:date="2024-02-05T09:48:00Z">
        <w:r>
          <w:rPr>
            <w:rFonts w:hint="cs"/>
            <w:rtl/>
          </w:rPr>
          <w:t>כל מציע יכול להגיש עד 5 שאלות הבהרה.</w:t>
        </w:r>
      </w:ins>
      <w:ins w:id="367" w:author="מיכל פלטי" w:date="2024-02-05T09:49:00Z">
        <w:r>
          <w:rPr>
            <w:rFonts w:hint="cs"/>
            <w:rtl/>
          </w:rPr>
          <w:t xml:space="preserve"> עורך המכרז ייתן מענה על חמשת השאלות הראשונות אשר </w:t>
        </w:r>
      </w:ins>
      <w:ins w:id="368" w:author="מיכל פלטי" w:date="2024-02-05T09:50:00Z">
        <w:r>
          <w:rPr>
            <w:rFonts w:hint="cs"/>
            <w:rtl/>
          </w:rPr>
          <w:t>י</w:t>
        </w:r>
      </w:ins>
      <w:ins w:id="369" w:author="מיכל פלטי" w:date="2024-02-05T09:49:00Z">
        <w:r>
          <w:rPr>
            <w:rFonts w:hint="cs"/>
            <w:rtl/>
          </w:rPr>
          <w:t xml:space="preserve">וגשו בלבד. </w:t>
        </w:r>
      </w:ins>
    </w:p>
    <w:p w14:paraId="4AFAF2F8" w14:textId="378ACA50" w:rsidR="005C3ECA" w:rsidRDefault="005C3ECA">
      <w:pPr>
        <w:pStyle w:val="a8"/>
        <w:rPr>
          <w:ins w:id="370" w:author="מיכל פלטי" w:date="2024-02-05T09:48:00Z"/>
        </w:rPr>
        <w:pPrChange w:id="371" w:author="מיכל פלטי" w:date="2024-02-05T09:48:00Z">
          <w:pPr>
            <w:pStyle w:val="a7"/>
          </w:pPr>
        </w:pPrChange>
      </w:pPr>
      <w:ins w:id="372" w:author="מיכל פלטי" w:date="2024-02-05T09:48:00Z">
        <w:r>
          <w:rPr>
            <w:rFonts w:hint="cs"/>
            <w:rtl/>
          </w:rPr>
          <w:t xml:space="preserve">שאלות ההבהרה בסבב ב' יוגשו </w:t>
        </w:r>
      </w:ins>
      <w:ins w:id="373" w:author="מיכל פלטי [2]" w:date="2024-05-19T18:47:00Z">
        <w:r w:rsidR="0006187F">
          <w:rPr>
            <w:rFonts w:hint="cs"/>
            <w:rtl/>
          </w:rPr>
          <w:t xml:space="preserve">באמצעות </w:t>
        </w:r>
      </w:ins>
      <w:ins w:id="374" w:author="מיכל פלטי [2]" w:date="2024-05-19T18:48:00Z">
        <w:r w:rsidR="0006187F">
          <w:rPr>
            <w:rtl/>
          </w:rPr>
          <w:fldChar w:fldCharType="begin"/>
        </w:r>
        <w:r w:rsidR="0006187F">
          <w:rPr>
            <w:rtl/>
          </w:rPr>
          <w:instrText xml:space="preserve"> </w:instrText>
        </w:r>
        <w:r w:rsidR="0006187F">
          <w:instrText>HYPERLINK</w:instrText>
        </w:r>
        <w:r w:rsidR="0006187F">
          <w:rPr>
            <w:rtl/>
          </w:rPr>
          <w:instrText xml:space="preserve"> "</w:instrText>
        </w:r>
        <w:r w:rsidR="0006187F">
          <w:instrText>http://survey.gov.il/he/B012023</w:instrText>
        </w:r>
        <w:r w:rsidR="0006187F">
          <w:rPr>
            <w:rtl/>
          </w:rPr>
          <w:instrText xml:space="preserve">" </w:instrText>
        </w:r>
        <w:r w:rsidR="0006187F">
          <w:rPr>
            <w:rtl/>
          </w:rPr>
          <w:fldChar w:fldCharType="separate"/>
        </w:r>
        <w:r w:rsidR="0006187F" w:rsidRPr="0006187F">
          <w:rPr>
            <w:rStyle w:val="Hyperlink"/>
            <w:rFonts w:ascii="David" w:hAnsi="David" w:cs="David" w:hint="cs"/>
            <w:rtl/>
          </w:rPr>
          <w:t>השאלון המקוון</w:t>
        </w:r>
        <w:r w:rsidR="0006187F">
          <w:rPr>
            <w:rtl/>
          </w:rPr>
          <w:fldChar w:fldCharType="end"/>
        </w:r>
      </w:ins>
      <w:ins w:id="375" w:author="מיכל פלטי [2]" w:date="2024-05-19T18:47:00Z">
        <w:r w:rsidR="0006187F">
          <w:rPr>
            <w:rFonts w:hint="cs"/>
            <w:rtl/>
          </w:rPr>
          <w:t xml:space="preserve"> </w:t>
        </w:r>
      </w:ins>
      <w:ins w:id="376" w:author="מיכל פלטי" w:date="2024-02-05T09:48:00Z">
        <w:r>
          <w:rPr>
            <w:rFonts w:hint="cs"/>
            <w:rtl/>
          </w:rPr>
          <w:t>אך ורק עבור השינויים שנערכו במסמכי המכרז.</w:t>
        </w:r>
      </w:ins>
    </w:p>
    <w:p w14:paraId="1ACFA4CC" w14:textId="381CE3B4" w:rsidR="005C3ECA" w:rsidRPr="00921764" w:rsidRDefault="005C3ECA">
      <w:pPr>
        <w:pStyle w:val="a8"/>
        <w:rPr>
          <w:rtl/>
        </w:rPr>
        <w:pPrChange w:id="377" w:author="מיכל פלטי" w:date="2024-02-05T09:51:00Z">
          <w:pPr>
            <w:pStyle w:val="a7"/>
          </w:pPr>
        </w:pPrChange>
      </w:pPr>
      <w:ins w:id="378" w:author="מיכל פלטי" w:date="2024-02-05T09:48:00Z">
        <w:r>
          <w:rPr>
            <w:rFonts w:hint="cs"/>
            <w:rtl/>
          </w:rPr>
          <w:t>התאריך האחרון להגשת השאלות מפורט בטבלה בסעיף</w:t>
        </w:r>
      </w:ins>
      <w:ins w:id="379" w:author="מיכל פלטי" w:date="2024-02-05T09:51:00Z">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ins>
      <w:r>
        <w:rPr>
          <w:rtl/>
        </w:rPr>
      </w:r>
      <w:r>
        <w:rPr>
          <w:rtl/>
        </w:rPr>
        <w:fldChar w:fldCharType="separate"/>
      </w:r>
      <w:ins w:id="380" w:author="מיכל פלטי" w:date="2024-02-05T09:51:00Z">
        <w:r>
          <w:rPr>
            <w:cs/>
          </w:rPr>
          <w:t>‎</w:t>
        </w:r>
        <w:r>
          <w:t>1.6.1</w:t>
        </w:r>
        <w:r>
          <w:rPr>
            <w:rtl/>
          </w:rPr>
          <w:fldChar w:fldCharType="end"/>
        </w:r>
      </w:ins>
      <w:ins w:id="381" w:author="מיכל פלטי" w:date="2024-02-05T09:49:00Z">
        <w:r>
          <w:rPr>
            <w:rFonts w:hint="cs"/>
            <w:rtl/>
          </w:rPr>
          <w:t xml:space="preserve">. עורך המכרז אינו מחוייב לענות על שאלות שהוגשו לאחר המועד הקובע. </w:t>
        </w:r>
      </w:ins>
    </w:p>
    <w:p w14:paraId="61A52E10" w14:textId="77777777" w:rsidR="00FA2FBC" w:rsidRPr="000A1E0B" w:rsidRDefault="00FA2FBC" w:rsidP="008812AD">
      <w:pPr>
        <w:pStyle w:val="a6"/>
      </w:pPr>
      <w:bookmarkStart w:id="382" w:name="_Toc13162569"/>
      <w:bookmarkStart w:id="383" w:name="_Ref88058146"/>
      <w:r w:rsidRPr="000A1E0B">
        <w:rPr>
          <w:rtl/>
        </w:rPr>
        <w:t xml:space="preserve">מענה </w:t>
      </w:r>
      <w:r w:rsidR="008812AD">
        <w:rPr>
          <w:rFonts w:hint="cs"/>
          <w:rtl/>
        </w:rPr>
        <w:t xml:space="preserve">עורך המכרז </w:t>
      </w:r>
      <w:r w:rsidRPr="000A1E0B">
        <w:rPr>
          <w:rtl/>
        </w:rPr>
        <w:t>לשאלות ההבהרה</w:t>
      </w:r>
      <w:bookmarkEnd w:id="382"/>
      <w:bookmarkEnd w:id="383"/>
    </w:p>
    <w:p w14:paraId="18E50FE1"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269EEC14" w14:textId="77777777"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9D37DBA" w14:textId="77777777" w:rsidR="00FA2FBC" w:rsidRPr="00A855F9" w:rsidRDefault="00FA2FBC" w:rsidP="009C52E1">
      <w:pPr>
        <w:pStyle w:val="a7"/>
      </w:pPr>
      <w:bookmarkStart w:id="384"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384"/>
    </w:p>
    <w:p w14:paraId="018B26D6" w14:textId="77777777" w:rsidR="00FA2FBC" w:rsidRPr="000A1E0B" w:rsidRDefault="00FA2FBC" w:rsidP="00842087">
      <w:pPr>
        <w:pStyle w:val="a6"/>
      </w:pPr>
      <w:bookmarkStart w:id="385"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385"/>
    </w:p>
    <w:p w14:paraId="1B04E74E" w14:textId="2D07D4AF" w:rsidR="00E2183E" w:rsidRPr="009E1627" w:rsidRDefault="00E2183E" w:rsidP="00FD2448">
      <w:pPr>
        <w:pStyle w:val="a7"/>
        <w:rPr>
          <w:ins w:id="386" w:author="מיכל פלטי" w:date="2024-02-05T11:25:00Z"/>
        </w:rPr>
      </w:pPr>
      <w:ins w:id="387" w:author="מיכל פלטי" w:date="2024-02-05T11:25:00Z">
        <w:r w:rsidRPr="009E1627">
          <w:rPr>
            <w:rtl/>
          </w:rPr>
          <w:t xml:space="preserve">הגשת ההצעות למכרז תבוצע באופן מקוון, באמצעות מערכת יהלום.  </w:t>
        </w:r>
      </w:ins>
    </w:p>
    <w:p w14:paraId="262A5D20" w14:textId="7B53E46D" w:rsidR="00E2183E" w:rsidRPr="009E1627" w:rsidRDefault="00E2183E" w:rsidP="00FD2448">
      <w:pPr>
        <w:pStyle w:val="a7"/>
        <w:rPr>
          <w:ins w:id="388" w:author="מיכל פלטי" w:date="2024-02-05T11:25:00Z"/>
        </w:rPr>
      </w:pPr>
      <w:ins w:id="389" w:author="מיכל פלטי" w:date="2024-02-05T11:25:00Z">
        <w:r w:rsidRPr="009E1627">
          <w:rPr>
            <w:rtl/>
          </w:rPr>
          <w:t xml:space="preserve">קישור למערכת לצורך הגשת הצעות במכרז יפורסם </w:t>
        </w:r>
      </w:ins>
      <w:ins w:id="390" w:author="מיכל פלטי" w:date="2024-02-05T11:33:00Z">
        <w:r w:rsidR="00FD2448">
          <w:rPr>
            <w:rFonts w:hint="cs"/>
            <w:rtl/>
          </w:rPr>
          <w:t>בדף</w:t>
        </w:r>
      </w:ins>
      <w:ins w:id="391" w:author="מיכל פלטי" w:date="2024-02-05T11:25:00Z">
        <w:r w:rsidRPr="009E1627">
          <w:rPr>
            <w:rtl/>
          </w:rPr>
          <w:t xml:space="preserve"> המכרז</w:t>
        </w:r>
      </w:ins>
      <w:ins w:id="392" w:author="מיכל פלטי" w:date="2024-02-05T11:32:00Z">
        <w:r w:rsidR="00FD2448">
          <w:rPr>
            <w:rFonts w:hint="cs"/>
            <w:rtl/>
          </w:rPr>
          <w:t xml:space="preserve"> באתר מינהל הרכש</w:t>
        </w:r>
      </w:ins>
      <w:ins w:id="393" w:author="מיכל פלטי" w:date="2024-02-05T11:25:00Z">
        <w:r w:rsidRPr="009E1627">
          <w:rPr>
            <w:rtl/>
          </w:rPr>
          <w:t>.</w:t>
        </w:r>
      </w:ins>
    </w:p>
    <w:p w14:paraId="42435A89" w14:textId="77777777" w:rsidR="00E2183E" w:rsidRPr="009E1627" w:rsidRDefault="00E2183E" w:rsidP="00E2183E">
      <w:pPr>
        <w:pStyle w:val="a7"/>
        <w:rPr>
          <w:ins w:id="394" w:author="מיכל פלטי" w:date="2024-02-05T11:25:00Z"/>
        </w:rPr>
      </w:pPr>
      <w:ins w:id="395" w:author="מיכל פלטי" w:date="2024-02-05T11:25:00Z">
        <w:r w:rsidRPr="009E1627">
          <w:rPr>
            <w:rtl/>
          </w:rPr>
          <w:lastRenderedPageBreak/>
          <w:t>הליך הגשת ההצעות במערכת כולל 2 שלבים:</w:t>
        </w:r>
      </w:ins>
    </w:p>
    <w:p w14:paraId="2CF4FF4E" w14:textId="28AC3762" w:rsidR="00E2183E" w:rsidRPr="009E1627" w:rsidRDefault="00E2183E" w:rsidP="00B758F6">
      <w:pPr>
        <w:pStyle w:val="a8"/>
        <w:rPr>
          <w:ins w:id="396" w:author="מיכל פלטי" w:date="2024-02-05T11:25:00Z"/>
        </w:rPr>
      </w:pPr>
      <w:ins w:id="397" w:author="מיכל פלטי" w:date="2024-02-05T11:25:00Z">
        <w:r w:rsidRPr="009E1627">
          <w:rPr>
            <w:rtl/>
          </w:rPr>
          <w:t xml:space="preserve">הזדהות של </w:t>
        </w:r>
      </w:ins>
      <w:ins w:id="398" w:author="מיכל פלטי" w:date="2024-02-05T11:34:00Z">
        <w:r w:rsidR="00B758F6">
          <w:rPr>
            <w:rFonts w:hint="cs"/>
            <w:rtl/>
          </w:rPr>
          <w:t>המציע</w:t>
        </w:r>
      </w:ins>
      <w:ins w:id="399" w:author="מיכל פלטי" w:date="2024-02-05T11:25:00Z">
        <w:r w:rsidRPr="009E1627">
          <w:rPr>
            <w:rtl/>
          </w:rPr>
          <w:t xml:space="preserve"> באמצעות מערכת ההזדהות ה</w:t>
        </w:r>
        <w:r>
          <w:rPr>
            <w:rFonts w:hint="cs"/>
            <w:rtl/>
          </w:rPr>
          <w:t>לאומית</w:t>
        </w:r>
        <w:r w:rsidRPr="009E1627">
          <w:rPr>
            <w:rtl/>
          </w:rPr>
          <w:t>.</w:t>
        </w:r>
        <w:r w:rsidRPr="009E1627">
          <w:t xml:space="preserve"> </w:t>
        </w:r>
      </w:ins>
    </w:p>
    <w:p w14:paraId="4DF31C64" w14:textId="77777777" w:rsidR="00E2183E" w:rsidRPr="009E1627" w:rsidRDefault="00E2183E" w:rsidP="00FD2448">
      <w:pPr>
        <w:pStyle w:val="a8"/>
        <w:rPr>
          <w:ins w:id="400" w:author="מיכל פלטי" w:date="2024-02-05T11:25:00Z"/>
        </w:rPr>
      </w:pPr>
      <w:ins w:id="401" w:author="מיכל פלטי" w:date="2024-02-05T11:25:00Z">
        <w:r w:rsidRPr="009E1627">
          <w:rPr>
            <w:rtl/>
          </w:rPr>
          <w:t xml:space="preserve">הגשת ההצעה בתיבת המכרזים במערכת יהלום. </w:t>
        </w:r>
      </w:ins>
    </w:p>
    <w:p w14:paraId="029505FE" w14:textId="77777777" w:rsidR="00E2183E" w:rsidRPr="009E1627" w:rsidRDefault="00E2183E" w:rsidP="00E2183E">
      <w:pPr>
        <w:pStyle w:val="a7"/>
        <w:rPr>
          <w:ins w:id="402" w:author="מיכל פלטי" w:date="2024-02-05T11:25:00Z"/>
        </w:rPr>
      </w:pPr>
      <w:ins w:id="403" w:author="מיכל פלטי" w:date="2024-02-05T11:25:00Z">
        <w:r w:rsidRPr="009E1627">
          <w:rPr>
            <w:rtl/>
          </w:rPr>
          <w:t>פעולות במערכת ההזדהות:</w:t>
        </w:r>
      </w:ins>
    </w:p>
    <w:p w14:paraId="2A1396B3" w14:textId="0D5E6FA7" w:rsidR="00E2183E" w:rsidRPr="009E1627" w:rsidRDefault="00B758F6" w:rsidP="00FD2448">
      <w:pPr>
        <w:pStyle w:val="a8"/>
        <w:rPr>
          <w:ins w:id="404" w:author="מיכל פלטי" w:date="2024-02-05T11:25:00Z"/>
        </w:rPr>
      </w:pPr>
      <w:ins w:id="405" w:author="מיכל פלטי" w:date="2024-02-05T11:34:00Z">
        <w:r>
          <w:rPr>
            <w:rFonts w:hint="cs"/>
            <w:rtl/>
          </w:rPr>
          <w:t>מציע</w:t>
        </w:r>
      </w:ins>
      <w:ins w:id="406" w:author="מיכל פלטי" w:date="2024-02-05T11:25:00Z">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ins>
      <w:ins w:id="407" w:author="מיכל פלטי" w:date="2024-02-05T11:30:00Z">
        <w:r w:rsidR="00FD2448">
          <w:rPr>
            <w:rFonts w:hint="cs"/>
            <w:rtl/>
          </w:rPr>
          <w:t xml:space="preserve">. </w:t>
        </w:r>
      </w:ins>
      <w:ins w:id="408" w:author="מיכל פלטי" w:date="2024-02-05T11:25:00Z">
        <w:r w:rsidR="00E2183E" w:rsidRPr="009E1627">
          <w:rPr>
            <w:rtl/>
          </w:rPr>
          <w:t>לאחר השלמת הליך ההרשמה</w:t>
        </w:r>
      </w:ins>
      <w:ins w:id="409" w:author="מיכל פלטי" w:date="2024-02-05T11:30:00Z">
        <w:r w:rsidR="00FD2448">
          <w:rPr>
            <w:rFonts w:hint="cs"/>
            <w:rtl/>
          </w:rPr>
          <w:t xml:space="preserve"> עליו </w:t>
        </w:r>
      </w:ins>
      <w:ins w:id="410" w:author="מיכל פלטי" w:date="2024-02-05T11:25:00Z">
        <w:r w:rsidR="00E2183E" w:rsidRPr="009E1627">
          <w:rPr>
            <w:rtl/>
          </w:rPr>
          <w:t xml:space="preserve">לערוך אימות של ההזדהות לצורך מעבר לשלב הגשת ההצעות. </w:t>
        </w:r>
      </w:ins>
    </w:p>
    <w:p w14:paraId="4C891810" w14:textId="4645C868" w:rsidR="00E2183E" w:rsidRPr="009E1627" w:rsidRDefault="00B758F6" w:rsidP="00FD2448">
      <w:pPr>
        <w:pStyle w:val="a8"/>
        <w:rPr>
          <w:ins w:id="411" w:author="מיכל פלטי" w:date="2024-02-05T11:25:00Z"/>
        </w:rPr>
      </w:pPr>
      <w:ins w:id="412" w:author="מיכל פלטי" w:date="2024-02-05T11:35:00Z">
        <w:r>
          <w:rPr>
            <w:rFonts w:hint="cs"/>
            <w:rtl/>
          </w:rPr>
          <w:t xml:space="preserve">מציע </w:t>
        </w:r>
      </w:ins>
      <w:ins w:id="413" w:author="מיכל פלטי" w:date="2024-02-05T11:25:00Z">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ins>
    </w:p>
    <w:p w14:paraId="426CEFC9" w14:textId="334C19B7" w:rsidR="00E2183E" w:rsidRPr="009E1627" w:rsidRDefault="00E2183E" w:rsidP="00FD2448">
      <w:pPr>
        <w:pStyle w:val="a8"/>
        <w:rPr>
          <w:ins w:id="414" w:author="מיכל פלטי" w:date="2024-02-05T11:25:00Z"/>
        </w:rPr>
      </w:pPr>
      <w:ins w:id="415" w:author="מיכל פלטי" w:date="2024-02-05T11:25:00Z">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ins>
      <w:ins w:id="416" w:author="מיכל פלטי" w:date="2024-02-05T11:31:00Z">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417"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417"/>
        <w:r w:rsidR="00FD2448">
          <w:rPr>
            <w:rFonts w:hint="cs"/>
            <w:rtl/>
          </w:rPr>
          <w:t xml:space="preserve"> או ב</w:t>
        </w:r>
      </w:ins>
      <w:ins w:id="418" w:author="מיכל פלטי" w:date="2024-02-05T11:25:00Z">
        <w:r w:rsidRPr="009E1627">
          <w:rPr>
            <w:rtl/>
          </w:rPr>
          <w:t>טלפון 1299, טלפון נוסף </w:t>
        </w:r>
        <w:r w:rsidRPr="009E1627">
          <w:t>08-6863100</w:t>
        </w:r>
      </w:ins>
      <w:ins w:id="419" w:author="מיכל פלטי" w:date="2024-02-05T11:31:00Z">
        <w:r w:rsidR="00FD2448">
          <w:rPr>
            <w:rFonts w:hint="cs"/>
            <w:rtl/>
          </w:rPr>
          <w:t>.</w:t>
        </w:r>
      </w:ins>
      <w:ins w:id="420" w:author="מיכל פלטי" w:date="2024-02-05T11:25:00Z">
        <w:r w:rsidRPr="009E1627">
          <w:rPr>
            <w:rtl/>
          </w:rPr>
          <w:t xml:space="preserve"> </w:t>
        </w:r>
      </w:ins>
    </w:p>
    <w:p w14:paraId="6837C0EB" w14:textId="0F944087" w:rsidR="00E2183E" w:rsidRPr="009E1627" w:rsidRDefault="00E2183E">
      <w:pPr>
        <w:pStyle w:val="a8"/>
        <w:rPr>
          <w:ins w:id="421" w:author="מיכל פלטי" w:date="2024-02-05T11:25:00Z"/>
        </w:rPr>
        <w:pPrChange w:id="422" w:author="מיכל פלטי" w:date="2024-02-05T11:33:00Z">
          <w:pPr>
            <w:pStyle w:val="a7"/>
          </w:pPr>
        </w:pPrChange>
      </w:pPr>
      <w:ins w:id="423" w:author="מיכל פלטי" w:date="2024-02-05T11:25:00Z">
        <w:r w:rsidRPr="009E1627">
          <w:rPr>
            <w:rtl/>
          </w:rPr>
          <w:t xml:space="preserve">פרטים נוספים אודות הליך ההרשמה מפורטים </w:t>
        </w:r>
        <w:r w:rsidRPr="00B758F6">
          <w:rPr>
            <w:b/>
            <w:rtl/>
          </w:rPr>
          <w:t>ב</w:t>
        </w:r>
        <w:r w:rsidRPr="00B758F6">
          <w:rPr>
            <w:b/>
            <w:rPrChange w:id="424" w:author="מיכל פלטי" w:date="2024-02-05T11:33:00Z">
              <w:rPr/>
            </w:rPrChange>
          </w:rPr>
          <w:fldChar w:fldCharType="begin"/>
        </w:r>
        <w:r w:rsidRPr="00B758F6">
          <w:rPr>
            <w:b/>
          </w:rPr>
          <w:instrText xml:space="preserve"> HYPERLINK "https://portal.gpa.gov.il/supplier/yahalom/" </w:instrText>
        </w:r>
        <w:r w:rsidRPr="00B758F6">
          <w:rPr>
            <w:b/>
            <w:rPrChange w:id="425" w:author="מיכל פלטי" w:date="2024-02-05T11:33:00Z">
              <w:rPr/>
            </w:rPrChange>
          </w:rPr>
          <w:fldChar w:fldCharType="separate"/>
        </w:r>
        <w:r w:rsidRPr="00B758F6">
          <w:rPr>
            <w:b/>
            <w:rtl/>
          </w:rPr>
          <w:t>קישור</w:t>
        </w:r>
        <w:r w:rsidRPr="00B758F6">
          <w:rPr>
            <w:b/>
            <w:rPrChange w:id="426" w:author="מיכל פלטי" w:date="2024-02-05T11:33:00Z">
              <w:rPr/>
            </w:rPrChange>
          </w:rPr>
          <w:fldChar w:fldCharType="end"/>
        </w:r>
        <w:r w:rsidRPr="009E1627">
          <w:rPr>
            <w:rtl/>
          </w:rPr>
          <w:t>.</w:t>
        </w:r>
      </w:ins>
    </w:p>
    <w:p w14:paraId="3DF0DB7A" w14:textId="70BD3AE6" w:rsidR="00E2183E" w:rsidRPr="009E1627" w:rsidRDefault="00E2183E" w:rsidP="00B758F6">
      <w:pPr>
        <w:pStyle w:val="a7"/>
        <w:rPr>
          <w:ins w:id="427" w:author="מיכל פלטי" w:date="2024-02-05T11:25:00Z"/>
          <w:rtl/>
        </w:rPr>
      </w:pPr>
      <w:ins w:id="428" w:author="מיכל פלטי" w:date="2024-02-05T11:25:00Z">
        <w:r w:rsidRPr="009E1627">
          <w:rPr>
            <w:rtl/>
          </w:rPr>
          <w:t xml:space="preserve">לאחר השלמת ההזדהות, המערכת תעביר את </w:t>
        </w:r>
      </w:ins>
      <w:ins w:id="429" w:author="מיכל פלטי" w:date="2024-02-05T11:35:00Z">
        <w:r w:rsidR="00B758F6">
          <w:rPr>
            <w:rFonts w:hint="cs"/>
            <w:rtl/>
          </w:rPr>
          <w:t xml:space="preserve">המציע </w:t>
        </w:r>
      </w:ins>
      <w:ins w:id="430" w:author="מיכל פלטי" w:date="2024-02-05T11:25:00Z">
        <w:r w:rsidRPr="009E1627">
          <w:rPr>
            <w:rtl/>
          </w:rPr>
          <w:t>באופן אוטומטי לתיבת המכרז הרלוונטית. על המציע לוודא כי במערכת להגשת ההצעות מופיע שם ומספר המכרז המבוקש על ידו.</w:t>
        </w:r>
      </w:ins>
    </w:p>
    <w:p w14:paraId="5C20A492" w14:textId="3741405B" w:rsidR="00E2183E" w:rsidRPr="009E1627" w:rsidRDefault="00E2183E" w:rsidP="00E2183E">
      <w:pPr>
        <w:pStyle w:val="a7"/>
        <w:rPr>
          <w:ins w:id="431" w:author="מיכל פלטי" w:date="2024-02-05T11:25:00Z"/>
        </w:rPr>
      </w:pPr>
      <w:ins w:id="432" w:author="מיכל פלטי" w:date="2024-02-05T11:25:00Z">
        <w:r w:rsidRPr="009E1627">
          <w:rPr>
            <w:rtl/>
          </w:rPr>
          <w:t>פעולות במערכת יהלום</w:t>
        </w:r>
      </w:ins>
      <w:ins w:id="433" w:author="מיכל פלטי" w:date="2024-02-05T11:35:00Z">
        <w:r w:rsidR="00B758F6">
          <w:rPr>
            <w:rFonts w:hint="cs"/>
            <w:rtl/>
          </w:rPr>
          <w:t>:</w:t>
        </w:r>
      </w:ins>
    </w:p>
    <w:p w14:paraId="6AAC6D6E" w14:textId="5661FA2A" w:rsidR="00E2183E" w:rsidRPr="009E1627" w:rsidRDefault="00E2183E" w:rsidP="00B758F6">
      <w:pPr>
        <w:pStyle w:val="a8"/>
        <w:rPr>
          <w:ins w:id="434" w:author="מיכל פלטי" w:date="2024-02-05T11:25:00Z"/>
        </w:rPr>
      </w:pPr>
      <w:ins w:id="435" w:author="מיכל פלטי" w:date="2024-02-05T11:25:00Z">
        <w:r w:rsidRPr="009E1627">
          <w:rPr>
            <w:rtl/>
          </w:rPr>
          <w:t>במסגרת הגשת ההצעה, על המציע לפעול בהתאם להנחיות שיופיעו במערכת יהלום, למלא את כלל השדות שנדרש באופן ברור, ול</w:t>
        </w:r>
      </w:ins>
      <w:ins w:id="436" w:author="מיכל פלטי" w:date="2024-02-05T11:36:00Z">
        <w:r w:rsidR="00B758F6">
          <w:rPr>
            <w:rFonts w:hint="cs"/>
            <w:rtl/>
          </w:rPr>
          <w:t>ה</w:t>
        </w:r>
      </w:ins>
      <w:ins w:id="437" w:author="מיכל פלטי" w:date="2024-02-05T11:25:00Z">
        <w:r w:rsidRPr="009E1627">
          <w:rPr>
            <w:rtl/>
          </w:rPr>
          <w:t xml:space="preserve">עלות למערכת את הקבצים הנדרשים, בהתאם להוראות המכרז. </w:t>
        </w:r>
      </w:ins>
    </w:p>
    <w:p w14:paraId="73EF1769" w14:textId="5CC5BBD5" w:rsidR="00E2183E" w:rsidRPr="009E1627" w:rsidRDefault="00E2183E" w:rsidP="00B758F6">
      <w:pPr>
        <w:pStyle w:val="a8"/>
        <w:rPr>
          <w:ins w:id="438" w:author="מיכל פלטי" w:date="2024-02-05T11:25:00Z"/>
        </w:rPr>
      </w:pPr>
      <w:ins w:id="439" w:author="מיכל פלטי" w:date="2024-02-05T11:25:00Z">
        <w:r w:rsidRPr="009E1627">
          <w:rPr>
            <w:rtl/>
          </w:rPr>
          <w:t>לאחר השלמת הגשת ההצעה במערכת</w:t>
        </w:r>
      </w:ins>
      <w:ins w:id="440" w:author="מיכל פלטי" w:date="2024-02-05T11:39:00Z">
        <w:r w:rsidR="00B758F6">
          <w:rPr>
            <w:rFonts w:hint="cs"/>
            <w:rtl/>
          </w:rPr>
          <w:t>,</w:t>
        </w:r>
      </w:ins>
      <w:ins w:id="441" w:author="מיכל פלטי" w:date="2024-02-05T11:25:00Z">
        <w:r w:rsidRPr="009E1627">
          <w:rPr>
            <w:rtl/>
          </w:rPr>
          <w:t xml:space="preserve"> תתקבל הודעה "הצעתך נשלחה בהצלחה"</w:t>
        </w:r>
      </w:ins>
      <w:ins w:id="442" w:author="מיכל פלטי" w:date="2024-02-05T11:39:00Z">
        <w:r w:rsidR="00B758F6">
          <w:rPr>
            <w:rFonts w:hint="cs"/>
            <w:rtl/>
          </w:rPr>
          <w:t>.</w:t>
        </w:r>
      </w:ins>
      <w:ins w:id="443" w:author="מיכל פלטי" w:date="2024-02-05T11:25:00Z">
        <w:r w:rsidRPr="009E1627">
          <w:rPr>
            <w:rtl/>
          </w:rPr>
          <w:t xml:space="preserve"> </w:t>
        </w:r>
      </w:ins>
      <w:ins w:id="444" w:author="מיכל פלטי" w:date="2024-02-05T11:39:00Z">
        <w:r w:rsidR="00B758F6">
          <w:rPr>
            <w:rFonts w:hint="cs"/>
            <w:rtl/>
          </w:rPr>
          <w:t xml:space="preserve">ניתן יהיה </w:t>
        </w:r>
      </w:ins>
      <w:ins w:id="445" w:author="מיכל פלטי" w:date="2024-02-05T11:25:00Z">
        <w:r w:rsidRPr="009E1627">
          <w:rPr>
            <w:rtl/>
          </w:rPr>
          <w:t xml:space="preserve">להוריד את מסמך ההצעה. </w:t>
        </w:r>
      </w:ins>
      <w:ins w:id="446" w:author="מיכל פלטי" w:date="2024-02-05T11:39:00Z">
        <w:r w:rsidR="00B758F6">
          <w:rPr>
            <w:rFonts w:hint="cs"/>
            <w:rtl/>
          </w:rPr>
          <w:t>ה</w:t>
        </w:r>
      </w:ins>
      <w:ins w:id="447" w:author="מיכל פלטי" w:date="2024-02-05T11:25:00Z">
        <w:r w:rsidRPr="009E1627">
          <w:rPr>
            <w:rtl/>
          </w:rPr>
          <w:t>מסמך חתום דיגיטלית ומהווה אסמכתא להצעה שהוגשה. המסמך ישלח למציע גם במייל. מסמך ההצעה האחרון שנשלח יוצג גם במערכת.</w:t>
        </w:r>
      </w:ins>
    </w:p>
    <w:p w14:paraId="3661FA0D" w14:textId="77777777" w:rsidR="00E2183E" w:rsidRPr="009E1627" w:rsidRDefault="00E2183E" w:rsidP="00B758F6">
      <w:pPr>
        <w:pStyle w:val="a8"/>
        <w:rPr>
          <w:ins w:id="448" w:author="מיכל פלטי" w:date="2024-02-05T11:25:00Z"/>
        </w:rPr>
      </w:pPr>
      <w:ins w:id="449" w:author="מיכל פלטי" w:date="2024-02-05T11:25:00Z">
        <w:r w:rsidRPr="00E2183E">
          <w:rPr>
            <w:rtl/>
          </w:rPr>
          <w:t>מצי</w:t>
        </w:r>
        <w:r w:rsidRPr="009E1627">
          <w:rPr>
            <w:rtl/>
          </w:rPr>
          <w:t>ע  יוכל לעדכן את הצעתו כל עוד לא חלף המועד האחרון להגשת הצעה.</w:t>
        </w:r>
      </w:ins>
    </w:p>
    <w:p w14:paraId="67C29591" w14:textId="2CD8195C" w:rsidR="00E2183E" w:rsidRPr="009E1627" w:rsidRDefault="00E2183E" w:rsidP="00B758F6">
      <w:pPr>
        <w:pStyle w:val="a8"/>
        <w:rPr>
          <w:ins w:id="450" w:author="מיכל פלטי" w:date="2024-02-05T11:25:00Z"/>
        </w:rPr>
      </w:pPr>
      <w:ins w:id="451" w:author="מיכל פלטי" w:date="2024-02-05T11:25:00Z">
        <w:r w:rsidRPr="009E1627">
          <w:rPr>
            <w:rtl/>
          </w:rPr>
          <w:t>במידה ולאחר שה</w:t>
        </w:r>
        <w:r w:rsidR="00B758F6">
          <w:rPr>
            <w:rtl/>
          </w:rPr>
          <w:t xml:space="preserve">וגשו הצעות </w:t>
        </w:r>
      </w:ins>
      <w:ins w:id="452" w:author="מיכל פלטי" w:date="2024-02-05T11:41:00Z">
        <w:r w:rsidR="00B758F6">
          <w:rPr>
            <w:rFonts w:hint="cs"/>
            <w:rtl/>
          </w:rPr>
          <w:t>ל</w:t>
        </w:r>
      </w:ins>
      <w:ins w:id="453" w:author="מיכל פלטי" w:date="2024-02-05T11:25:00Z">
        <w:r w:rsidRPr="009E1627">
          <w:rPr>
            <w:rtl/>
          </w:rPr>
          <w:t xml:space="preserve">תיבה, ערך המזמין שינוי במסמכי המכרז (למעט שינוי במועדי המכרז), </w:t>
        </w:r>
        <w:r w:rsidRPr="00B758F6">
          <w:rPr>
            <w:b/>
            <w:bCs/>
            <w:rtl/>
            <w:rPrChange w:id="454" w:author="מיכל פלטי" w:date="2024-02-05T11:41:00Z">
              <w:rPr>
                <w:rtl/>
              </w:rPr>
            </w:rPrChange>
          </w:rPr>
          <w:t xml:space="preserve">הצעות שהיו בתיבה </w:t>
        </w:r>
      </w:ins>
      <w:ins w:id="455" w:author="מיכל פלטי" w:date="2024-02-05T11:41:00Z">
        <w:r w:rsidR="00B758F6" w:rsidRPr="00B758F6">
          <w:rPr>
            <w:rFonts w:hint="eastAsia"/>
            <w:b/>
            <w:bCs/>
            <w:rtl/>
            <w:rPrChange w:id="456" w:author="מיכל פלטי" w:date="2024-02-05T11:41:00Z">
              <w:rPr>
                <w:rFonts w:hint="eastAsia"/>
                <w:rtl/>
              </w:rPr>
            </w:rPrChange>
          </w:rPr>
          <w:t>במועד</w:t>
        </w:r>
        <w:r w:rsidR="00B758F6" w:rsidRPr="00B758F6">
          <w:rPr>
            <w:b/>
            <w:bCs/>
            <w:rtl/>
            <w:rPrChange w:id="457" w:author="מיכל פלטי" w:date="2024-02-05T11:41:00Z">
              <w:rPr>
                <w:rtl/>
              </w:rPr>
            </w:rPrChange>
          </w:rPr>
          <w:t xml:space="preserve"> השינוי </w:t>
        </w:r>
      </w:ins>
      <w:ins w:id="458" w:author="מיכל פלטי" w:date="2024-02-05T11:25:00Z">
        <w:r w:rsidRPr="00B758F6">
          <w:rPr>
            <w:b/>
            <w:bCs/>
            <w:rtl/>
            <w:rPrChange w:id="459" w:author="מיכל פלטי" w:date="2024-02-05T11:41:00Z">
              <w:rPr>
                <w:rtl/>
              </w:rPr>
            </w:rPrChange>
          </w:rPr>
          <w:t>יעברו למצב טיוטה</w:t>
        </w:r>
        <w:r w:rsidRPr="00E2183E">
          <w:rPr>
            <w:rtl/>
          </w:rPr>
          <w:t xml:space="preserve">. </w:t>
        </w:r>
        <w:r w:rsidRPr="009E1627">
          <w:rPr>
            <w:rtl/>
          </w:rPr>
          <w:t>מציע המעוניין להגיש את הצעתו בהתאם לתנאי המכרז המעודכנים</w:t>
        </w:r>
      </w:ins>
      <w:ins w:id="460" w:author="מיכל פלטי" w:date="2024-02-05T11:41:00Z">
        <w:r w:rsidR="00B758F6">
          <w:rPr>
            <w:rFonts w:hint="cs"/>
            <w:rtl/>
          </w:rPr>
          <w:t>,</w:t>
        </w:r>
      </w:ins>
      <w:ins w:id="461" w:author="מיכל פלטי" w:date="2024-02-05T11:25:00Z">
        <w:r w:rsidRPr="00E2183E">
          <w:rPr>
            <w:rtl/>
          </w:rPr>
          <w:t xml:space="preserve"> </w:t>
        </w:r>
        <w:r w:rsidRPr="00B758F6">
          <w:rPr>
            <w:b/>
            <w:bCs/>
            <w:rtl/>
            <w:rPrChange w:id="462" w:author="מיכל פלטי" w:date="2024-02-05T11:41:00Z">
              <w:rPr>
                <w:rtl/>
              </w:rPr>
            </w:rPrChange>
          </w:rPr>
          <w:t>ידרש לבצע הגשה מחדש</w:t>
        </w:r>
        <w:r w:rsidRPr="009E1627">
          <w:rPr>
            <w:rtl/>
          </w:rPr>
          <w:t xml:space="preserve">. </w:t>
        </w:r>
      </w:ins>
    </w:p>
    <w:p w14:paraId="2EF0DB81" w14:textId="77777777" w:rsidR="00E2183E" w:rsidRPr="009E1627" w:rsidRDefault="00E2183E" w:rsidP="00E2183E">
      <w:pPr>
        <w:pStyle w:val="a7"/>
        <w:rPr>
          <w:ins w:id="463" w:author="מיכל פלטי" w:date="2024-02-05T11:25:00Z"/>
        </w:rPr>
      </w:pPr>
      <w:ins w:id="464" w:author="מיכל פלטי" w:date="2024-02-05T11:25:00Z">
        <w:r w:rsidRPr="009E1627">
          <w:rPr>
            <w:rtl/>
          </w:rPr>
          <w:lastRenderedPageBreak/>
          <w:t>לא ניתן יהיה להגיש הצעות במערכת לאחר המועד האחרון להגשת הצעות.</w:t>
        </w:r>
      </w:ins>
    </w:p>
    <w:p w14:paraId="6921B90E" w14:textId="7F03CA4B" w:rsidR="00E2183E" w:rsidRPr="009E1627" w:rsidRDefault="00494D4E" w:rsidP="00494D4E">
      <w:pPr>
        <w:pStyle w:val="a7"/>
        <w:rPr>
          <w:ins w:id="465" w:author="מיכל פלטי" w:date="2024-02-05T11:25:00Z"/>
        </w:rPr>
      </w:pPr>
      <w:ins w:id="466" w:author="מיכל פלטי" w:date="2024-02-05T11:44:00Z">
        <w:r>
          <w:rPr>
            <w:rFonts w:hint="cs"/>
            <w:rtl/>
          </w:rPr>
          <w:t>כללים טכניים</w:t>
        </w:r>
      </w:ins>
      <w:ins w:id="467" w:author="מיכל פלטי" w:date="2024-02-05T11:42:00Z">
        <w:r w:rsidR="00B758F6">
          <w:rPr>
            <w:rFonts w:hint="cs"/>
            <w:rtl/>
          </w:rPr>
          <w:t xml:space="preserve"> </w:t>
        </w:r>
      </w:ins>
      <w:ins w:id="468" w:author="מיכל פלטי" w:date="2024-02-05T11:44:00Z">
        <w:r>
          <w:rPr>
            <w:rFonts w:hint="cs"/>
            <w:rtl/>
          </w:rPr>
          <w:t>ב</w:t>
        </w:r>
      </w:ins>
      <w:ins w:id="469" w:author="מיכל פלטי" w:date="2024-02-05T11:25:00Z">
        <w:r w:rsidR="00E2183E" w:rsidRPr="009E1627">
          <w:rPr>
            <w:rtl/>
          </w:rPr>
          <w:t>מערכת:</w:t>
        </w:r>
      </w:ins>
    </w:p>
    <w:p w14:paraId="5F01C75D" w14:textId="77777777" w:rsidR="00494D4E" w:rsidRDefault="00E2183E" w:rsidP="00494D4E">
      <w:pPr>
        <w:pStyle w:val="a8"/>
        <w:rPr>
          <w:ins w:id="470" w:author="מיכל פלטי" w:date="2024-02-05T11:44:00Z"/>
        </w:rPr>
      </w:pPr>
      <w:ins w:id="471" w:author="מיכל פלטי" w:date="2024-02-05T11:25:00Z">
        <w:r w:rsidRPr="009E1627">
          <w:rPr>
            <w:rtl/>
          </w:rPr>
          <w:t>ניתן לעלות עד 10 קבצים</w:t>
        </w:r>
      </w:ins>
      <w:ins w:id="472" w:author="מיכל פלטי" w:date="2024-02-05T11:44:00Z">
        <w:r w:rsidR="00494D4E">
          <w:rPr>
            <w:rFonts w:hint="cs"/>
            <w:rtl/>
          </w:rPr>
          <w:t>.</w:t>
        </w:r>
      </w:ins>
    </w:p>
    <w:p w14:paraId="4DC53C15" w14:textId="7F9F9561" w:rsidR="00E2183E" w:rsidRPr="009E1627" w:rsidRDefault="00E2183E" w:rsidP="00494D4E">
      <w:pPr>
        <w:pStyle w:val="a8"/>
        <w:rPr>
          <w:ins w:id="473" w:author="מיכל פלטי" w:date="2024-02-05T11:25:00Z"/>
        </w:rPr>
      </w:pPr>
      <w:ins w:id="474" w:author="מיכל פלטי" w:date="2024-02-05T11:25:00Z">
        <w:r w:rsidRPr="009E1627">
          <w:rPr>
            <w:rtl/>
          </w:rPr>
          <w:t xml:space="preserve">גודל מקסימלי של כל קובץ </w:t>
        </w:r>
      </w:ins>
      <w:ins w:id="475" w:author="מיכל פלטי" w:date="2024-02-05T11:44:00Z">
        <w:r w:rsidR="00494D4E">
          <w:rPr>
            <w:rFonts w:hint="cs"/>
            <w:rtl/>
          </w:rPr>
          <w:t xml:space="preserve">עומד על </w:t>
        </w:r>
      </w:ins>
      <w:ins w:id="476" w:author="מיכל פלטי" w:date="2024-02-05T11:25:00Z">
        <w:r w:rsidRPr="009E1627">
          <w:t>15MB</w:t>
        </w:r>
        <w:r w:rsidRPr="009E1627">
          <w:rPr>
            <w:rtl/>
          </w:rPr>
          <w:t>.</w:t>
        </w:r>
      </w:ins>
    </w:p>
    <w:p w14:paraId="229EBDFC" w14:textId="33F35896" w:rsidR="00E2183E" w:rsidRPr="009E1627" w:rsidRDefault="00B758F6" w:rsidP="00B758F6">
      <w:pPr>
        <w:pStyle w:val="a8"/>
        <w:rPr>
          <w:ins w:id="477" w:author="מיכל פלטי" w:date="2024-02-05T11:25:00Z"/>
        </w:rPr>
      </w:pPr>
      <w:ins w:id="478" w:author="מיכל פלטי" w:date="2024-02-05T11:43:00Z">
        <w:r>
          <w:rPr>
            <w:rFonts w:hint="cs"/>
            <w:rtl/>
          </w:rPr>
          <w:t xml:space="preserve">בהיעדר פעילות, </w:t>
        </w:r>
      </w:ins>
      <w:ins w:id="479" w:author="מיכל פלטי" w:date="2024-02-05T11:42:00Z">
        <w:r>
          <w:rPr>
            <w:rFonts w:hint="cs"/>
            <w:rtl/>
          </w:rPr>
          <w:t xml:space="preserve">למציע יש </w:t>
        </w:r>
      </w:ins>
      <w:ins w:id="480" w:author="מיכל פלטי" w:date="2024-02-05T11:25:00Z">
        <w:r w:rsidR="00E2183E" w:rsidRPr="009E1627">
          <w:rPr>
            <w:rtl/>
          </w:rPr>
          <w:t xml:space="preserve">פרק זמן </w:t>
        </w:r>
      </w:ins>
      <w:ins w:id="481" w:author="מיכל פלטי" w:date="2024-02-05T11:42:00Z">
        <w:r>
          <w:rPr>
            <w:rFonts w:hint="cs"/>
            <w:rtl/>
          </w:rPr>
          <w:t xml:space="preserve">של 20 דקות </w:t>
        </w:r>
      </w:ins>
      <w:ins w:id="482" w:author="מיכל פלטי" w:date="2024-02-05T11:43:00Z">
        <w:r>
          <w:rPr>
            <w:rFonts w:hint="cs"/>
            <w:rtl/>
          </w:rPr>
          <w:t>עד להתנתקות המערכת</w:t>
        </w:r>
      </w:ins>
      <w:ins w:id="483" w:author="מיכל פלטי" w:date="2024-02-05T11:25:00Z">
        <w:r w:rsidR="00E2183E" w:rsidRPr="009E1627">
          <w:rPr>
            <w:rtl/>
          </w:rPr>
          <w:t xml:space="preserve"> (20 דקות ל-</w:t>
        </w:r>
        <w:r w:rsidR="00E2183E" w:rsidRPr="009E1627">
          <w:t>time out</w:t>
        </w:r>
        <w:r>
          <w:rPr>
            <w:rtl/>
          </w:rPr>
          <w:t>)</w:t>
        </w:r>
      </w:ins>
      <w:ins w:id="484" w:author="מיכל פלטי" w:date="2024-02-05T11:43:00Z">
        <w:r>
          <w:rPr>
            <w:rFonts w:hint="cs"/>
            <w:rtl/>
          </w:rPr>
          <w:t>.</w:t>
        </w:r>
      </w:ins>
    </w:p>
    <w:p w14:paraId="3EEB238B" w14:textId="0FBCCA55" w:rsidR="00E2183E" w:rsidRPr="009E1627" w:rsidRDefault="00494D4E" w:rsidP="00E90E72">
      <w:pPr>
        <w:pStyle w:val="a8"/>
        <w:rPr>
          <w:ins w:id="485" w:author="מיכל פלטי" w:date="2024-02-05T11:25:00Z"/>
        </w:rPr>
      </w:pPr>
      <w:ins w:id="486" w:author="מיכל פלטי" w:date="2024-02-05T11:45:00Z">
        <w:r>
          <w:rPr>
            <w:rFonts w:hint="cs"/>
            <w:rtl/>
          </w:rPr>
          <w:t xml:space="preserve">יתר הכללים מפורטים </w:t>
        </w:r>
      </w:ins>
      <w:ins w:id="487" w:author="מיכל פלטי" w:date="2024-02-05T11:47:00Z">
        <w:r>
          <w:rPr>
            <w:rtl/>
          </w:rPr>
          <w:fldChar w:fldCharType="begin"/>
        </w:r>
        <w:r>
          <w:rPr>
            <w:rtl/>
          </w:rPr>
          <w:instrText xml:space="preserve"> </w:instrText>
        </w:r>
        <w:r>
          <w:instrText>HYPERLINK</w:instrText>
        </w:r>
        <w:r>
          <w:rPr>
            <w:rtl/>
          </w:rPr>
          <w:instrText xml:space="preserve"> "</w:instrText>
        </w:r>
        <w:r>
          <w:instrText>https://portal.gpa.gov.il/supplier/yahalom</w:instrText>
        </w:r>
        <w:r>
          <w:rPr>
            <w:rtl/>
          </w:rPr>
          <w:instrText xml:space="preserve">/" </w:instrText>
        </w:r>
        <w:r>
          <w:rPr>
            <w:rtl/>
          </w:rPr>
          <w:fldChar w:fldCharType="separate"/>
        </w:r>
        <w:r w:rsidRPr="00494D4E">
          <w:rPr>
            <w:rStyle w:val="Hyperlink"/>
            <w:rFonts w:ascii="David" w:hAnsi="David" w:cs="David" w:hint="cs"/>
            <w:rtl/>
          </w:rPr>
          <w:t>במדריך להגשת ההצעות</w:t>
        </w:r>
        <w:r>
          <w:rPr>
            <w:rtl/>
          </w:rPr>
          <w:fldChar w:fldCharType="end"/>
        </w:r>
        <w:r>
          <w:rPr>
            <w:rFonts w:hint="cs"/>
            <w:rtl/>
          </w:rPr>
          <w:t xml:space="preserve"> באתר ההדרכה.</w:t>
        </w:r>
      </w:ins>
      <w:ins w:id="488" w:author="מיכל פלטי" w:date="2024-02-05T11:46:00Z">
        <w:r>
          <w:rPr>
            <w:rFonts w:hint="cs"/>
            <w:rtl/>
          </w:rPr>
          <w:t xml:space="preserve"> </w:t>
        </w:r>
      </w:ins>
      <w:ins w:id="489" w:author="מיכל פלטי" w:date="2024-02-05T11:25:00Z">
        <w:r w:rsidR="00E2183E" w:rsidRPr="009E1627">
          <w:rPr>
            <w:rtl/>
          </w:rPr>
          <w:t xml:space="preserve">באחריות </w:t>
        </w:r>
      </w:ins>
      <w:ins w:id="490" w:author="מיכל פלטי" w:date="2024-02-05T11:47:00Z">
        <w:r w:rsidR="00E90E72">
          <w:rPr>
            <w:rFonts w:hint="cs"/>
            <w:rtl/>
          </w:rPr>
          <w:t xml:space="preserve">המציע </w:t>
        </w:r>
      </w:ins>
      <w:ins w:id="491" w:author="מיכל פלטי" w:date="2024-02-05T11:25:00Z">
        <w:r w:rsidR="00E2183E" w:rsidRPr="009E1627">
          <w:rPr>
            <w:rtl/>
          </w:rPr>
          <w:t>לקרוא, מבעוד מועד, את</w:t>
        </w:r>
      </w:ins>
      <w:ins w:id="492" w:author="מיכל פלטי" w:date="2024-02-05T11:47:00Z">
        <w:r w:rsidR="00E90E72">
          <w:rPr>
            <w:rFonts w:hint="cs"/>
            <w:rtl/>
          </w:rPr>
          <w:t xml:space="preserve"> המדריך ואת חומרי ההדרכה המופיעים באתר</w:t>
        </w:r>
      </w:ins>
      <w:ins w:id="493" w:author="מיכל פלטי" w:date="2024-02-05T11:25:00Z">
        <w:r w:rsidR="00E2183E" w:rsidRPr="009E1627">
          <w:rPr>
            <w:rtl/>
          </w:rPr>
          <w:t xml:space="preserve">. </w:t>
        </w:r>
      </w:ins>
    </w:p>
    <w:p w14:paraId="43FA2C7A" w14:textId="77777777" w:rsidR="00E90E72" w:rsidRDefault="00E90E72" w:rsidP="00E90E72">
      <w:pPr>
        <w:pStyle w:val="a7"/>
        <w:rPr>
          <w:ins w:id="494" w:author="מיכל פלטי" w:date="2024-02-05T11:49:00Z"/>
        </w:rPr>
      </w:pPr>
      <w:ins w:id="495" w:author="מיכל פלטי" w:date="2024-02-05T11:48:00Z">
        <w:r>
          <w:rPr>
            <w:rFonts w:hint="cs"/>
            <w:rtl/>
          </w:rPr>
          <w:t>סיוע טכני</w:t>
        </w:r>
      </w:ins>
      <w:ins w:id="496" w:author="מיכל פלטי" w:date="2024-02-05T11:49:00Z">
        <w:r>
          <w:rPr>
            <w:rFonts w:hint="cs"/>
            <w:rtl/>
          </w:rPr>
          <w:t>:</w:t>
        </w:r>
      </w:ins>
    </w:p>
    <w:p w14:paraId="5DBF71C6" w14:textId="60EECB4D" w:rsidR="00E2183E" w:rsidRPr="009E1627" w:rsidRDefault="00E2183E">
      <w:pPr>
        <w:pStyle w:val="a8"/>
        <w:rPr>
          <w:ins w:id="497" w:author="מיכל פלטי" w:date="2024-02-05T11:25:00Z"/>
        </w:rPr>
        <w:pPrChange w:id="498" w:author="מיכל פלטי" w:date="2024-02-05T11:49:00Z">
          <w:pPr>
            <w:pStyle w:val="a7"/>
          </w:pPr>
        </w:pPrChange>
      </w:pPr>
      <w:ins w:id="499" w:author="מיכל פלטי" w:date="2024-02-05T11:25:00Z">
        <w:r w:rsidRPr="009E1627">
          <w:rPr>
            <w:rtl/>
          </w:rPr>
          <w:t>לסיוע טכני במקרה של תקלה או שאלה</w:t>
        </w:r>
      </w:ins>
      <w:ins w:id="500" w:author="מיכל פלטי" w:date="2024-02-05T11:48:00Z">
        <w:r w:rsidR="00E90E72">
          <w:rPr>
            <w:rFonts w:hint="cs"/>
            <w:rtl/>
          </w:rPr>
          <w:t>,</w:t>
        </w:r>
      </w:ins>
      <w:ins w:id="501" w:author="מיכל פלטי" w:date="2024-02-05T11:25:00Z">
        <w:r w:rsidRPr="009E1627">
          <w:rPr>
            <w:rtl/>
          </w:rPr>
          <w:t xml:space="preserve"> ניתן לפנות למוקד התמיכה בימים א'-ה' בין השעות 8:00-17:00 </w:t>
        </w:r>
      </w:ins>
      <w:ins w:id="502" w:author="מיכל פלטי" w:date="2024-02-05T11:48:00Z">
        <w:r w:rsidR="00E90E72">
          <w:rPr>
            <w:rFonts w:hint="cs"/>
            <w:rtl/>
          </w:rPr>
          <w:t>בדוא"ל</w:t>
        </w:r>
      </w:ins>
      <w:ins w:id="503" w:author="מיכל פלטי" w:date="2024-02-05T11:25:00Z">
        <w:r w:rsidRPr="009E1627">
          <w:rPr>
            <w:rtl/>
          </w:rPr>
          <w:t xml:space="preserve">: </w:t>
        </w:r>
        <w:r w:rsidRPr="00E2183E">
          <w:fldChar w:fldCharType="begin"/>
        </w:r>
        <w:r>
          <w:instrText xml:space="preserve"> HYPERLINK "mailto:moked@mail.gov.il" </w:instrText>
        </w:r>
        <w:r w:rsidRPr="00E2183E">
          <w:fldChar w:fldCharType="separate"/>
        </w:r>
        <w:r w:rsidRPr="00E2183E">
          <w:t>moked@mail.gov.il</w:t>
        </w:r>
        <w:r w:rsidRPr="00E2183E">
          <w:fldChar w:fldCharType="end"/>
        </w:r>
        <w:r w:rsidRPr="009E1627">
          <w:rPr>
            <w:rtl/>
          </w:rPr>
          <w:t xml:space="preserve"> או באמצעות </w:t>
        </w:r>
      </w:ins>
      <w:ins w:id="504" w:author="מיכל פלטי" w:date="2024-02-05T11:48:00Z">
        <w:r w:rsidR="00E90E72">
          <w:rPr>
            <w:rtl/>
          </w:rPr>
          <w:fldChar w:fldCharType="begin"/>
        </w:r>
        <w:r w:rsidR="00E90E72">
          <w:rPr>
            <w:rtl/>
          </w:rPr>
          <w:instrText xml:space="preserve"> </w:instrText>
        </w:r>
        <w:r w:rsidR="00E90E72">
          <w:instrText>HYPERLINK</w:instrText>
        </w:r>
        <w:r w:rsidR="00E90E72">
          <w:rPr>
            <w:rtl/>
          </w:rPr>
          <w:instrText xml:space="preserve"> "</w:instrText>
        </w:r>
        <w:r w:rsidR="00E90E72">
          <w:instrText>https://mygovchat.gov.il/icr/bot.aspx?l=3</w:instrText>
        </w:r>
        <w:r w:rsidR="00E90E72">
          <w:rPr>
            <w:rtl/>
          </w:rPr>
          <w:instrText xml:space="preserve">" </w:instrText>
        </w:r>
        <w:r w:rsidR="00E90E72">
          <w:rPr>
            <w:rtl/>
          </w:rPr>
          <w:fldChar w:fldCharType="separate"/>
        </w:r>
        <w:r w:rsidRPr="00E90E72">
          <w:rPr>
            <w:rStyle w:val="Hyperlink"/>
            <w:rFonts w:ascii="David" w:hAnsi="David" w:cs="David"/>
            <w:rtl/>
          </w:rPr>
          <w:t>הצ'אט האנושי</w:t>
        </w:r>
        <w:r w:rsidR="00E90E72">
          <w:rPr>
            <w:rtl/>
          </w:rPr>
          <w:fldChar w:fldCharType="end"/>
        </w:r>
        <w:r w:rsidR="00E90E72">
          <w:rPr>
            <w:rFonts w:hint="cs"/>
            <w:rtl/>
          </w:rPr>
          <w:t xml:space="preserve">. </w:t>
        </w:r>
      </w:ins>
    </w:p>
    <w:p w14:paraId="147C9073" w14:textId="77777777" w:rsidR="00E2183E" w:rsidRPr="009E1627" w:rsidRDefault="00E2183E">
      <w:pPr>
        <w:pStyle w:val="a8"/>
        <w:rPr>
          <w:ins w:id="505" w:author="מיכל פלטי" w:date="2024-02-05T11:25:00Z"/>
        </w:rPr>
        <w:pPrChange w:id="506" w:author="מיכל פלטי" w:date="2024-02-05T11:49:00Z">
          <w:pPr>
            <w:pStyle w:val="a7"/>
          </w:pPr>
        </w:pPrChange>
      </w:pPr>
      <w:ins w:id="507" w:author="מיכל פלטי" w:date="2024-02-05T11:25:00Z">
        <w:r w:rsidRPr="009E1627">
          <w:rPr>
            <w:rtl/>
          </w:rPr>
          <w:t>בפניה יש לציין את שם המכרז, המועד האחרון להגשת ההצעות ובמידת הצורך לצרף צילומי מסך.</w:t>
        </w:r>
      </w:ins>
    </w:p>
    <w:p w14:paraId="09BE4540" w14:textId="77777777" w:rsidR="00E2183E" w:rsidRPr="009E1627" w:rsidRDefault="00E2183E">
      <w:pPr>
        <w:pStyle w:val="a8"/>
        <w:rPr>
          <w:ins w:id="508" w:author="מיכל פלטי" w:date="2024-02-05T11:25:00Z"/>
        </w:rPr>
        <w:pPrChange w:id="509" w:author="מיכל פלטי" w:date="2024-02-05T11:49:00Z">
          <w:pPr>
            <w:pStyle w:val="a7"/>
          </w:pPr>
        </w:pPrChange>
      </w:pPr>
      <w:ins w:id="510" w:author="מיכל פלטי" w:date="2024-02-05T11:25:00Z">
        <w:r w:rsidRPr="009E1627">
          <w:rPr>
            <w:rtl/>
          </w:rPr>
          <w:t>זמן ההמתנה מרגע משלוח הפניה ועד לחזרת נציג שירות לא יעלה על 4 שעות בטווח שעות פעילות המוקד.</w:t>
        </w:r>
      </w:ins>
    </w:p>
    <w:p w14:paraId="637367F0" w14:textId="77777777" w:rsidR="00E2183E" w:rsidRPr="009E1627" w:rsidRDefault="00E2183E">
      <w:pPr>
        <w:pStyle w:val="a8"/>
        <w:rPr>
          <w:ins w:id="511" w:author="מיכל פלטי" w:date="2024-02-05T11:25:00Z"/>
        </w:rPr>
        <w:pPrChange w:id="512" w:author="מיכל פלטי" w:date="2024-02-05T11:49:00Z">
          <w:pPr>
            <w:pStyle w:val="a7"/>
          </w:pPr>
        </w:pPrChange>
      </w:pPr>
      <w:ins w:id="513" w:author="מיכל פלטי" w:date="2024-02-05T11:25:00Z">
        <w:r w:rsidRPr="009E1627">
          <w:rPr>
            <w:rtl/>
          </w:rPr>
          <w:t>מוקד התמיכה אינו מתחייב לספק מענה לפניות אשר יתקבלו בזמן קצר מ-4 שעות מהמועד האחרון להגשת הצעות.</w:t>
        </w:r>
      </w:ins>
    </w:p>
    <w:p w14:paraId="5D674B29" w14:textId="4067669B" w:rsidR="00E2183E" w:rsidRPr="00E90E72" w:rsidRDefault="00E2183E">
      <w:pPr>
        <w:pStyle w:val="a8"/>
        <w:rPr>
          <w:ins w:id="514" w:author="מיכל פלטי" w:date="2024-02-05T11:25:00Z"/>
          <w:bCs/>
          <w:u w:val="single"/>
        </w:rPr>
        <w:pPrChange w:id="515" w:author="מיכל פלטי" w:date="2024-02-05T11:49:00Z">
          <w:pPr>
            <w:pStyle w:val="a7"/>
          </w:pPr>
        </w:pPrChange>
      </w:pPr>
      <w:ins w:id="516" w:author="מיכל פלטי" w:date="2024-02-05T11:25:00Z">
        <w:r w:rsidRPr="00E90E72">
          <w:rPr>
            <w:b/>
            <w:bCs/>
            <w:u w:val="single"/>
            <w:rtl/>
          </w:rPr>
          <w:t>מציע אשר מגיש את הצעתו כאשר נשארו פחות מ-4 שעות להגשת הצעות במכרז</w:t>
        </w:r>
      </w:ins>
      <w:ins w:id="517" w:author="מיכל פלטי" w:date="2024-02-05T11:49:00Z">
        <w:r w:rsidR="00E90E72" w:rsidRPr="00E90E72">
          <w:rPr>
            <w:rFonts w:hint="cs"/>
            <w:b/>
            <w:bCs/>
            <w:u w:val="single"/>
            <w:rtl/>
          </w:rPr>
          <w:t>,</w:t>
        </w:r>
      </w:ins>
      <w:ins w:id="518" w:author="מיכל פלטי" w:date="2024-02-05T11:25:00Z">
        <w:r w:rsidRPr="00E90E72">
          <w:rPr>
            <w:b/>
            <w:bCs/>
            <w:u w:val="single"/>
            <w:rtl/>
          </w:rPr>
          <w:t xml:space="preserve"> לוקח על עצמו את הסיכון שבמקרה של תקלה נציג השירות לא יספיק לפתור את הבעיה הטכנית</w:t>
        </w:r>
      </w:ins>
      <w:ins w:id="519" w:author="מיכל פלטי" w:date="2024-02-05T11:49:00Z">
        <w:r w:rsidR="00E90E72" w:rsidRPr="00E90E72">
          <w:rPr>
            <w:rFonts w:hint="cs"/>
            <w:b/>
            <w:bCs/>
            <w:u w:val="single"/>
            <w:rtl/>
          </w:rPr>
          <w:t xml:space="preserve"> או לענות על שאלותיו</w:t>
        </w:r>
      </w:ins>
      <w:ins w:id="520" w:author="מיכל פלטי" w:date="2024-02-05T11:25:00Z">
        <w:r w:rsidRPr="00E90E72">
          <w:rPr>
            <w:b/>
            <w:bCs/>
            <w:u w:val="single"/>
            <w:rtl/>
          </w:rPr>
          <w:t xml:space="preserve">. </w:t>
        </w:r>
      </w:ins>
    </w:p>
    <w:p w14:paraId="525D802F" w14:textId="732FB4C5" w:rsidR="008812AD" w:rsidDel="00A826D6" w:rsidRDefault="008812AD">
      <w:pPr>
        <w:pStyle w:val="a7"/>
        <w:rPr>
          <w:del w:id="521" w:author="מיכל פלטי" w:date="2024-02-05T11:51:00Z"/>
        </w:rPr>
        <w:pPrChange w:id="522" w:author="מיכל פלטי" w:date="2024-02-05T11:52:00Z">
          <w:pPr>
            <w:pStyle w:val="a8"/>
          </w:pPr>
        </w:pPrChange>
      </w:pPr>
      <w:del w:id="523" w:author="מיכל פלטי" w:date="2024-02-05T11:51:00Z">
        <w:r w:rsidRPr="00A61EF2" w:rsidDel="00A826D6">
          <w:rPr>
            <w:rtl/>
          </w:rPr>
          <w:delText>הגשת ההצעות למכרז תבוצע באופן מקוון</w:delText>
        </w:r>
        <w:r w:rsidDel="00A826D6">
          <w:rPr>
            <w:rFonts w:hint="cs"/>
            <w:rtl/>
          </w:rPr>
          <w:delText>, באמצעות מערכת</w:delText>
        </w:r>
        <w:r w:rsidRPr="00A61EF2" w:rsidDel="00A826D6">
          <w:rPr>
            <w:rtl/>
          </w:rPr>
          <w:delText xml:space="preserve"> הגשת ההצעות</w:delText>
        </w:r>
        <w:r w:rsidDel="00A826D6">
          <w:rPr>
            <w:rFonts w:hint="cs"/>
            <w:rtl/>
          </w:rPr>
          <w:delText>.</w:delText>
        </w:r>
      </w:del>
    </w:p>
    <w:p w14:paraId="680B7DDD" w14:textId="0AAC7E7D" w:rsidR="008812AD" w:rsidRPr="00FF2C69" w:rsidDel="00A826D6" w:rsidRDefault="008812AD">
      <w:pPr>
        <w:pStyle w:val="a7"/>
        <w:rPr>
          <w:del w:id="524" w:author="מיכל פלטי" w:date="2024-02-05T11:51:00Z"/>
        </w:rPr>
        <w:pPrChange w:id="525" w:author="מיכל פלטי" w:date="2024-02-05T11:52:00Z">
          <w:pPr>
            <w:pStyle w:val="a8"/>
          </w:pPr>
        </w:pPrChange>
      </w:pPr>
      <w:del w:id="526" w:author="מיכל פלטי" w:date="2024-02-05T11:51:00Z">
        <w:r w:rsidDel="00A826D6">
          <w:rPr>
            <w:rFonts w:hint="cs"/>
            <w:rtl/>
          </w:rPr>
          <w:delText>קישור למערכת הגשת ההצעות לצורך הגשת הצעות במכרז יפורסם בעמוד פרסום המכרז באתר מינהל הרכש הממשלתי</w:delText>
        </w:r>
        <w:r w:rsidRPr="00A61EF2" w:rsidDel="00A826D6">
          <w:rPr>
            <w:rtl/>
          </w:rPr>
          <w:delText xml:space="preserve">. </w:delText>
        </w:r>
        <w:r w:rsidDel="00A826D6">
          <w:rPr>
            <w:rFonts w:hint="cs"/>
            <w:rtl/>
          </w:rPr>
          <w:delText xml:space="preserve">מציע המעוניין להגיש את הצעתו במכרז נדרש ללחוץ על הקישור </w:delText>
        </w:r>
        <w:r w:rsidRPr="005940BE" w:rsidDel="00A826D6">
          <w:rPr>
            <w:rtl/>
          </w:rPr>
          <w:delText>"</w:delText>
        </w:r>
        <w:r w:rsidRPr="00A03B99" w:rsidDel="00A826D6">
          <w:rPr>
            <w:rFonts w:hint="cs"/>
            <w:rtl/>
          </w:rPr>
          <w:delText>להגשת הצעה</w:delText>
        </w:r>
        <w:r w:rsidDel="00A826D6">
          <w:rPr>
            <w:rFonts w:hint="cs"/>
            <w:rtl/>
          </w:rPr>
          <w:delText>" בעמוד פרסום המכרז, אשר יעביר אותו למערכת הגשת ההצעות.</w:delText>
        </w:r>
      </w:del>
    </w:p>
    <w:p w14:paraId="1BE87715" w14:textId="43173C07" w:rsidR="008812AD" w:rsidDel="00A826D6" w:rsidRDefault="008812AD">
      <w:pPr>
        <w:pStyle w:val="a7"/>
        <w:rPr>
          <w:del w:id="527" w:author="מיכל פלטי" w:date="2024-02-05T11:51:00Z"/>
        </w:rPr>
        <w:pPrChange w:id="528" w:author="מיכל פלטי" w:date="2024-02-05T11:52:00Z">
          <w:pPr>
            <w:pStyle w:val="a8"/>
          </w:pPr>
        </w:pPrChange>
      </w:pPr>
      <w:del w:id="529" w:author="מיכל פלטי" w:date="2024-02-05T11:51:00Z">
        <w:r w:rsidRPr="0065040A" w:rsidDel="00A826D6">
          <w:rPr>
            <w:rtl/>
          </w:rPr>
          <w:delText>לצורך הגשת הצעת</w:delText>
        </w:r>
        <w:r w:rsidDel="00A826D6">
          <w:rPr>
            <w:rFonts w:hint="cs"/>
            <w:rtl/>
          </w:rPr>
          <w:delText>ו</w:delText>
        </w:r>
        <w:r w:rsidRPr="0065040A" w:rsidDel="00A826D6">
          <w:rPr>
            <w:rtl/>
          </w:rPr>
          <w:delText xml:space="preserve"> יידרש המציע להזדהות באמצעות מערכת ההזדהות הממשלתית</w:delText>
        </w:r>
        <w:r w:rsidDel="00A826D6">
          <w:rPr>
            <w:rFonts w:hint="cs"/>
            <w:rtl/>
          </w:rPr>
          <w:delText xml:space="preserve"> ו</w:delText>
        </w:r>
        <w:r w:rsidRPr="00156F18" w:rsidDel="00A826D6">
          <w:rPr>
            <w:rtl/>
          </w:rPr>
          <w:delText>לבצע רישום</w:delText>
        </w:r>
        <w:r w:rsidRPr="00156F18" w:rsidDel="00A826D6">
          <w:rPr>
            <w:rFonts w:hint="cs"/>
            <w:rtl/>
          </w:rPr>
          <w:delText xml:space="preserve"> מוקדם </w:delText>
        </w:r>
        <w:r w:rsidDel="00A826D6">
          <w:rPr>
            <w:rFonts w:hint="cs"/>
            <w:rtl/>
          </w:rPr>
          <w:delText>ל</w:delText>
        </w:r>
        <w:r w:rsidRPr="00156F18" w:rsidDel="00A826D6">
          <w:rPr>
            <w:rFonts w:hint="cs"/>
            <w:rtl/>
          </w:rPr>
          <w:delText>מערכת</w:delText>
        </w:r>
        <w:r w:rsidDel="00A826D6">
          <w:rPr>
            <w:rFonts w:hint="cs"/>
            <w:rtl/>
          </w:rPr>
          <w:delText xml:space="preserve"> הגשת ההצעות</w:delText>
        </w:r>
        <w:r w:rsidRPr="00156F18" w:rsidDel="00A826D6">
          <w:rPr>
            <w:rFonts w:hint="cs"/>
            <w:rtl/>
          </w:rPr>
          <w:delText>.</w:delText>
        </w:r>
      </w:del>
    </w:p>
    <w:p w14:paraId="402D1468" w14:textId="187FC3A5" w:rsidR="008812AD" w:rsidDel="00A826D6" w:rsidRDefault="008812AD">
      <w:pPr>
        <w:pStyle w:val="a7"/>
        <w:rPr>
          <w:del w:id="530" w:author="מיכל פלטי" w:date="2024-02-05T11:51:00Z"/>
        </w:rPr>
        <w:pPrChange w:id="531" w:author="מיכל פלטי" w:date="2024-02-05T11:52:00Z">
          <w:pPr>
            <w:pStyle w:val="a8"/>
          </w:pPr>
        </w:pPrChange>
      </w:pPr>
      <w:del w:id="532" w:author="מיכל פלטי" w:date="2024-02-05T11:51:00Z">
        <w:r w:rsidDel="00A826D6">
          <w:rPr>
            <w:rFonts w:hint="cs"/>
            <w:rtl/>
          </w:rPr>
          <w:delText>לאחר ביצוע ההזדהות יש לוודא כי מופיע במערכת להגשת ההצעות שם ומספר המכרז אליו אתם מעוניינים לבצע הגשה.</w:delText>
        </w:r>
      </w:del>
    </w:p>
    <w:p w14:paraId="1C74A0F7" w14:textId="65896B5D" w:rsidR="008812AD" w:rsidRPr="00156F18" w:rsidDel="00A826D6" w:rsidRDefault="008812AD">
      <w:pPr>
        <w:pStyle w:val="a7"/>
        <w:rPr>
          <w:del w:id="533" w:author="מיכל פלטי" w:date="2024-02-05T11:51:00Z"/>
        </w:rPr>
        <w:pPrChange w:id="534" w:author="מיכל פלטי" w:date="2024-02-05T11:52:00Z">
          <w:pPr>
            <w:pStyle w:val="a8"/>
          </w:pPr>
        </w:pPrChange>
      </w:pPr>
      <w:del w:id="535" w:author="מיכל פלטי" w:date="2024-02-05T11:51:00Z">
        <w:r w:rsidDel="00A826D6">
          <w:rPr>
            <w:rFonts w:hint="cs"/>
            <w:rtl/>
          </w:rPr>
          <w:delText xml:space="preserve">במסגרת הגשת ההצעה על המציע לפעול בהתאם להנחיות שיופיעו במערכת הגשת ההצעות, למלא את כלל השדות שנדרש באופן ברור ובהתאם להנחיות המערכת, ולעלות למערכת את הקבצים הנדרשים בהתאם להוראות המכרז. </w:delText>
        </w:r>
      </w:del>
    </w:p>
    <w:p w14:paraId="414FECA3" w14:textId="426C5BFA" w:rsidR="008812AD" w:rsidRPr="00A61EF2" w:rsidDel="00A826D6" w:rsidRDefault="008812AD">
      <w:pPr>
        <w:pStyle w:val="a7"/>
        <w:rPr>
          <w:del w:id="536" w:author="מיכל פלטי" w:date="2024-02-05T11:51:00Z"/>
          <w:rtl/>
        </w:rPr>
        <w:pPrChange w:id="537" w:author="מיכל פלטי" w:date="2024-02-05T11:52:00Z">
          <w:pPr>
            <w:pStyle w:val="a8"/>
          </w:pPr>
        </w:pPrChange>
      </w:pPr>
      <w:del w:id="538" w:author="מיכל פלטי" w:date="2024-02-05T11:51:00Z">
        <w:r w:rsidRPr="00A61EF2" w:rsidDel="00A826D6">
          <w:rPr>
            <w:rtl/>
          </w:rPr>
          <w:delText xml:space="preserve">לאחר </w:delText>
        </w:r>
        <w:r w:rsidDel="00A826D6">
          <w:rPr>
            <w:rFonts w:hint="cs"/>
            <w:rtl/>
          </w:rPr>
          <w:delText xml:space="preserve">השלמת </w:delText>
        </w:r>
        <w:r w:rsidRPr="00A61EF2" w:rsidDel="00A826D6">
          <w:rPr>
            <w:rtl/>
          </w:rPr>
          <w:delText>הגשת ההצעה</w:delText>
        </w:r>
        <w:r w:rsidDel="00A826D6">
          <w:rPr>
            <w:rFonts w:hint="cs"/>
            <w:rtl/>
          </w:rPr>
          <w:delText xml:space="preserve"> במערכת</w:delText>
        </w:r>
        <w:r w:rsidRPr="00A61EF2" w:rsidDel="00A826D6">
          <w:rPr>
            <w:rtl/>
          </w:rPr>
          <w:delText xml:space="preserve"> יופיע במסך ההגשה מספר אסמכתא. </w:delText>
        </w:r>
        <w:r w:rsidRPr="00A03B99" w:rsidDel="00A826D6">
          <w:rPr>
            <w:rFonts w:hint="cs"/>
            <w:rtl/>
          </w:rPr>
          <w:delText>ככל שלא התקבל</w:delText>
        </w:r>
        <w:r w:rsidRPr="00A03B99" w:rsidDel="00A826D6">
          <w:rPr>
            <w:rtl/>
          </w:rPr>
          <w:delText xml:space="preserve"> מספר אסמכתא ההצעה לא הוגשה.</w:delText>
        </w:r>
      </w:del>
    </w:p>
    <w:p w14:paraId="3235F8F1" w14:textId="58B0CAA1" w:rsidR="008812AD" w:rsidRPr="00A61EF2" w:rsidDel="00A826D6" w:rsidRDefault="008812AD">
      <w:pPr>
        <w:pStyle w:val="a7"/>
        <w:rPr>
          <w:del w:id="539" w:author="מיכל פלטי" w:date="2024-02-05T11:51:00Z"/>
        </w:rPr>
        <w:pPrChange w:id="540" w:author="מיכל פלטי" w:date="2024-02-05T11:52:00Z">
          <w:pPr>
            <w:pStyle w:val="a8"/>
          </w:pPr>
        </w:pPrChange>
      </w:pPr>
      <w:del w:id="541" w:author="מיכל פלטי" w:date="2024-02-05T11:51:00Z">
        <w:r w:rsidDel="00A826D6">
          <w:rPr>
            <w:rFonts w:hint="cs"/>
            <w:rtl/>
          </w:rPr>
          <w:delText>לא ניתן יהיה להגיש הצעות במערכת לאחר המועד האחרון להגשת הצעות.</w:delText>
        </w:r>
      </w:del>
    </w:p>
    <w:p w14:paraId="5B9BF337" w14:textId="6C3D5C44" w:rsidR="008812AD" w:rsidRPr="00A61EF2" w:rsidDel="00A826D6" w:rsidRDefault="008812AD">
      <w:pPr>
        <w:pStyle w:val="a7"/>
        <w:rPr>
          <w:del w:id="542" w:author="מיכל פלטי" w:date="2024-02-05T11:51:00Z"/>
        </w:rPr>
        <w:pPrChange w:id="543" w:author="מיכל פלטי" w:date="2024-02-05T11:52:00Z">
          <w:pPr>
            <w:pStyle w:val="a8"/>
          </w:pPr>
        </w:pPrChange>
      </w:pPr>
      <w:del w:id="544" w:author="מיכל פלטי" w:date="2024-02-05T11:51:00Z">
        <w:r w:rsidRPr="00A61EF2" w:rsidDel="00A826D6">
          <w:rPr>
            <w:rFonts w:hint="eastAsia"/>
            <w:rtl/>
          </w:rPr>
          <w:delText>באפשרות</w:delText>
        </w:r>
        <w:r w:rsidRPr="00A61EF2" w:rsidDel="00A826D6">
          <w:rPr>
            <w:rtl/>
          </w:rPr>
          <w:delText xml:space="preserve"> </w:delText>
        </w:r>
        <w:r w:rsidRPr="00A61EF2" w:rsidDel="00A826D6">
          <w:rPr>
            <w:rFonts w:hint="eastAsia"/>
            <w:rtl/>
          </w:rPr>
          <w:delText>המציע</w:delText>
        </w:r>
        <w:r w:rsidRPr="00A61EF2" w:rsidDel="00A826D6">
          <w:rPr>
            <w:rtl/>
          </w:rPr>
          <w:delText xml:space="preserve"> </w:delText>
        </w:r>
        <w:r w:rsidRPr="00A61EF2" w:rsidDel="00A826D6">
          <w:rPr>
            <w:rFonts w:hint="eastAsia"/>
            <w:rtl/>
          </w:rPr>
          <w:delText>לבצע</w:delText>
        </w:r>
        <w:r w:rsidRPr="00A61EF2" w:rsidDel="00A826D6">
          <w:rPr>
            <w:rtl/>
          </w:rPr>
          <w:delText xml:space="preserve"> </w:delText>
        </w:r>
        <w:r w:rsidRPr="00A03B99" w:rsidDel="00A826D6">
          <w:rPr>
            <w:rFonts w:hint="eastAsia"/>
            <w:rtl/>
          </w:rPr>
          <w:delText>הגשה</w:delText>
        </w:r>
        <w:r w:rsidRPr="00A03B99" w:rsidDel="00A826D6">
          <w:rPr>
            <w:rtl/>
          </w:rPr>
          <w:delText xml:space="preserve"> </w:delText>
        </w:r>
        <w:r w:rsidRPr="00A03B99" w:rsidDel="00A826D6">
          <w:rPr>
            <w:rFonts w:hint="eastAsia"/>
            <w:rtl/>
          </w:rPr>
          <w:delText>אחת</w:delText>
        </w:r>
        <w:r w:rsidRPr="00A03B99" w:rsidDel="00A826D6">
          <w:rPr>
            <w:rtl/>
          </w:rPr>
          <w:delText xml:space="preserve"> </w:delText>
        </w:r>
        <w:r w:rsidRPr="00A03B99" w:rsidDel="00A826D6">
          <w:rPr>
            <w:rFonts w:hint="eastAsia"/>
            <w:rtl/>
          </w:rPr>
          <w:delText>בלבד</w:delText>
        </w:r>
        <w:r w:rsidRPr="00A03B99" w:rsidDel="00A826D6">
          <w:rPr>
            <w:rtl/>
          </w:rPr>
          <w:delText>!</w:delText>
        </w:r>
        <w:r w:rsidRPr="00A61EF2" w:rsidDel="00A826D6">
          <w:rPr>
            <w:rtl/>
          </w:rPr>
          <w:delText xml:space="preserve"> </w:delText>
        </w:r>
        <w:r w:rsidRPr="00A61EF2" w:rsidDel="00A826D6">
          <w:rPr>
            <w:rFonts w:hint="eastAsia"/>
            <w:rtl/>
          </w:rPr>
          <w:delText>לאחר</w:delText>
        </w:r>
        <w:r w:rsidRPr="00A61EF2" w:rsidDel="00A826D6">
          <w:rPr>
            <w:rtl/>
          </w:rPr>
          <w:delText xml:space="preserve"> </w:delText>
        </w:r>
        <w:r w:rsidRPr="00A61EF2" w:rsidDel="00A826D6">
          <w:rPr>
            <w:rFonts w:hint="eastAsia"/>
            <w:rtl/>
          </w:rPr>
          <w:delText>ה</w:delText>
        </w:r>
        <w:r w:rsidDel="00A826D6">
          <w:rPr>
            <w:rFonts w:hint="cs"/>
            <w:rtl/>
          </w:rPr>
          <w:delText>שלמת ה</w:delText>
        </w:r>
        <w:r w:rsidRPr="00A61EF2" w:rsidDel="00A826D6">
          <w:rPr>
            <w:rFonts w:hint="eastAsia"/>
            <w:rtl/>
          </w:rPr>
          <w:delText>גשת</w:delText>
        </w:r>
        <w:r w:rsidRPr="00A61EF2" w:rsidDel="00A826D6">
          <w:rPr>
            <w:rtl/>
          </w:rPr>
          <w:delText xml:space="preserve"> </w:delText>
        </w:r>
        <w:r w:rsidRPr="00A61EF2" w:rsidDel="00A826D6">
          <w:rPr>
            <w:rFonts w:hint="eastAsia"/>
            <w:rtl/>
          </w:rPr>
          <w:delText>ה</w:delText>
        </w:r>
        <w:r w:rsidDel="00A826D6">
          <w:rPr>
            <w:rFonts w:hint="cs"/>
            <w:rtl/>
          </w:rPr>
          <w:delText>צע</w:delText>
        </w:r>
        <w:r w:rsidRPr="00A61EF2" w:rsidDel="00A826D6">
          <w:rPr>
            <w:rFonts w:hint="eastAsia"/>
            <w:rtl/>
          </w:rPr>
          <w:delText>ה</w:delText>
        </w:r>
        <w:r w:rsidRPr="00A61EF2" w:rsidDel="00A826D6">
          <w:rPr>
            <w:rtl/>
          </w:rPr>
          <w:delText xml:space="preserve"> </w:delText>
        </w:r>
        <w:r w:rsidRPr="00A61EF2" w:rsidDel="00A826D6">
          <w:rPr>
            <w:rFonts w:hint="eastAsia"/>
            <w:rtl/>
          </w:rPr>
          <w:delText>לא</w:delText>
        </w:r>
        <w:r w:rsidRPr="00A61EF2" w:rsidDel="00A826D6">
          <w:rPr>
            <w:rtl/>
          </w:rPr>
          <w:delText xml:space="preserve"> </w:delText>
        </w:r>
        <w:r w:rsidRPr="00A61EF2" w:rsidDel="00A826D6">
          <w:rPr>
            <w:rFonts w:hint="eastAsia"/>
            <w:rtl/>
          </w:rPr>
          <w:delText>תתאפשר</w:delText>
        </w:r>
        <w:r w:rsidRPr="00A61EF2" w:rsidDel="00A826D6">
          <w:rPr>
            <w:rtl/>
          </w:rPr>
          <w:delText xml:space="preserve"> </w:delText>
        </w:r>
        <w:r w:rsidRPr="00A61EF2" w:rsidDel="00A826D6">
          <w:rPr>
            <w:rFonts w:hint="eastAsia"/>
            <w:rtl/>
          </w:rPr>
          <w:delText>הגשה</w:delText>
        </w:r>
        <w:r w:rsidRPr="00A61EF2" w:rsidDel="00A826D6">
          <w:rPr>
            <w:rtl/>
          </w:rPr>
          <w:delText xml:space="preserve"> </w:delText>
        </w:r>
        <w:r w:rsidRPr="00A61EF2" w:rsidDel="00A826D6">
          <w:rPr>
            <w:rFonts w:hint="eastAsia"/>
            <w:rtl/>
          </w:rPr>
          <w:delText>נוספת</w:delText>
        </w:r>
        <w:r w:rsidDel="00A826D6">
          <w:rPr>
            <w:rFonts w:hint="cs"/>
            <w:rtl/>
          </w:rPr>
          <w:delText xml:space="preserve"> או עדכון הצעה</w:delText>
        </w:r>
        <w:r w:rsidRPr="00A61EF2" w:rsidDel="00A826D6">
          <w:rPr>
            <w:rFonts w:hint="cs"/>
            <w:rtl/>
          </w:rPr>
          <w:delText>.</w:delText>
        </w:r>
      </w:del>
    </w:p>
    <w:p w14:paraId="08CE71A1" w14:textId="1C22DCF0" w:rsidR="008812AD" w:rsidRPr="00A61EF2" w:rsidDel="00A826D6" w:rsidRDefault="008812AD">
      <w:pPr>
        <w:pStyle w:val="a7"/>
        <w:rPr>
          <w:del w:id="545" w:author="מיכל פלטי" w:date="2024-02-05T11:51:00Z"/>
        </w:rPr>
        <w:pPrChange w:id="546" w:author="מיכל פלטי" w:date="2024-02-05T11:52:00Z">
          <w:pPr>
            <w:pStyle w:val="a8"/>
          </w:pPr>
        </w:pPrChange>
      </w:pPr>
      <w:del w:id="547" w:author="מיכל פלטי" w:date="2024-02-05T11:51:00Z">
        <w:r w:rsidRPr="00A61EF2" w:rsidDel="00A826D6">
          <w:rPr>
            <w:rtl/>
          </w:rPr>
          <w:delText xml:space="preserve">ככל שתהיה תקלה טכנית ממושכת, אשר תמנע הגשות הצעות במכרז, יוכל </w:delText>
        </w:r>
        <w:r w:rsidR="005646D2" w:rsidDel="00A826D6">
          <w:rPr>
            <w:rFonts w:hint="cs"/>
            <w:rtl/>
          </w:rPr>
          <w:delText>עורך המכרז</w:delText>
        </w:r>
        <w:r w:rsidR="005646D2" w:rsidRPr="00A61EF2" w:rsidDel="00A826D6">
          <w:rPr>
            <w:rtl/>
          </w:rPr>
          <w:delText xml:space="preserve"> </w:delText>
        </w:r>
        <w:r w:rsidRPr="00A61EF2" w:rsidDel="00A826D6">
          <w:rPr>
            <w:rtl/>
          </w:rPr>
          <w:delText>בהודעה שתפורסם באתר האינטרנט</w:delText>
        </w:r>
        <w:r w:rsidR="005646D2" w:rsidDel="00A826D6">
          <w:rPr>
            <w:rFonts w:hint="cs"/>
            <w:rtl/>
          </w:rPr>
          <w:delText>,</w:delText>
        </w:r>
        <w:r w:rsidRPr="00A61EF2" w:rsidDel="00A826D6">
          <w:rPr>
            <w:rtl/>
          </w:rPr>
          <w:delText xml:space="preserve"> לקבוע דרך הגשה אחרת במכרז. </w:delText>
        </w:r>
      </w:del>
    </w:p>
    <w:p w14:paraId="72E9EF7F" w14:textId="24B32016" w:rsidR="008812AD" w:rsidRPr="00A03B99" w:rsidDel="00A826D6" w:rsidRDefault="008812AD">
      <w:pPr>
        <w:pStyle w:val="a7"/>
        <w:rPr>
          <w:del w:id="548" w:author="מיכל פלטי" w:date="2024-02-05T11:51:00Z"/>
        </w:rPr>
        <w:pPrChange w:id="549" w:author="מיכל פלטי" w:date="2024-02-05T11:52:00Z">
          <w:pPr>
            <w:pStyle w:val="a8"/>
          </w:pPr>
        </w:pPrChange>
      </w:pPr>
      <w:del w:id="550" w:author="מיכל פלטי" w:date="2024-02-05T11:51:00Z">
        <w:r w:rsidRPr="00A03B99" w:rsidDel="00A826D6">
          <w:rPr>
            <w:rFonts w:hint="cs"/>
            <w:rtl/>
          </w:rPr>
          <w:delText>תנאים נוספים לשימוש במערכת הגשת ההצעות:</w:delText>
        </w:r>
      </w:del>
    </w:p>
    <w:p w14:paraId="1395DC51" w14:textId="67950BC5" w:rsidR="008812AD" w:rsidRPr="00A03B99" w:rsidDel="00A826D6" w:rsidRDefault="008812AD">
      <w:pPr>
        <w:pStyle w:val="a7"/>
        <w:rPr>
          <w:del w:id="551" w:author="מיכל פלטי" w:date="2024-02-05T11:51:00Z"/>
          <w:bCs/>
        </w:rPr>
        <w:pPrChange w:id="552" w:author="מיכל פלטי" w:date="2024-02-05T11:52:00Z">
          <w:pPr>
            <w:pStyle w:val="a9"/>
          </w:pPr>
        </w:pPrChange>
      </w:pPr>
      <w:del w:id="553" w:author="מיכל פלטי" w:date="2024-02-05T11:51:00Z">
        <w:r w:rsidRPr="00A03B99" w:rsidDel="00A826D6">
          <w:rPr>
            <w:rtl/>
          </w:rPr>
          <w:delText xml:space="preserve">המשקל המרבי לקובץ בהצעה הינו 10 </w:delText>
        </w:r>
        <w:r w:rsidRPr="00A03B99" w:rsidDel="00A826D6">
          <w:delText>MB</w:delText>
        </w:r>
        <w:r w:rsidRPr="00A03B99" w:rsidDel="00A826D6">
          <w:rPr>
            <w:rtl/>
          </w:rPr>
          <w:delText xml:space="preserve"> ומקסימום 50 </w:delText>
        </w:r>
        <w:r w:rsidRPr="00A03B99" w:rsidDel="00A826D6">
          <w:delText>MB</w:delText>
        </w:r>
        <w:r w:rsidRPr="00A03B99" w:rsidDel="00A826D6">
          <w:rPr>
            <w:rtl/>
          </w:rPr>
          <w:delText xml:space="preserve"> לכלל הקבצים באותה הצעה. על המציע לבדוק את משקל הקבצים הנשלחים על ידו ולוודא כי הצעתו עומדת במגבלות. </w:delText>
        </w:r>
      </w:del>
    </w:p>
    <w:p w14:paraId="7731C898" w14:textId="68CD2666" w:rsidR="008812AD" w:rsidRPr="00A03B99" w:rsidDel="00A826D6" w:rsidRDefault="008812AD">
      <w:pPr>
        <w:pStyle w:val="a7"/>
        <w:rPr>
          <w:del w:id="554" w:author="מיכל פלטי" w:date="2024-02-05T11:51:00Z"/>
          <w:bCs/>
          <w:rtl/>
        </w:rPr>
        <w:pPrChange w:id="555" w:author="מיכל פלטי" w:date="2024-02-05T11:52:00Z">
          <w:pPr>
            <w:pStyle w:val="a9"/>
          </w:pPr>
        </w:pPrChange>
      </w:pPr>
      <w:del w:id="556" w:author="מיכל פלטי" w:date="2024-02-05T11:51:00Z">
        <w:r w:rsidRPr="00A03B99" w:rsidDel="00A826D6">
          <w:rPr>
            <w:rtl/>
          </w:rPr>
          <w:delText>ניתן להעלות</w:delText>
        </w:r>
        <w:r w:rsidRPr="00A03B99" w:rsidDel="00A826D6">
          <w:rPr>
            <w:rFonts w:hint="cs"/>
            <w:rtl/>
          </w:rPr>
          <w:delText xml:space="preserve"> למערכת </w:delText>
        </w:r>
        <w:r w:rsidRPr="00A03B99" w:rsidDel="00A826D6">
          <w:rPr>
            <w:rtl/>
          </w:rPr>
          <w:delText xml:space="preserve"> קבצים מסוג </w:delText>
        </w:r>
        <w:r w:rsidRPr="00A03B99" w:rsidDel="00A826D6">
          <w:delText>PDF/WORD/EXCEL/SIGNED</w:delText>
        </w:r>
      </w:del>
    </w:p>
    <w:p w14:paraId="4BE95FC3" w14:textId="027BC752" w:rsidR="008812AD" w:rsidRPr="00A03B99" w:rsidDel="00A826D6" w:rsidRDefault="008812AD">
      <w:pPr>
        <w:pStyle w:val="a7"/>
        <w:rPr>
          <w:del w:id="557" w:author="מיכל פלטי" w:date="2024-02-05T11:51:00Z"/>
          <w:bCs/>
        </w:rPr>
        <w:pPrChange w:id="558" w:author="מיכל פלטי" w:date="2024-02-05T11:52:00Z">
          <w:pPr>
            <w:pStyle w:val="a9"/>
          </w:pPr>
        </w:pPrChange>
      </w:pPr>
      <w:del w:id="559" w:author="מיכל פלטי" w:date="2024-02-05T11:51:00Z">
        <w:r w:rsidRPr="00A03B99" w:rsidDel="00A826D6">
          <w:rPr>
            <w:rFonts w:hint="cs"/>
            <w:rtl/>
          </w:rPr>
          <w:delText xml:space="preserve">סיוע טכני: בסוגיות טכניות ובעזרה בתפעול המערכת ניתן לפנות למוקד התמיכה בימים א'-ה' בין השעות 8:00-17:00 באמצעות קישור זה: </w:delText>
        </w:r>
        <w:r w:rsidR="00B758F6" w:rsidDel="00A826D6">
          <w:fldChar w:fldCharType="begin"/>
        </w:r>
        <w:r w:rsidR="00B758F6" w:rsidDel="00A826D6">
          <w:delInstrText xml:space="preserve"> HYPERLINK "https://merkava.mrp.gov.il/ccc/index.html" </w:delInstrText>
        </w:r>
        <w:r w:rsidR="00B758F6" w:rsidDel="00A826D6">
          <w:fldChar w:fldCharType="separate"/>
        </w:r>
        <w:r w:rsidRPr="00A03B99" w:rsidDel="00A826D6">
          <w:delText>https://merkava.mrp.gov.il/ccc/index.html</w:delText>
        </w:r>
        <w:r w:rsidR="00B758F6" w:rsidDel="00A826D6">
          <w:fldChar w:fldCharType="end"/>
        </w:r>
        <w:r w:rsidRPr="00A03B99" w:rsidDel="00A826D6">
          <w:rPr>
            <w:rFonts w:hint="cs"/>
            <w:rtl/>
          </w:rPr>
          <w:delText xml:space="preserve">. יש לציין בפניה את שם המכרז, המועד האחרון להגשת ההצעות ובמידת הצורך לצרף צילומי מסך. זמן ההמתנה מרגע משלוח הפניה ועד לחזרת נציג שירות לא יעלה על 4 </w:delText>
        </w:r>
        <w:r w:rsidRPr="00A03B99" w:rsidDel="00A826D6">
          <w:rPr>
            <w:rFonts w:hint="eastAsia"/>
            <w:rtl/>
          </w:rPr>
          <w:delText>שעות</w:delText>
        </w:r>
        <w:r w:rsidRPr="00A03B99" w:rsidDel="00A826D6">
          <w:rPr>
            <w:rFonts w:hint="cs"/>
            <w:rtl/>
          </w:rPr>
          <w:delText xml:space="preserve"> בטווח שעות פעילות המוקד. במקרים חריגים בלבד ייתכן וזמן ההמתנה יחרוג מ-4 שעות.</w:delText>
        </w:r>
        <w:r w:rsidRPr="00A03B99" w:rsidDel="00A826D6">
          <w:rPr>
            <w:rtl/>
          </w:rPr>
          <w:delText xml:space="preserve"> </w:delText>
        </w:r>
        <w:r w:rsidRPr="00A03B99" w:rsidDel="00A826D6">
          <w:rPr>
            <w:rFonts w:hint="cs"/>
            <w:rtl/>
          </w:rPr>
          <w:delText>מוקד התמיכה אינו מתחייב לספק מענה לפניות אשר יתקבלו בזמן קצר מ-4 שעות מהמועד האחרון להגשת הצעות.</w:delText>
        </w:r>
      </w:del>
    </w:p>
    <w:p w14:paraId="530B8F16" w14:textId="33E38212" w:rsidR="008812AD" w:rsidRPr="00A03B99" w:rsidDel="00A826D6" w:rsidRDefault="008812AD">
      <w:pPr>
        <w:pStyle w:val="a7"/>
        <w:rPr>
          <w:del w:id="560" w:author="מיכל פלטי" w:date="2024-02-05T11:51:00Z"/>
          <w:bCs/>
        </w:rPr>
        <w:pPrChange w:id="561" w:author="מיכל פלטי" w:date="2024-02-05T11:52:00Z">
          <w:pPr>
            <w:pStyle w:val="a9"/>
          </w:pPr>
        </w:pPrChange>
      </w:pPr>
      <w:del w:id="562" w:author="מיכל פלטי" w:date="2024-02-05T11:51:00Z">
        <w:r w:rsidRPr="00A03B99" w:rsidDel="00A826D6">
          <w:rPr>
            <w:rFonts w:hint="cs"/>
            <w:rtl/>
          </w:rPr>
          <w:delText>ב</w:delText>
        </w:r>
        <w:r w:rsidRPr="00A03B99" w:rsidDel="00A826D6">
          <w:rPr>
            <w:rtl/>
          </w:rPr>
          <w:delText>חלוף 20 דקות ללא ביצוע פעולה, המערכת תתנתק וכל פעולה ש</w:delText>
        </w:r>
        <w:r w:rsidRPr="00A03B99" w:rsidDel="00A826D6">
          <w:rPr>
            <w:rFonts w:hint="cs"/>
            <w:rtl/>
          </w:rPr>
          <w:delText xml:space="preserve">בוצעה בה ולא נשמרה כטיוטה, </w:delText>
        </w:r>
        <w:r w:rsidRPr="00A03B99" w:rsidDel="00A826D6">
          <w:rPr>
            <w:rtl/>
          </w:rPr>
          <w:delText>לא תשמר. במקרה המתואר תידרש כניסה מחודשת למערכת</w:delText>
        </w:r>
        <w:r w:rsidRPr="00A03B99" w:rsidDel="00A826D6">
          <w:rPr>
            <w:rFonts w:hint="cs"/>
            <w:rtl/>
          </w:rPr>
          <w:delText>.</w:delText>
        </w:r>
      </w:del>
    </w:p>
    <w:p w14:paraId="7D7D1143" w14:textId="01C4303F" w:rsidR="008812AD" w:rsidRPr="00A03B99" w:rsidDel="00A826D6" w:rsidRDefault="008812AD">
      <w:pPr>
        <w:pStyle w:val="a7"/>
        <w:rPr>
          <w:del w:id="563" w:author="מיכל פלטי" w:date="2024-02-05T11:51:00Z"/>
          <w:bCs/>
          <w:rtl/>
        </w:rPr>
        <w:pPrChange w:id="564" w:author="מיכל פלטי" w:date="2024-02-05T11:52:00Z">
          <w:pPr>
            <w:pStyle w:val="a9"/>
          </w:pPr>
        </w:pPrChange>
      </w:pPr>
      <w:del w:id="565" w:author="מיכל פלטי" w:date="2024-02-05T11:51:00Z">
        <w:r w:rsidRPr="00A03B99" w:rsidDel="00A826D6">
          <w:rPr>
            <w:rFonts w:hint="eastAsia"/>
            <w:rtl/>
          </w:rPr>
          <w:delText>להנחיות</w:delText>
        </w:r>
        <w:r w:rsidRPr="00A03B99" w:rsidDel="00A826D6">
          <w:rPr>
            <w:rtl/>
          </w:rPr>
          <w:delText xml:space="preserve"> </w:delText>
        </w:r>
        <w:r w:rsidRPr="00A03B99" w:rsidDel="00A826D6">
          <w:rPr>
            <w:rFonts w:hint="eastAsia"/>
            <w:rtl/>
          </w:rPr>
          <w:delText>וחומרי</w:delText>
        </w:r>
        <w:r w:rsidRPr="00A03B99" w:rsidDel="00A826D6">
          <w:rPr>
            <w:rtl/>
          </w:rPr>
          <w:delText xml:space="preserve"> </w:delText>
        </w:r>
        <w:r w:rsidRPr="00A03B99" w:rsidDel="00A826D6">
          <w:rPr>
            <w:rFonts w:hint="eastAsia"/>
            <w:rtl/>
          </w:rPr>
          <w:delText>הדרכה</w:delText>
        </w:r>
        <w:r w:rsidRPr="00A03B99" w:rsidDel="00A826D6">
          <w:rPr>
            <w:rtl/>
          </w:rPr>
          <w:delText xml:space="preserve"> </w:delText>
        </w:r>
        <w:r w:rsidRPr="00A03B99" w:rsidDel="00A826D6">
          <w:rPr>
            <w:rFonts w:hint="eastAsia"/>
            <w:rtl/>
          </w:rPr>
          <w:delText>על</w:delText>
        </w:r>
        <w:r w:rsidRPr="00A03B99" w:rsidDel="00A826D6">
          <w:rPr>
            <w:rtl/>
          </w:rPr>
          <w:delText xml:space="preserve"> </w:delText>
        </w:r>
        <w:r w:rsidRPr="00A03B99" w:rsidDel="00A826D6">
          <w:rPr>
            <w:rFonts w:hint="eastAsia"/>
            <w:rtl/>
          </w:rPr>
          <w:delText>אופן</w:delText>
        </w:r>
        <w:r w:rsidRPr="00A03B99" w:rsidDel="00A826D6">
          <w:rPr>
            <w:rtl/>
          </w:rPr>
          <w:delText xml:space="preserve"> </w:delText>
        </w:r>
        <w:r w:rsidRPr="00A03B99" w:rsidDel="00A826D6">
          <w:rPr>
            <w:rFonts w:hint="eastAsia"/>
            <w:rtl/>
          </w:rPr>
          <w:delText>הגשת</w:delText>
        </w:r>
        <w:r w:rsidRPr="00A03B99" w:rsidDel="00A826D6">
          <w:rPr>
            <w:rtl/>
          </w:rPr>
          <w:delText xml:space="preserve"> </w:delText>
        </w:r>
        <w:r w:rsidRPr="00A03B99" w:rsidDel="00A826D6">
          <w:rPr>
            <w:rFonts w:hint="eastAsia"/>
            <w:rtl/>
          </w:rPr>
          <w:delText>ההצעות</w:delText>
        </w:r>
        <w:r w:rsidRPr="00A03B99" w:rsidDel="00A826D6">
          <w:rPr>
            <w:rtl/>
          </w:rPr>
          <w:delText xml:space="preserve"> </w:delText>
        </w:r>
        <w:r w:rsidRPr="00A03B99" w:rsidDel="00A826D6">
          <w:rPr>
            <w:rFonts w:hint="eastAsia"/>
            <w:rtl/>
          </w:rPr>
          <w:delText>בתיבת</w:delText>
        </w:r>
        <w:r w:rsidRPr="00A03B99" w:rsidDel="00A826D6">
          <w:rPr>
            <w:rtl/>
          </w:rPr>
          <w:delText xml:space="preserve"> </w:delText>
        </w:r>
        <w:r w:rsidRPr="00A03B99" w:rsidDel="00A826D6">
          <w:rPr>
            <w:rFonts w:hint="eastAsia"/>
            <w:rtl/>
          </w:rPr>
          <w:delText>המכרזים</w:delText>
        </w:r>
        <w:r w:rsidRPr="00A03B99" w:rsidDel="00A826D6">
          <w:rPr>
            <w:rtl/>
          </w:rPr>
          <w:delText xml:space="preserve"> </w:delText>
        </w:r>
        <w:r w:rsidRPr="00A03B99" w:rsidDel="00A826D6">
          <w:rPr>
            <w:rFonts w:hint="eastAsia"/>
            <w:rtl/>
          </w:rPr>
          <w:delText>הדיגיטלית</w:delText>
        </w:r>
        <w:r w:rsidRPr="00A03B99" w:rsidDel="00A826D6">
          <w:rPr>
            <w:rtl/>
          </w:rPr>
          <w:delText xml:space="preserve"> ניתן להיכנס לקישור הבא:  </w:delText>
        </w:r>
        <w:r w:rsidR="00B758F6" w:rsidDel="00A826D6">
          <w:fldChar w:fldCharType="begin"/>
        </w:r>
        <w:r w:rsidR="00B758F6" w:rsidDel="00A826D6">
          <w:delInstrText xml:space="preserve"> HYPERLINK "https://portal.gpa.gov.il/supplier/tender/" </w:delInstrText>
        </w:r>
        <w:r w:rsidR="00B758F6" w:rsidDel="00A826D6">
          <w:fldChar w:fldCharType="separate"/>
        </w:r>
        <w:r w:rsidRPr="003A2C86" w:rsidDel="00A826D6">
          <w:rPr>
            <w:rStyle w:val="Hyperlink"/>
            <w:rFonts w:ascii="David" w:hAnsi="David" w:cs="David"/>
            <w:b w:val="0"/>
          </w:rPr>
          <w:delText>https://portal.gpa.gov.il/supplier/tender</w:delText>
        </w:r>
        <w:r w:rsidR="00B758F6" w:rsidDel="00A826D6">
          <w:rPr>
            <w:rStyle w:val="Hyperlink"/>
            <w:rFonts w:ascii="David" w:hAnsi="David" w:cs="David"/>
            <w:b w:val="0"/>
          </w:rPr>
          <w:fldChar w:fldCharType="end"/>
        </w:r>
        <w:r w:rsidRPr="00A03B99" w:rsidDel="00A826D6">
          <w:rPr>
            <w:rFonts w:hint="cs"/>
            <w:rtl/>
          </w:rPr>
          <w:delText>.</w:delText>
        </w:r>
      </w:del>
    </w:p>
    <w:p w14:paraId="420C221D" w14:textId="77777777" w:rsidR="008812AD" w:rsidRDefault="008812AD">
      <w:pPr>
        <w:pStyle w:val="a7"/>
        <w:pPrChange w:id="566" w:author="מיכל פלטי" w:date="2024-02-05T11:52:00Z">
          <w:pPr>
            <w:pStyle w:val="a8"/>
          </w:pPr>
        </w:pPrChange>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3F3B7D">
        <w:rPr>
          <w:rFonts w:hint="eastAsia"/>
          <w:bCs/>
          <w:rtl/>
          <w:rPrChange w:id="567" w:author="מיכל פלטי" w:date="2024-02-05T11:52:00Z">
            <w:rPr>
              <w:rFonts w:hint="eastAsia"/>
              <w:rtl/>
            </w:rPr>
          </w:rPrChange>
        </w:rPr>
        <w:t>על</w:t>
      </w:r>
      <w:r w:rsidRPr="003F3B7D">
        <w:rPr>
          <w:bCs/>
          <w:rtl/>
          <w:rPrChange w:id="568" w:author="מיכל פלטי" w:date="2024-02-05T11:52:00Z">
            <w:rPr>
              <w:rtl/>
            </w:rPr>
          </w:rPrChange>
        </w:rPr>
        <w:t xml:space="preserve"> </w:t>
      </w:r>
      <w:r w:rsidRPr="003F3B7D">
        <w:rPr>
          <w:rFonts w:hint="eastAsia"/>
          <w:bCs/>
          <w:rtl/>
          <w:rPrChange w:id="569" w:author="מיכל פלטי" w:date="2024-02-05T11:52:00Z">
            <w:rPr>
              <w:rFonts w:hint="eastAsia"/>
              <w:rtl/>
            </w:rPr>
          </w:rPrChange>
        </w:rPr>
        <w:t>המציע</w:t>
      </w:r>
      <w:r w:rsidRPr="003F3B7D">
        <w:rPr>
          <w:bCs/>
          <w:rtl/>
          <w:rPrChange w:id="570" w:author="מיכל פלטי" w:date="2024-02-05T11:52:00Z">
            <w:rPr>
              <w:rtl/>
            </w:rPr>
          </w:rPrChange>
        </w:rPr>
        <w:t xml:space="preserve"> </w:t>
      </w:r>
      <w:r w:rsidRPr="003F3B7D">
        <w:rPr>
          <w:rFonts w:hint="eastAsia"/>
          <w:bCs/>
          <w:rtl/>
          <w:rPrChange w:id="571" w:author="מיכל פלטי" w:date="2024-02-05T11:52:00Z">
            <w:rPr>
              <w:rFonts w:hint="eastAsia"/>
              <w:rtl/>
            </w:rPr>
          </w:rPrChange>
        </w:rPr>
        <w:t>להיערך</w:t>
      </w:r>
      <w:r w:rsidRPr="003F3B7D">
        <w:rPr>
          <w:bCs/>
          <w:rtl/>
          <w:rPrChange w:id="572" w:author="מיכל פלטי" w:date="2024-02-05T11:52:00Z">
            <w:rPr>
              <w:rtl/>
            </w:rPr>
          </w:rPrChange>
        </w:rPr>
        <w:t xml:space="preserve"> </w:t>
      </w:r>
      <w:r w:rsidRPr="003F3B7D">
        <w:rPr>
          <w:rFonts w:hint="eastAsia"/>
          <w:bCs/>
          <w:rtl/>
          <w:rPrChange w:id="573" w:author="מיכל פלטי" w:date="2024-02-05T11:52:00Z">
            <w:rPr>
              <w:rFonts w:hint="eastAsia"/>
              <w:rtl/>
            </w:rPr>
          </w:rPrChange>
        </w:rPr>
        <w:t>לכך</w:t>
      </w:r>
      <w:r w:rsidRPr="003F3B7D">
        <w:rPr>
          <w:bCs/>
          <w:rtl/>
          <w:rPrChange w:id="574" w:author="מיכל פלטי" w:date="2024-02-05T11:52:00Z">
            <w:rPr>
              <w:rtl/>
            </w:rPr>
          </w:rPrChange>
        </w:rPr>
        <w:t xml:space="preserve">, </w:t>
      </w:r>
      <w:r w:rsidRPr="003F3B7D">
        <w:rPr>
          <w:rFonts w:hint="eastAsia"/>
          <w:bCs/>
          <w:rtl/>
          <w:rPrChange w:id="575" w:author="מיכל פלטי" w:date="2024-02-05T11:52:00Z">
            <w:rPr>
              <w:rFonts w:hint="eastAsia"/>
              <w:rtl/>
            </w:rPr>
          </w:rPrChange>
        </w:rPr>
        <w:t>ולהגיש</w:t>
      </w:r>
      <w:r w:rsidRPr="003F3B7D">
        <w:rPr>
          <w:bCs/>
          <w:rtl/>
          <w:rPrChange w:id="576" w:author="מיכל פלטי" w:date="2024-02-05T11:52:00Z">
            <w:rPr>
              <w:rtl/>
            </w:rPr>
          </w:rPrChange>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685863A"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2B7B5B27" w14:textId="77777777" w:rsidR="00E02895" w:rsidRDefault="00E02895" w:rsidP="002E6FD9">
      <w:pPr>
        <w:pStyle w:val="a7"/>
      </w:pPr>
      <w:r>
        <w:rPr>
          <w:rFonts w:hint="cs"/>
          <w:rtl/>
        </w:rPr>
        <w:lastRenderedPageBreak/>
        <w:t xml:space="preserve">אשת הקשר בנושא מכרז זה היא מיכל פלטי בלסבלג, </w:t>
      </w:r>
      <w:r w:rsidR="002E6FD9">
        <w:rPr>
          <w:rFonts w:hint="cs"/>
          <w:rtl/>
        </w:rPr>
        <w:t xml:space="preserve">באמצעות </w:t>
      </w:r>
      <w:hyperlink r:id="rId15"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3664B937" w14:textId="77777777" w:rsidR="00015C0E" w:rsidRDefault="00015C0E" w:rsidP="00015C0E">
      <w:pPr>
        <w:pStyle w:val="a6"/>
        <w:rPr>
          <w:rtl/>
        </w:rPr>
      </w:pPr>
      <w:r>
        <w:rPr>
          <w:rtl/>
        </w:rPr>
        <w:t>רשימת מסמכים להגשה</w:t>
      </w:r>
    </w:p>
    <w:p w14:paraId="512248D9"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2B518CD1"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7293FB8C"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322630F5" w14:textId="77777777" w:rsidR="00015C0E" w:rsidRPr="003B4D4A" w:rsidRDefault="00015C0E" w:rsidP="003B4D4A">
      <w:pPr>
        <w:pStyle w:val="a6"/>
        <w:rPr>
          <w:rtl/>
        </w:rPr>
      </w:pPr>
      <w:bookmarkStart w:id="577" w:name="_Toc13162571"/>
      <w:r w:rsidRPr="003B4D4A">
        <w:rPr>
          <w:rFonts w:hint="cs"/>
          <w:rtl/>
        </w:rPr>
        <w:t>הנחיות נוספות להגשה</w:t>
      </w:r>
    </w:p>
    <w:p w14:paraId="7E30EDA8"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361A5140" w14:textId="77777777"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2AABCA9C"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1B888BA8" w14:textId="77777777"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0625C5C" w14:textId="77777777"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387E1555" w14:textId="77777777" w:rsidR="00015C0E" w:rsidRPr="00C907D8" w:rsidRDefault="00015C0E" w:rsidP="003B4D4A">
      <w:pPr>
        <w:pStyle w:val="a5"/>
      </w:pPr>
      <w:bookmarkStart w:id="578" w:name="_Toc144754512"/>
      <w:r w:rsidRPr="00C907D8">
        <w:rPr>
          <w:rFonts w:hint="cs"/>
          <w:rtl/>
        </w:rPr>
        <w:t>כללי</w:t>
      </w:r>
      <w:r w:rsidRPr="00C907D8">
        <w:rPr>
          <w:rtl/>
        </w:rPr>
        <w:t xml:space="preserve"> המכרז</w:t>
      </w:r>
      <w:bookmarkEnd w:id="578"/>
      <w:r w:rsidRPr="00C907D8">
        <w:rPr>
          <w:rtl/>
        </w:rPr>
        <w:t xml:space="preserve"> </w:t>
      </w:r>
    </w:p>
    <w:p w14:paraId="58052489"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5857809F"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FEE4056" w14:textId="77777777" w:rsidR="00015C0E" w:rsidRPr="00550EE7" w:rsidRDefault="00015C0E" w:rsidP="003B4D4A">
      <w:pPr>
        <w:pStyle w:val="a7"/>
        <w:rPr>
          <w:rtl/>
        </w:rPr>
      </w:pPr>
      <w:r w:rsidRPr="00550EE7">
        <w:rPr>
          <w:rtl/>
        </w:rPr>
        <w:lastRenderedPageBreak/>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6226DE49"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082A7575"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5FE8C24C"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7F72D1A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72E29B2F"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7A6842E5" w14:textId="7777777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14:paraId="0CDB4FE5"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5494ABAD" w14:textId="77777777" w:rsidR="00015C0E" w:rsidRPr="00D32CFC" w:rsidRDefault="00015C0E" w:rsidP="003B4D4A">
      <w:pPr>
        <w:pStyle w:val="a8"/>
      </w:pPr>
      <w:r w:rsidRPr="00D32CFC">
        <w:rPr>
          <w:rtl/>
        </w:rPr>
        <w:t>לבטל את המכרז, ולצאת למכרז חדש;</w:t>
      </w:r>
    </w:p>
    <w:p w14:paraId="668B017C"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7DC4D2A0" w14:textId="77777777" w:rsidR="00015C0E" w:rsidRDefault="00015C0E" w:rsidP="003B4D4A">
      <w:pPr>
        <w:pStyle w:val="a7"/>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02D14980"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31FD7344" w14:textId="1915A030"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633BC149" w14:textId="77777777" w:rsidR="00015C0E" w:rsidRPr="003B4D4A" w:rsidRDefault="00015C0E" w:rsidP="003B4D4A">
      <w:pPr>
        <w:pStyle w:val="a8"/>
        <w:rPr>
          <w:rtl/>
        </w:rPr>
      </w:pPr>
      <w:r w:rsidRPr="003B4D4A">
        <w:rPr>
          <w:b/>
          <w:bCs/>
          <w:rtl/>
        </w:rPr>
        <w:lastRenderedPageBreak/>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0672E63D"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00F7680A"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2E5EEBC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0A86ED5C"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754CA1C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7E705BB" w14:textId="77777777" w:rsidR="00015C0E" w:rsidRPr="00443C80" w:rsidRDefault="00015C0E" w:rsidP="003B4D4A">
      <w:pPr>
        <w:pStyle w:val="a6"/>
        <w:rPr>
          <w:rtl/>
        </w:rPr>
      </w:pPr>
      <w:bookmarkStart w:id="579" w:name="_Ref165433"/>
      <w:r w:rsidRPr="003B4D4A">
        <w:rPr>
          <w:rtl/>
        </w:rPr>
        <w:t>מינוי נציג מטעם המציע</w:t>
      </w:r>
    </w:p>
    <w:p w14:paraId="14D39C3F"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51DD10A" w14:textId="77777777"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33E9304B" w14:textId="77777777" w:rsidR="00015C0E" w:rsidRPr="00443C80" w:rsidRDefault="00015C0E" w:rsidP="003B4D4A">
      <w:pPr>
        <w:pStyle w:val="a6"/>
        <w:rPr>
          <w:rtl/>
        </w:rPr>
      </w:pPr>
      <w:r w:rsidRPr="003B4D4A">
        <w:rPr>
          <w:rtl/>
        </w:rPr>
        <w:t xml:space="preserve">תוקף הצעות </w:t>
      </w:r>
    </w:p>
    <w:p w14:paraId="13EE87EA"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0E0C73E" w14:textId="77777777" w:rsidR="00015C0E" w:rsidRPr="000901D5" w:rsidRDefault="00015C0E" w:rsidP="003B4D4A">
      <w:pPr>
        <w:pStyle w:val="a7"/>
        <w:rPr>
          <w:rtl/>
        </w:rPr>
      </w:pPr>
      <w:r w:rsidRPr="009E7048">
        <w:rPr>
          <w:rtl/>
        </w:rPr>
        <w:lastRenderedPageBreak/>
        <w:t>מציע אינו רשאי לחזור בו מהצעתו בתקופה בה הצעתו בתוקף.</w:t>
      </w:r>
    </w:p>
    <w:p w14:paraId="0A4867F3" w14:textId="77777777" w:rsidR="00015C0E" w:rsidRPr="00443C80" w:rsidRDefault="00015C0E" w:rsidP="003B4D4A">
      <w:pPr>
        <w:pStyle w:val="a6"/>
        <w:rPr>
          <w:rtl/>
        </w:rPr>
      </w:pPr>
      <w:r w:rsidRPr="003B4D4A">
        <w:rPr>
          <w:rtl/>
        </w:rPr>
        <w:t>ביטול או שינוי המכרז</w:t>
      </w:r>
    </w:p>
    <w:p w14:paraId="16C88143"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2513B2B8"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7FBC0C57"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6C325B17"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579"/>
    <w:p w14:paraId="62DD7A5D" w14:textId="77777777" w:rsidR="00015C0E" w:rsidRPr="00443C80" w:rsidRDefault="00015C0E" w:rsidP="003B4D4A">
      <w:pPr>
        <w:pStyle w:val="a6"/>
      </w:pPr>
      <w:r w:rsidRPr="003B4D4A">
        <w:rPr>
          <w:rtl/>
        </w:rPr>
        <w:t xml:space="preserve">הוצאות </w:t>
      </w:r>
    </w:p>
    <w:p w14:paraId="65AC291C"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8B20385"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003DD1D3" w14:textId="77777777" w:rsidR="00015C0E" w:rsidRPr="00443C80" w:rsidRDefault="00015C0E" w:rsidP="003B4D4A">
      <w:pPr>
        <w:pStyle w:val="a6"/>
      </w:pPr>
      <w:r w:rsidRPr="003B4D4A">
        <w:rPr>
          <w:rtl/>
        </w:rPr>
        <w:t>סמכות השיפוט</w:t>
      </w:r>
    </w:p>
    <w:p w14:paraId="5EA72A39"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4E0BAABE"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30A221AD" w14:textId="77777777"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56F2BDD7" w14:textId="77777777"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3969D2B3" w14:textId="77777777"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 xml:space="preserve">מובהר כי לא יהא בעצם </w:t>
      </w:r>
      <w:r w:rsidRPr="002D1D37">
        <w:rPr>
          <w:rtl/>
        </w:rPr>
        <w:lastRenderedPageBreak/>
        <w:t>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2BC4DE9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3A9C1E39" w14:textId="77777777"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1240429B"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4647FC3D"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316"/>
      <w:bookmarkEnd w:id="577"/>
    </w:p>
    <w:p w14:paraId="52A49862" w14:textId="77777777" w:rsidR="00FA2FBC" w:rsidRPr="00A855F9" w:rsidRDefault="00F2395E" w:rsidP="003E178C">
      <w:pPr>
        <w:pStyle w:val="15"/>
        <w:spacing w:before="2980" w:after="120"/>
        <w:jc w:val="center"/>
        <w:rPr>
          <w:rFonts w:ascii="David" w:hAnsi="David" w:cs="David"/>
          <w:spacing w:val="0"/>
          <w:rtl/>
        </w:rPr>
      </w:pPr>
      <w:bookmarkStart w:id="580" w:name="_Toc13162577"/>
      <w:bookmarkStart w:id="581" w:name="_Toc144754513"/>
      <w:r w:rsidRPr="00A855F9">
        <w:rPr>
          <w:rFonts w:ascii="David" w:hAnsi="David" w:cs="David" w:hint="cs"/>
          <w:spacing w:val="0"/>
          <w:sz w:val="72"/>
          <w:szCs w:val="72"/>
          <w:rtl/>
        </w:rPr>
        <w:lastRenderedPageBreak/>
        <w:t>פרק ב'- חוברת ההצעה</w:t>
      </w:r>
      <w:bookmarkEnd w:id="580"/>
      <w:bookmarkEnd w:id="581"/>
    </w:p>
    <w:p w14:paraId="0F76DAD8"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5DB651E1" w14:textId="77777777" w:rsidR="00C44A48" w:rsidRDefault="00C44A48" w:rsidP="00616203">
      <w:pPr>
        <w:pStyle w:val="a4"/>
      </w:pPr>
      <w:bookmarkStart w:id="582" w:name="_Ref136192113"/>
      <w:bookmarkStart w:id="583" w:name="_Toc144754514"/>
      <w:bookmarkStart w:id="584" w:name="_Toc13162578"/>
      <w:r>
        <w:rPr>
          <w:rFonts w:hint="cs"/>
          <w:rtl/>
        </w:rPr>
        <w:lastRenderedPageBreak/>
        <w:t xml:space="preserve">חוברת </w:t>
      </w:r>
      <w:r w:rsidR="00616203">
        <w:rPr>
          <w:rFonts w:hint="cs"/>
          <w:rtl/>
        </w:rPr>
        <w:t>ההצעה</w:t>
      </w:r>
      <w:bookmarkEnd w:id="582"/>
      <w:bookmarkEnd w:id="583"/>
    </w:p>
    <w:p w14:paraId="36701488" w14:textId="77777777" w:rsidR="00FA2FBC" w:rsidRPr="00A855F9" w:rsidRDefault="00FA2FBC" w:rsidP="00C44A48">
      <w:pPr>
        <w:pStyle w:val="a5"/>
        <w:rPr>
          <w:rtl/>
        </w:rPr>
      </w:pPr>
      <w:bookmarkStart w:id="585"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584"/>
      <w:bookmarkEnd w:id="585"/>
    </w:p>
    <w:p w14:paraId="04D07F8D" w14:textId="77777777" w:rsidR="00FA2FBC" w:rsidRPr="00A855F9" w:rsidRDefault="00FA2FBC" w:rsidP="00842087">
      <w:pPr>
        <w:pStyle w:val="a6"/>
      </w:pPr>
      <w:bookmarkStart w:id="586"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586"/>
    </w:p>
    <w:p w14:paraId="4DB9E50A" w14:textId="77777777" w:rsidR="00FA2FBC" w:rsidRPr="00A855F9" w:rsidRDefault="00FA2FBC" w:rsidP="00842087">
      <w:pPr>
        <w:pStyle w:val="a6"/>
      </w:pPr>
      <w:bookmarkStart w:id="587"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587"/>
    </w:p>
    <w:p w14:paraId="6F949FE6" w14:textId="77777777" w:rsidR="00FA2FBC" w:rsidRPr="00A855F9" w:rsidRDefault="00FA2FBC" w:rsidP="00842087">
      <w:pPr>
        <w:pStyle w:val="a6"/>
      </w:pPr>
      <w:bookmarkStart w:id="588"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588"/>
      <w:r w:rsidRPr="00A855F9">
        <w:rPr>
          <w:rFonts w:hint="cs"/>
          <w:rtl/>
        </w:rPr>
        <w:t xml:space="preserve"> </w:t>
      </w:r>
    </w:p>
    <w:p w14:paraId="33C730A5" w14:textId="3DD69FBF" w:rsidR="00FA2FBC" w:rsidRDefault="00FA2FBC" w:rsidP="00842087">
      <w:pPr>
        <w:pStyle w:val="a6"/>
        <w:rPr>
          <w:ins w:id="589" w:author="מעיין עטרי טובים" w:date="2023-12-24T10:21:00Z"/>
        </w:rPr>
      </w:pPr>
      <w:bookmarkStart w:id="590"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590"/>
      <w:r w:rsidRPr="00A855F9">
        <w:rPr>
          <w:rFonts w:hint="cs"/>
          <w:rtl/>
        </w:rPr>
        <w:t xml:space="preserve"> </w:t>
      </w:r>
    </w:p>
    <w:p w14:paraId="6DBB34BB" w14:textId="6D16B7A6" w:rsidR="00372BAA" w:rsidRDefault="00622574" w:rsidP="00622574">
      <w:pPr>
        <w:pStyle w:val="a6"/>
        <w:rPr>
          <w:ins w:id="591" w:author="מעיין עטרי טובים" w:date="2023-12-24T10:21:00Z"/>
        </w:rPr>
      </w:pPr>
      <w:ins w:id="592" w:author="מיכל פלטי" w:date="2023-12-26T14:54:00Z">
        <w:r>
          <w:rPr>
            <w:rFonts w:hint="cs"/>
            <w:rtl/>
          </w:rPr>
          <w:t xml:space="preserve">על המציע להגיש פעם אחת בלבד את חוברת ההצעה עם הנספחים הרלוונטים בהתאם לאשכולות אליהם הוא ניגש. </w:t>
        </w:r>
      </w:ins>
      <w:ins w:id="593" w:author="מיכל פלטי" w:date="2023-12-26T14:59:00Z">
        <w:r>
          <w:rPr>
            <w:rFonts w:hint="cs"/>
            <w:rtl/>
          </w:rPr>
          <w:t xml:space="preserve">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ins>
      <w:r>
        <w:rPr>
          <w:rtl/>
        </w:rPr>
      </w:r>
      <w:ins w:id="594" w:author="מיכל פלטי" w:date="2023-12-26T14:59:00Z">
        <w:r>
          <w:rPr>
            <w:rtl/>
          </w:rPr>
          <w:fldChar w:fldCharType="separate"/>
        </w:r>
        <w:r>
          <w:rPr>
            <w:cs/>
          </w:rPr>
          <w:t>‎</w:t>
        </w:r>
        <w:r>
          <w:t>2.3.2</w:t>
        </w:r>
        <w:r>
          <w:rPr>
            <w:rtl/>
          </w:rPr>
          <w:fldChar w:fldCharType="end"/>
        </w:r>
        <w:r>
          <w:rPr>
            <w:rFonts w:hint="cs"/>
            <w:rtl/>
          </w:rPr>
          <w:t xml:space="preserve"> יציין המציע עבור איזה אשכולות הוא מגיש את הצעתו. </w:t>
        </w:r>
      </w:ins>
      <w:ins w:id="595" w:author="מעיין עטרי טובים" w:date="2023-12-24T10:22:00Z">
        <w:del w:id="596" w:author="מיכל פלטי" w:date="2023-12-26T14:55:00Z">
          <w:r w:rsidR="00372BAA" w:rsidDel="00622574">
            <w:rPr>
              <w:rFonts w:hint="cs"/>
              <w:rtl/>
            </w:rPr>
            <w:delText xml:space="preserve"> </w:delText>
          </w:r>
        </w:del>
      </w:ins>
      <w:ins w:id="597" w:author="מעיין עטרי טובים" w:date="2023-12-24T10:21:00Z">
        <w:del w:id="598" w:author="מיכל פלטי" w:date="2023-12-26T14:55:00Z">
          <w:r w:rsidR="00372BAA" w:rsidDel="00622574">
            <w:rPr>
              <w:rFonts w:hint="cs"/>
              <w:rtl/>
            </w:rPr>
            <w:delText xml:space="preserve"> </w:delText>
          </w:r>
        </w:del>
      </w:ins>
    </w:p>
    <w:p w14:paraId="6ACF27DB" w14:textId="10D7A73D" w:rsidR="00372BAA" w:rsidRDefault="00FA4741" w:rsidP="00FA4741">
      <w:pPr>
        <w:pStyle w:val="a6"/>
        <w:rPr>
          <w:ins w:id="599" w:author="מעיין עטרי טובים" w:date="2023-12-24T10:23:00Z"/>
        </w:rPr>
      </w:pPr>
      <w:ins w:id="600" w:author="מיכל פלטי" w:date="2023-12-26T15:04:00Z">
        <w:r>
          <w:rPr>
            <w:rFonts w:hint="cs"/>
            <w:rtl/>
          </w:rPr>
          <w:t xml:space="preserve">עבור </w:t>
        </w:r>
      </w:ins>
      <w:ins w:id="601" w:author="מיכל פלטי" w:date="2023-12-26T15:05:00Z">
        <w:r>
          <w:rPr>
            <w:rFonts w:hint="cs"/>
            <w:rtl/>
          </w:rPr>
          <w:t>אשכולות 1.ניהול ו-2.מערכות מידע, יגיש מציע פעם אחת את הנספחים הרלוונטיים.</w:t>
        </w:r>
      </w:ins>
      <w:ins w:id="602" w:author="מעיין עטרי טובים" w:date="2023-12-24T10:21:00Z">
        <w:r w:rsidR="00372BAA">
          <w:rPr>
            <w:rFonts w:hint="cs"/>
            <w:rtl/>
          </w:rPr>
          <w:t xml:space="preserve"> </w:t>
        </w:r>
      </w:ins>
    </w:p>
    <w:p w14:paraId="7BA1E79B" w14:textId="77777777" w:rsidR="00FA2FBC" w:rsidRPr="00A855F9" w:rsidRDefault="00FA2FBC" w:rsidP="0005704A">
      <w:pPr>
        <w:pStyle w:val="a5"/>
        <w:rPr>
          <w:rtl/>
        </w:rPr>
      </w:pPr>
      <w:bookmarkStart w:id="603" w:name="_Toc13162584"/>
      <w:bookmarkStart w:id="604" w:name="_Toc144754516"/>
      <w:bookmarkStart w:id="605" w:name="_Toc516503367"/>
      <w:bookmarkStart w:id="606" w:name="_Toc516503366"/>
      <w:r w:rsidRPr="00A855F9">
        <w:rPr>
          <w:rFonts w:hint="cs"/>
          <w:rtl/>
        </w:rPr>
        <w:t>הנחיות בדבר אופן הגשת המענה למכרז</w:t>
      </w:r>
      <w:bookmarkEnd w:id="603"/>
      <w:bookmarkEnd w:id="604"/>
    </w:p>
    <w:p w14:paraId="0D3F11F5" w14:textId="11ABB8F9" w:rsidR="00A902D8" w:rsidRPr="00E52F69" w:rsidRDefault="00A902D8" w:rsidP="0081444C">
      <w:pPr>
        <w:pStyle w:val="a6"/>
      </w:pPr>
      <w:bookmarkStart w:id="607" w:name="_Toc13162585"/>
      <w:bookmarkEnd w:id="605"/>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del w:id="608" w:author="מיכל פלטי" w:date="2024-02-06T10:45:00Z">
        <w:r w:rsidR="00B741F1" w:rsidDel="00F7411A">
          <w:rPr>
            <w:rFonts w:hint="cs"/>
            <w:rtl/>
          </w:rPr>
          <w:delText xml:space="preserve"> </w:delText>
        </w:r>
      </w:del>
      <w:r w:rsidRPr="00D74E91">
        <w:rPr>
          <w:rFonts w:hint="cs"/>
          <w:rtl/>
        </w:rPr>
        <w:t>-</w:t>
      </w:r>
      <w:ins w:id="609" w:author="מיכל פלטי [2]" w:date="2023-12-03T16:51:00Z">
        <w:r w:rsidR="0081444C">
          <w:rPr>
            <w:rFonts w:hint="cs"/>
            <w:rtl/>
          </w:rPr>
          <w:t>&lt;שם הספק&gt;-</w:t>
        </w:r>
      </w:ins>
      <w:r w:rsidRPr="00D74E91">
        <w:rPr>
          <w:rFonts w:hint="cs"/>
          <w:rtl/>
        </w:rPr>
        <w:t>&lt;שם הנספח/הקובץ&gt;</w:t>
      </w:r>
      <w:del w:id="610" w:author="מיכל פלטי [2]" w:date="2023-12-03T16:51:00Z">
        <w:r w:rsidR="00D74E91" w:rsidDel="0081444C">
          <w:rPr>
            <w:rFonts w:hint="cs"/>
            <w:rtl/>
          </w:rPr>
          <w:delText>-&lt;שם הספק&gt;</w:delText>
        </w:r>
      </w:del>
      <w:r w:rsidRPr="00D74E91">
        <w:rPr>
          <w:rFonts w:hint="cs"/>
          <w:rtl/>
        </w:rPr>
        <w: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607"/>
    </w:p>
    <w:p w14:paraId="47A0A62A" w14:textId="77777777" w:rsidR="00FA2FBC" w:rsidRPr="00E52F69" w:rsidRDefault="00FA2FBC" w:rsidP="00496503">
      <w:pPr>
        <w:pStyle w:val="a6"/>
      </w:pPr>
      <w:bookmarkStart w:id="611"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611"/>
    </w:p>
    <w:p w14:paraId="79138201" w14:textId="77777777" w:rsidR="00FA2FBC" w:rsidRPr="00E52F69" w:rsidRDefault="00FA2FBC" w:rsidP="00842087">
      <w:pPr>
        <w:pStyle w:val="a6"/>
        <w:rPr>
          <w:rtl/>
        </w:rPr>
      </w:pPr>
      <w:bookmarkStart w:id="612" w:name="_Toc13162588"/>
      <w:r w:rsidRPr="00E52F69">
        <w:rPr>
          <w:rFonts w:hint="cs"/>
          <w:rtl/>
        </w:rPr>
        <w:t>על ההצעה להיות חתומה בסופה על ידי מורשי חתימה מטעם המציע למכרז זה.</w:t>
      </w:r>
      <w:bookmarkEnd w:id="612"/>
    </w:p>
    <w:p w14:paraId="7C6F5E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776B0D2" w14:textId="0D88909C" w:rsidR="00FA2FBC" w:rsidDel="0076127A" w:rsidRDefault="00FA2FBC" w:rsidP="0005704A">
      <w:pPr>
        <w:pStyle w:val="a5"/>
        <w:rPr>
          <w:ins w:id="613" w:author="מיכל פלטי [2]" w:date="2023-12-18T16:44:00Z"/>
        </w:rPr>
      </w:pPr>
      <w:bookmarkStart w:id="614" w:name="_Toc13162589"/>
      <w:bookmarkStart w:id="615" w:name="_Toc144754517"/>
      <w:r w:rsidRPr="00A855F9" w:rsidDel="0076127A">
        <w:rPr>
          <w:rFonts w:hint="cs"/>
          <w:rtl/>
        </w:rPr>
        <w:lastRenderedPageBreak/>
        <w:t>פרטי המציע</w:t>
      </w:r>
      <w:bookmarkEnd w:id="614"/>
      <w:bookmarkEnd w:id="615"/>
      <w:ins w:id="616" w:author="מיכל פלטי [2]" w:date="2023-12-19T11:05:00Z">
        <w:r w:rsidR="004B0ACF" w:rsidDel="0076127A">
          <w:rPr>
            <w:rFonts w:hint="cs"/>
            <w:rtl/>
          </w:rPr>
          <w:t xml:space="preserve"> ואשכולות להגשה</w:t>
        </w:r>
      </w:ins>
    </w:p>
    <w:p w14:paraId="71A9D26D" w14:textId="3421FDD1" w:rsidR="005E3940" w:rsidRPr="00A855F9" w:rsidDel="0076127A" w:rsidRDefault="005E3940">
      <w:pPr>
        <w:pStyle w:val="a6"/>
        <w:pPrChange w:id="617" w:author="מיכל פלטי [2]" w:date="2023-12-18T16:44:00Z">
          <w:pPr>
            <w:pStyle w:val="a5"/>
          </w:pPr>
        </w:pPrChange>
      </w:pPr>
      <w:ins w:id="618" w:author="מיכל פלטי [2]" w:date="2023-12-18T16:44:00Z">
        <w:r w:rsidDel="0076127A">
          <w:rPr>
            <w:rFonts w:hint="cs"/>
            <w:rtl/>
          </w:rPr>
          <w:t>פרטים כלליים</w:t>
        </w:r>
      </w:ins>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Del="0076127A" w14:paraId="3B491BFF" w14:textId="1B75A7F0" w:rsidTr="0005704A">
        <w:tc>
          <w:tcPr>
            <w:tcW w:w="279" w:type="pct"/>
            <w:vAlign w:val="center"/>
          </w:tcPr>
          <w:p w14:paraId="7F6A3B62" w14:textId="1712F81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1</w:t>
            </w:r>
          </w:p>
        </w:tc>
        <w:tc>
          <w:tcPr>
            <w:tcW w:w="2046" w:type="pct"/>
            <w:vAlign w:val="center"/>
          </w:tcPr>
          <w:p w14:paraId="2975094D" w14:textId="4D80054A"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שם המציע </w:t>
            </w:r>
            <w:r w:rsidRPr="00A855F9" w:rsidDel="0076127A">
              <w:rPr>
                <w:rFonts w:ascii="David" w:hAnsi="David" w:cs="David" w:hint="cs"/>
                <w:rtl/>
              </w:rPr>
              <w:t>(</w:t>
            </w:r>
            <w:r w:rsidRPr="00A855F9" w:rsidDel="0076127A">
              <w:rPr>
                <w:rFonts w:ascii="David" w:hAnsi="David" w:cs="David"/>
                <w:rtl/>
              </w:rPr>
              <w:t>כפי שהוא רשום במרשם</w:t>
            </w:r>
            <w:r w:rsidRPr="00A855F9" w:rsidDel="0076127A">
              <w:rPr>
                <w:rFonts w:ascii="David" w:hAnsi="David" w:cs="David" w:hint="cs"/>
                <w:rtl/>
              </w:rPr>
              <w:t xml:space="preserve"> הרלוונטי)</w:t>
            </w:r>
          </w:p>
        </w:tc>
        <w:tc>
          <w:tcPr>
            <w:tcW w:w="2675" w:type="pct"/>
            <w:vAlign w:val="center"/>
          </w:tcPr>
          <w:p w14:paraId="09F29BA1" w14:textId="4357D43B" w:rsidR="00FA2FBC" w:rsidRPr="00A855F9" w:rsidDel="0076127A" w:rsidRDefault="00FA2FBC" w:rsidP="0005704A">
            <w:pPr>
              <w:spacing w:line="360" w:lineRule="auto"/>
              <w:rPr>
                <w:rFonts w:ascii="David" w:hAnsi="David" w:cs="David"/>
                <w:rtl/>
              </w:rPr>
            </w:pPr>
          </w:p>
        </w:tc>
      </w:tr>
      <w:tr w:rsidR="00FA2FBC" w:rsidRPr="00A855F9" w:rsidDel="0076127A" w14:paraId="0E0CFE09" w14:textId="5E8B0096" w:rsidTr="0005704A">
        <w:tc>
          <w:tcPr>
            <w:tcW w:w="279" w:type="pct"/>
            <w:vAlign w:val="center"/>
          </w:tcPr>
          <w:p w14:paraId="7EC3DB6D" w14:textId="0BB8672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2</w:t>
            </w:r>
          </w:p>
        </w:tc>
        <w:tc>
          <w:tcPr>
            <w:tcW w:w="2046" w:type="pct"/>
            <w:vAlign w:val="center"/>
          </w:tcPr>
          <w:p w14:paraId="3AC5E3FA" w14:textId="2746B72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סוג התא</w:t>
            </w:r>
            <w:r w:rsidRPr="00A855F9" w:rsidDel="0076127A">
              <w:rPr>
                <w:rFonts w:ascii="David" w:hAnsi="David" w:cs="David" w:hint="cs"/>
                <w:rtl/>
              </w:rPr>
              <w:t>גד</w:t>
            </w:r>
            <w:r w:rsidRPr="00A855F9" w:rsidDel="0076127A">
              <w:rPr>
                <w:rFonts w:ascii="David" w:hAnsi="David" w:cs="David"/>
                <w:rtl/>
              </w:rPr>
              <w:t>ות</w:t>
            </w:r>
          </w:p>
        </w:tc>
        <w:tc>
          <w:tcPr>
            <w:tcW w:w="2675" w:type="pct"/>
            <w:vAlign w:val="center"/>
          </w:tcPr>
          <w:p w14:paraId="54C7BF91" w14:textId="5EEDA976" w:rsidR="00FA2FBC" w:rsidRPr="00A855F9" w:rsidDel="0076127A" w:rsidRDefault="00FA2FBC" w:rsidP="0005704A">
            <w:pPr>
              <w:spacing w:line="360" w:lineRule="auto"/>
              <w:rPr>
                <w:rFonts w:ascii="David" w:hAnsi="David" w:cs="David"/>
                <w:rtl/>
              </w:rPr>
            </w:pPr>
          </w:p>
        </w:tc>
      </w:tr>
      <w:tr w:rsidR="00FA2FBC" w:rsidRPr="00A855F9" w:rsidDel="0076127A" w14:paraId="23A9AE91" w14:textId="44D83374" w:rsidTr="0005704A">
        <w:tc>
          <w:tcPr>
            <w:tcW w:w="279" w:type="pct"/>
            <w:vAlign w:val="center"/>
          </w:tcPr>
          <w:p w14:paraId="237A6960" w14:textId="15A269D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3</w:t>
            </w:r>
          </w:p>
        </w:tc>
        <w:tc>
          <w:tcPr>
            <w:tcW w:w="2046" w:type="pct"/>
            <w:vAlign w:val="center"/>
          </w:tcPr>
          <w:p w14:paraId="2A295401" w14:textId="12C30D7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תאריך הרישום</w:t>
            </w:r>
          </w:p>
        </w:tc>
        <w:tc>
          <w:tcPr>
            <w:tcW w:w="2675" w:type="pct"/>
            <w:vAlign w:val="center"/>
          </w:tcPr>
          <w:p w14:paraId="0E8872D3" w14:textId="5FE73B3B" w:rsidR="00FA2FBC" w:rsidRPr="00A855F9" w:rsidDel="0076127A" w:rsidRDefault="00FA2FBC" w:rsidP="0005704A">
            <w:pPr>
              <w:spacing w:line="360" w:lineRule="auto"/>
              <w:rPr>
                <w:rFonts w:ascii="David" w:hAnsi="David" w:cs="David"/>
                <w:rtl/>
              </w:rPr>
            </w:pPr>
          </w:p>
        </w:tc>
      </w:tr>
      <w:tr w:rsidR="00FA2FBC" w:rsidRPr="00A855F9" w:rsidDel="0076127A" w14:paraId="057FE6DB" w14:textId="265A3050" w:rsidTr="0005704A">
        <w:tc>
          <w:tcPr>
            <w:tcW w:w="279" w:type="pct"/>
            <w:vAlign w:val="center"/>
          </w:tcPr>
          <w:p w14:paraId="3F9AC712" w14:textId="353ACDFF"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4</w:t>
            </w:r>
          </w:p>
        </w:tc>
        <w:tc>
          <w:tcPr>
            <w:tcW w:w="2046" w:type="pct"/>
            <w:vAlign w:val="center"/>
          </w:tcPr>
          <w:p w14:paraId="2FD3C193" w14:textId="2BFD75D9"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מזהה</w:t>
            </w:r>
          </w:p>
        </w:tc>
        <w:tc>
          <w:tcPr>
            <w:tcW w:w="2675" w:type="pct"/>
            <w:vAlign w:val="center"/>
          </w:tcPr>
          <w:p w14:paraId="69B5FB8B" w14:textId="359EC0E0" w:rsidR="00FA2FBC" w:rsidRPr="00A855F9" w:rsidDel="0076127A" w:rsidRDefault="00FA2FBC" w:rsidP="0005704A">
            <w:pPr>
              <w:spacing w:line="360" w:lineRule="auto"/>
              <w:rPr>
                <w:rFonts w:ascii="David" w:hAnsi="David" w:cs="David"/>
                <w:rtl/>
              </w:rPr>
            </w:pPr>
          </w:p>
        </w:tc>
      </w:tr>
      <w:tr w:rsidR="00FA2FBC" w:rsidRPr="00A855F9" w:rsidDel="0076127A" w14:paraId="3F5073C6" w14:textId="33F6780F" w:rsidTr="0005704A">
        <w:tc>
          <w:tcPr>
            <w:tcW w:w="279" w:type="pct"/>
            <w:vAlign w:val="center"/>
          </w:tcPr>
          <w:p w14:paraId="16C80D7E" w14:textId="6CFC25D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5</w:t>
            </w:r>
          </w:p>
        </w:tc>
        <w:tc>
          <w:tcPr>
            <w:tcW w:w="2046" w:type="pct"/>
            <w:vAlign w:val="center"/>
          </w:tcPr>
          <w:p w14:paraId="13BA5B84" w14:textId="16648A74" w:rsidR="00FA2FBC" w:rsidRPr="00A855F9" w:rsidDel="0076127A" w:rsidRDefault="00084CA4" w:rsidP="0005704A">
            <w:pPr>
              <w:spacing w:line="360" w:lineRule="auto"/>
              <w:rPr>
                <w:rFonts w:ascii="David" w:hAnsi="David" w:cs="David"/>
                <w:rtl/>
              </w:rPr>
            </w:pPr>
            <w:r w:rsidDel="0076127A">
              <w:rPr>
                <w:rFonts w:ascii="David" w:hAnsi="David" w:cs="David" w:hint="cs"/>
                <w:rtl/>
              </w:rPr>
              <w:t xml:space="preserve">פרטי </w:t>
            </w:r>
            <w:r w:rsidR="00FA2FBC" w:rsidRPr="00A855F9" w:rsidDel="0076127A">
              <w:rPr>
                <w:rFonts w:ascii="David" w:hAnsi="David" w:cs="David"/>
                <w:rtl/>
              </w:rPr>
              <w:t xml:space="preserve"> חשבון בנק</w:t>
            </w:r>
            <w:r w:rsidDel="0076127A">
              <w:rPr>
                <w:rFonts w:ascii="David" w:hAnsi="David" w:cs="David" w:hint="cs"/>
                <w:rtl/>
              </w:rPr>
              <w:t xml:space="preserve"> (בנק, סניף, חשבון)</w:t>
            </w:r>
          </w:p>
        </w:tc>
        <w:tc>
          <w:tcPr>
            <w:tcW w:w="2675" w:type="pct"/>
            <w:vAlign w:val="center"/>
          </w:tcPr>
          <w:p w14:paraId="6F558807" w14:textId="2A204B53" w:rsidR="00FA2FBC" w:rsidRPr="00A855F9" w:rsidDel="0076127A" w:rsidRDefault="00FA2FBC" w:rsidP="0005704A">
            <w:pPr>
              <w:spacing w:line="360" w:lineRule="auto"/>
              <w:rPr>
                <w:rFonts w:ascii="David" w:hAnsi="David" w:cs="David"/>
                <w:rtl/>
              </w:rPr>
            </w:pPr>
          </w:p>
        </w:tc>
      </w:tr>
      <w:tr w:rsidR="00FA2FBC" w:rsidRPr="00A855F9" w:rsidDel="0076127A" w14:paraId="3FCA283E" w14:textId="527A36D2" w:rsidTr="0005704A">
        <w:tc>
          <w:tcPr>
            <w:tcW w:w="279" w:type="pct"/>
            <w:vMerge w:val="restart"/>
            <w:vAlign w:val="center"/>
          </w:tcPr>
          <w:p w14:paraId="0C7636E5" w14:textId="1168A72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6</w:t>
            </w:r>
          </w:p>
        </w:tc>
        <w:tc>
          <w:tcPr>
            <w:tcW w:w="2046" w:type="pct"/>
            <w:vMerge w:val="restart"/>
            <w:vAlign w:val="center"/>
          </w:tcPr>
          <w:p w14:paraId="2E249901" w14:textId="76E22703"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נכ"ל המציע</w:t>
            </w:r>
          </w:p>
        </w:tc>
        <w:tc>
          <w:tcPr>
            <w:tcW w:w="2675" w:type="pct"/>
            <w:vAlign w:val="center"/>
          </w:tcPr>
          <w:p w14:paraId="4D0E7C7A" w14:textId="5CFF8ABC"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p>
        </w:tc>
      </w:tr>
      <w:tr w:rsidR="00FA2FBC" w:rsidRPr="00A855F9" w:rsidDel="0076127A" w14:paraId="32F40705" w14:textId="0D3A0C99" w:rsidTr="0005704A">
        <w:tc>
          <w:tcPr>
            <w:tcW w:w="279" w:type="pct"/>
            <w:vMerge/>
            <w:vAlign w:val="center"/>
          </w:tcPr>
          <w:p w14:paraId="497696C8" w14:textId="3595FF0A" w:rsidR="00FA2FBC" w:rsidRPr="00A855F9" w:rsidDel="0076127A" w:rsidRDefault="00FA2FBC" w:rsidP="0005704A">
            <w:pPr>
              <w:spacing w:line="360" w:lineRule="auto"/>
              <w:rPr>
                <w:rFonts w:ascii="David" w:hAnsi="David" w:cs="David"/>
                <w:rtl/>
              </w:rPr>
            </w:pPr>
          </w:p>
        </w:tc>
        <w:tc>
          <w:tcPr>
            <w:tcW w:w="2046" w:type="pct"/>
            <w:vMerge/>
            <w:vAlign w:val="center"/>
          </w:tcPr>
          <w:p w14:paraId="658362B3" w14:textId="5665F9EC" w:rsidR="00FA2FBC" w:rsidRPr="00A855F9" w:rsidDel="0076127A" w:rsidRDefault="00FA2FBC" w:rsidP="0005704A">
            <w:pPr>
              <w:spacing w:line="360" w:lineRule="auto"/>
              <w:rPr>
                <w:rFonts w:ascii="David" w:hAnsi="David" w:cs="David"/>
                <w:rtl/>
              </w:rPr>
            </w:pPr>
          </w:p>
        </w:tc>
        <w:tc>
          <w:tcPr>
            <w:tcW w:w="2675" w:type="pct"/>
            <w:vAlign w:val="center"/>
          </w:tcPr>
          <w:p w14:paraId="7C6E6A61" w14:textId="2131C40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טלפון:</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t xml:space="preserve"> </w:t>
            </w:r>
          </w:p>
        </w:tc>
      </w:tr>
      <w:tr w:rsidR="00FA2FBC" w:rsidRPr="00A855F9" w:rsidDel="0076127A" w14:paraId="21BA7A2F" w14:textId="37067AD0" w:rsidTr="0005704A">
        <w:tc>
          <w:tcPr>
            <w:tcW w:w="279" w:type="pct"/>
            <w:vMerge/>
            <w:vAlign w:val="center"/>
          </w:tcPr>
          <w:p w14:paraId="56BE275A" w14:textId="07020B13" w:rsidR="00FA2FBC" w:rsidRPr="00A855F9" w:rsidDel="0076127A" w:rsidRDefault="00FA2FBC" w:rsidP="0005704A">
            <w:pPr>
              <w:spacing w:line="360" w:lineRule="auto"/>
              <w:rPr>
                <w:rFonts w:ascii="David" w:hAnsi="David" w:cs="David"/>
                <w:rtl/>
              </w:rPr>
            </w:pPr>
          </w:p>
        </w:tc>
        <w:tc>
          <w:tcPr>
            <w:tcW w:w="2046" w:type="pct"/>
            <w:vMerge/>
            <w:vAlign w:val="center"/>
          </w:tcPr>
          <w:p w14:paraId="57F88E0C" w14:textId="746F81EF" w:rsidR="00FA2FBC" w:rsidRPr="00A855F9" w:rsidDel="0076127A" w:rsidRDefault="00FA2FBC" w:rsidP="0005704A">
            <w:pPr>
              <w:spacing w:line="360" w:lineRule="auto"/>
              <w:rPr>
                <w:rFonts w:ascii="David" w:hAnsi="David" w:cs="David"/>
                <w:rtl/>
              </w:rPr>
            </w:pPr>
          </w:p>
        </w:tc>
        <w:tc>
          <w:tcPr>
            <w:tcW w:w="2675" w:type="pct"/>
            <w:vAlign w:val="center"/>
          </w:tcPr>
          <w:p w14:paraId="756E40D7" w14:textId="74D8AA34"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6F0D586B" w14:textId="759913B9" w:rsidTr="0005704A">
        <w:tc>
          <w:tcPr>
            <w:tcW w:w="279" w:type="pct"/>
            <w:vMerge w:val="restart"/>
            <w:vAlign w:val="center"/>
          </w:tcPr>
          <w:p w14:paraId="09EE1D24" w14:textId="0EA24306"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7</w:t>
            </w:r>
          </w:p>
        </w:tc>
        <w:tc>
          <w:tcPr>
            <w:tcW w:w="2046" w:type="pct"/>
            <w:vMerge w:val="restart"/>
            <w:vAlign w:val="center"/>
          </w:tcPr>
          <w:p w14:paraId="0EE0AD2C" w14:textId="21835D6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איש הקשר מטעם המציע</w:t>
            </w:r>
            <w:r w:rsidRPr="00A855F9" w:rsidDel="0076127A">
              <w:rPr>
                <w:rFonts w:ascii="David" w:hAnsi="David" w:cs="David" w:hint="cs"/>
                <w:rtl/>
              </w:rPr>
              <w:t xml:space="preserve"> לצורך המכרז</w:t>
            </w:r>
          </w:p>
        </w:tc>
        <w:tc>
          <w:tcPr>
            <w:tcW w:w="2675" w:type="pct"/>
            <w:vAlign w:val="center"/>
          </w:tcPr>
          <w:p w14:paraId="5C602236" w14:textId="47A3E51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p>
        </w:tc>
      </w:tr>
      <w:tr w:rsidR="00FA2FBC" w:rsidRPr="00A855F9" w:rsidDel="0076127A" w14:paraId="2DA5D0E4" w14:textId="5DF230B8" w:rsidTr="0005704A">
        <w:tc>
          <w:tcPr>
            <w:tcW w:w="279" w:type="pct"/>
            <w:vMerge/>
            <w:vAlign w:val="center"/>
          </w:tcPr>
          <w:p w14:paraId="6E05E2CD" w14:textId="0C969506" w:rsidR="00FA2FBC" w:rsidRPr="00A855F9" w:rsidDel="0076127A" w:rsidRDefault="00FA2FBC" w:rsidP="0005704A">
            <w:pPr>
              <w:spacing w:line="360" w:lineRule="auto"/>
              <w:rPr>
                <w:rFonts w:ascii="David" w:hAnsi="David" w:cs="David"/>
                <w:rtl/>
              </w:rPr>
            </w:pPr>
          </w:p>
        </w:tc>
        <w:tc>
          <w:tcPr>
            <w:tcW w:w="2046" w:type="pct"/>
            <w:vMerge/>
            <w:vAlign w:val="center"/>
          </w:tcPr>
          <w:p w14:paraId="72DABBE5" w14:textId="07DFC18D" w:rsidR="00FA2FBC" w:rsidRPr="00A855F9" w:rsidDel="0076127A" w:rsidRDefault="00FA2FBC" w:rsidP="0005704A">
            <w:pPr>
              <w:spacing w:line="360" w:lineRule="auto"/>
              <w:rPr>
                <w:rFonts w:ascii="David" w:hAnsi="David" w:cs="David"/>
                <w:rtl/>
              </w:rPr>
            </w:pPr>
          </w:p>
        </w:tc>
        <w:tc>
          <w:tcPr>
            <w:tcW w:w="2675" w:type="pct"/>
            <w:vAlign w:val="center"/>
          </w:tcPr>
          <w:p w14:paraId="4C672FE9" w14:textId="2E1104CE"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כתובת:</w:t>
            </w:r>
          </w:p>
        </w:tc>
      </w:tr>
      <w:tr w:rsidR="00FA2FBC" w:rsidRPr="00A855F9" w:rsidDel="0076127A" w14:paraId="24A21676" w14:textId="4D11D0DD" w:rsidTr="0005704A">
        <w:tc>
          <w:tcPr>
            <w:tcW w:w="279" w:type="pct"/>
            <w:vMerge/>
            <w:vAlign w:val="center"/>
          </w:tcPr>
          <w:p w14:paraId="4D4B8D19" w14:textId="2F43F38A" w:rsidR="00FA2FBC" w:rsidRPr="00A855F9" w:rsidDel="0076127A" w:rsidRDefault="00FA2FBC" w:rsidP="0005704A">
            <w:pPr>
              <w:spacing w:line="360" w:lineRule="auto"/>
              <w:rPr>
                <w:rFonts w:ascii="David" w:hAnsi="David" w:cs="David"/>
                <w:rtl/>
              </w:rPr>
            </w:pPr>
          </w:p>
        </w:tc>
        <w:tc>
          <w:tcPr>
            <w:tcW w:w="2046" w:type="pct"/>
            <w:vMerge/>
            <w:vAlign w:val="center"/>
          </w:tcPr>
          <w:p w14:paraId="6670E2DA" w14:textId="5CE2AFCD" w:rsidR="00FA2FBC" w:rsidRPr="00A855F9" w:rsidDel="0076127A" w:rsidRDefault="00FA2FBC" w:rsidP="0005704A">
            <w:pPr>
              <w:spacing w:line="360" w:lineRule="auto"/>
              <w:rPr>
                <w:rFonts w:ascii="David" w:hAnsi="David" w:cs="David"/>
                <w:rtl/>
              </w:rPr>
            </w:pPr>
          </w:p>
        </w:tc>
        <w:tc>
          <w:tcPr>
            <w:tcW w:w="2675" w:type="pct"/>
            <w:vAlign w:val="center"/>
          </w:tcPr>
          <w:p w14:paraId="13BBBF2E" w14:textId="7F7F2DE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טלפון:</w:t>
            </w:r>
          </w:p>
        </w:tc>
      </w:tr>
      <w:tr w:rsidR="00FA2FBC" w:rsidRPr="00A855F9" w:rsidDel="0076127A" w14:paraId="1F57CB13" w14:textId="7B149E82" w:rsidTr="0005704A">
        <w:tc>
          <w:tcPr>
            <w:tcW w:w="279" w:type="pct"/>
            <w:vMerge/>
            <w:vAlign w:val="center"/>
          </w:tcPr>
          <w:p w14:paraId="79448308" w14:textId="3F867A30" w:rsidR="00FA2FBC" w:rsidRPr="00A855F9" w:rsidDel="0076127A" w:rsidRDefault="00FA2FBC" w:rsidP="0005704A">
            <w:pPr>
              <w:spacing w:line="360" w:lineRule="auto"/>
              <w:rPr>
                <w:rFonts w:ascii="David" w:hAnsi="David" w:cs="David"/>
                <w:rtl/>
              </w:rPr>
            </w:pPr>
          </w:p>
        </w:tc>
        <w:tc>
          <w:tcPr>
            <w:tcW w:w="2046" w:type="pct"/>
            <w:vMerge/>
            <w:vAlign w:val="center"/>
          </w:tcPr>
          <w:p w14:paraId="5463C5C3" w14:textId="250A5D5A" w:rsidR="00FA2FBC" w:rsidRPr="00A855F9" w:rsidDel="0076127A" w:rsidRDefault="00FA2FBC" w:rsidP="0005704A">
            <w:pPr>
              <w:spacing w:line="360" w:lineRule="auto"/>
              <w:rPr>
                <w:rFonts w:ascii="David" w:hAnsi="David" w:cs="David"/>
                <w:rtl/>
              </w:rPr>
            </w:pPr>
          </w:p>
        </w:tc>
        <w:tc>
          <w:tcPr>
            <w:tcW w:w="2675" w:type="pct"/>
            <w:vAlign w:val="center"/>
          </w:tcPr>
          <w:p w14:paraId="12A6AD6C" w14:textId="19AC1E5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פקס:</w:t>
            </w:r>
          </w:p>
        </w:tc>
      </w:tr>
      <w:tr w:rsidR="00FA2FBC" w:rsidRPr="00A855F9" w:rsidDel="0076127A" w14:paraId="34073EEE" w14:textId="28DDFE3A" w:rsidTr="0005704A">
        <w:tc>
          <w:tcPr>
            <w:tcW w:w="279" w:type="pct"/>
            <w:vMerge/>
            <w:vAlign w:val="center"/>
          </w:tcPr>
          <w:p w14:paraId="06164C48" w14:textId="6111D630" w:rsidR="00FA2FBC" w:rsidRPr="00A855F9" w:rsidDel="0076127A" w:rsidRDefault="00FA2FBC" w:rsidP="0005704A">
            <w:pPr>
              <w:spacing w:line="360" w:lineRule="auto"/>
              <w:rPr>
                <w:rFonts w:ascii="David" w:hAnsi="David" w:cs="David"/>
                <w:rtl/>
              </w:rPr>
            </w:pPr>
          </w:p>
        </w:tc>
        <w:tc>
          <w:tcPr>
            <w:tcW w:w="2046" w:type="pct"/>
            <w:vMerge/>
            <w:vAlign w:val="center"/>
          </w:tcPr>
          <w:p w14:paraId="2079185C" w14:textId="0452DE1C" w:rsidR="00FA2FBC" w:rsidRPr="00A855F9" w:rsidDel="0076127A" w:rsidRDefault="00FA2FBC" w:rsidP="0005704A">
            <w:pPr>
              <w:spacing w:line="360" w:lineRule="auto"/>
              <w:rPr>
                <w:rFonts w:ascii="David" w:hAnsi="David" w:cs="David"/>
                <w:rtl/>
              </w:rPr>
            </w:pPr>
          </w:p>
        </w:tc>
        <w:tc>
          <w:tcPr>
            <w:tcW w:w="2675" w:type="pct"/>
            <w:vAlign w:val="center"/>
          </w:tcPr>
          <w:p w14:paraId="60A84FB8" w14:textId="7A1F968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5DC15704" w14:textId="782F5F1A" w:rsidTr="0005704A">
        <w:tc>
          <w:tcPr>
            <w:tcW w:w="279" w:type="pct"/>
            <w:vMerge w:val="restart"/>
            <w:vAlign w:val="center"/>
          </w:tcPr>
          <w:p w14:paraId="1505F852" w14:textId="1DF2F31E" w:rsidR="00FA2FBC" w:rsidRPr="00A855F9" w:rsidDel="0076127A" w:rsidRDefault="00FA2FBC" w:rsidP="0005704A">
            <w:pPr>
              <w:spacing w:line="360" w:lineRule="auto"/>
              <w:rPr>
                <w:rFonts w:ascii="David" w:hAnsi="David" w:cs="David"/>
                <w:rtl/>
              </w:rPr>
            </w:pPr>
            <w:r w:rsidRPr="00A855F9" w:rsidDel="0076127A">
              <w:rPr>
                <w:rFonts w:ascii="David" w:hAnsi="David" w:cs="David" w:hint="cs"/>
                <w:rtl/>
              </w:rPr>
              <w:t>8</w:t>
            </w:r>
          </w:p>
        </w:tc>
        <w:tc>
          <w:tcPr>
            <w:tcW w:w="2046" w:type="pct"/>
            <w:vMerge w:val="restart"/>
            <w:vAlign w:val="center"/>
          </w:tcPr>
          <w:p w14:paraId="21141CAF" w14:textId="4FE610C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פרטי המוסמכים לחתום ולהתחייב בשם המציע </w:t>
            </w:r>
            <w:r w:rsidRPr="00A855F9" w:rsidDel="0076127A">
              <w:rPr>
                <w:rFonts w:ascii="David" w:hAnsi="David" w:cs="David" w:hint="cs"/>
                <w:u w:val="single"/>
                <w:rtl/>
              </w:rPr>
              <w:t>לצרכי מכרז זה</w:t>
            </w:r>
            <w:r w:rsidRPr="00A855F9" w:rsidDel="0076127A">
              <w:rPr>
                <w:rFonts w:ascii="David" w:hAnsi="David" w:cs="David" w:hint="cs"/>
                <w:rtl/>
              </w:rPr>
              <w:t>.</w:t>
            </w:r>
          </w:p>
          <w:p w14:paraId="1B9D3693" w14:textId="74CC5904" w:rsidR="00FA2FBC" w:rsidRPr="00A855F9" w:rsidDel="0076127A" w:rsidRDefault="00FA2FBC" w:rsidP="0005704A">
            <w:pPr>
              <w:spacing w:line="360" w:lineRule="auto"/>
              <w:rPr>
                <w:rFonts w:ascii="David" w:hAnsi="David" w:cs="David"/>
                <w:b/>
                <w:bCs/>
                <w:rtl/>
              </w:rPr>
            </w:pPr>
            <w:r w:rsidRPr="00A855F9" w:rsidDel="0076127A">
              <w:rPr>
                <w:rFonts w:ascii="David" w:hAnsi="David" w:cs="David" w:hint="cs"/>
                <w:rtl/>
              </w:rPr>
              <w:t>ה</w:t>
            </w:r>
            <w:r w:rsidRPr="00A855F9" w:rsidDel="0076127A">
              <w:rPr>
                <w:rFonts w:ascii="David" w:hAnsi="David" w:cs="David"/>
                <w:rtl/>
              </w:rPr>
              <w:t>מוסמכים להתחייב בשם המציע</w:t>
            </w:r>
            <w:r w:rsidRPr="00A855F9" w:rsidDel="0076127A">
              <w:rPr>
                <w:rFonts w:ascii="David" w:hAnsi="David" w:cs="David" w:hint="cs"/>
                <w:rtl/>
              </w:rPr>
              <w:t xml:space="preserve"> לצרכי מכרז זה מוסמכים להתחייב</w:t>
            </w:r>
            <w:r w:rsidRPr="00A855F9" w:rsidDel="0076127A">
              <w:rPr>
                <w:rFonts w:ascii="David" w:hAnsi="David" w:cs="David"/>
                <w:rtl/>
              </w:rPr>
              <w:t xml:space="preserve"> </w:t>
            </w:r>
            <w:r w:rsidRPr="00A855F9" w:rsidDel="0076127A">
              <w:rPr>
                <w:rFonts w:ascii="David" w:hAnsi="David" w:cs="David"/>
                <w:b/>
                <w:bCs/>
                <w:u w:val="single"/>
                <w:rtl/>
              </w:rPr>
              <w:t>(יש לסמן בהתאם – אין להשאיר ריק)</w:t>
            </w:r>
            <w:r w:rsidRPr="00A855F9" w:rsidDel="0076127A">
              <w:rPr>
                <w:rFonts w:ascii="David" w:hAnsi="David" w:cs="David"/>
                <w:rtl/>
              </w:rPr>
              <w:t xml:space="preserve"> </w:t>
            </w:r>
            <w:r w:rsidRPr="00A855F9" w:rsidDel="0076127A">
              <w:rPr>
                <w:rFonts w:ascii="David" w:hAnsi="David" w:cs="David" w:hint="cs"/>
                <w:b/>
                <w:bCs/>
                <w:rtl/>
              </w:rPr>
              <w:t>:</w:t>
            </w:r>
          </w:p>
          <w:p w14:paraId="79436670" w14:textId="287987C9"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21539">
              <w:rPr>
                <w:rFonts w:ascii="David" w:hAnsi="David" w:cs="David"/>
                <w:rtl/>
              </w:rPr>
            </w:r>
            <w:r w:rsidR="00321539">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ביחד</w:t>
            </w:r>
            <w:r w:rsidR="00FA2FBC" w:rsidRPr="00A855F9" w:rsidDel="0076127A">
              <w:rPr>
                <w:rFonts w:ascii="David" w:hAnsi="David" w:cs="David" w:hint="cs"/>
                <w:rtl/>
              </w:rPr>
              <w:t xml:space="preserve"> </w:t>
            </w:r>
          </w:p>
          <w:p w14:paraId="29BDCA01" w14:textId="33B4D6D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21539">
              <w:rPr>
                <w:rFonts w:ascii="David" w:hAnsi="David" w:cs="David"/>
                <w:rtl/>
              </w:rPr>
            </w:r>
            <w:r w:rsidR="00321539">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w:t>
            </w:r>
            <w:r w:rsidR="00FA2FBC" w:rsidRPr="00A855F9" w:rsidDel="0076127A">
              <w:rPr>
                <w:rFonts w:ascii="David" w:hAnsi="David" w:cs="David" w:hint="cs"/>
                <w:rtl/>
              </w:rPr>
              <w:t>ביחד בצירוף חותמת החברה</w:t>
            </w:r>
          </w:p>
          <w:p w14:paraId="70FB50D1" w14:textId="31AD777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21539">
              <w:rPr>
                <w:rFonts w:ascii="David" w:hAnsi="David" w:cs="David"/>
                <w:rtl/>
              </w:rPr>
            </w:r>
            <w:r w:rsidR="00321539">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p>
          <w:p w14:paraId="74585490" w14:textId="59C5363E"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321539">
              <w:rPr>
                <w:rFonts w:ascii="David" w:hAnsi="David" w:cs="David"/>
                <w:rtl/>
              </w:rPr>
            </w:r>
            <w:r w:rsidR="00321539">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r w:rsidR="00FA2FBC" w:rsidRPr="00A855F9" w:rsidDel="0076127A">
              <w:rPr>
                <w:rFonts w:ascii="David" w:hAnsi="David" w:cs="David" w:hint="cs"/>
                <w:rtl/>
              </w:rPr>
              <w:t xml:space="preserve"> בצירוף חותמת החברה</w:t>
            </w:r>
          </w:p>
        </w:tc>
        <w:tc>
          <w:tcPr>
            <w:tcW w:w="2675" w:type="pct"/>
            <w:vAlign w:val="center"/>
          </w:tcPr>
          <w:p w14:paraId="7BB11537" w14:textId="1C4FA325"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5387D764" w14:textId="4D775547"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D5EED46" w14:textId="4799F3EB"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r w:rsidR="00FA2FBC" w:rsidRPr="00A855F9" w:rsidDel="0076127A" w14:paraId="48771AEE" w14:textId="6B8B4CA0" w:rsidTr="0005704A">
        <w:tc>
          <w:tcPr>
            <w:tcW w:w="279" w:type="pct"/>
            <w:vMerge/>
            <w:vAlign w:val="center"/>
          </w:tcPr>
          <w:p w14:paraId="5D342452" w14:textId="4C605564" w:rsidR="00FA2FBC" w:rsidRPr="00A855F9" w:rsidDel="0076127A" w:rsidRDefault="00FA2FBC" w:rsidP="0005704A">
            <w:pPr>
              <w:spacing w:line="360" w:lineRule="auto"/>
              <w:rPr>
                <w:rFonts w:ascii="David" w:hAnsi="David" w:cs="David"/>
                <w:rtl/>
              </w:rPr>
            </w:pPr>
          </w:p>
        </w:tc>
        <w:tc>
          <w:tcPr>
            <w:tcW w:w="2046" w:type="pct"/>
            <w:vMerge/>
            <w:vAlign w:val="center"/>
          </w:tcPr>
          <w:p w14:paraId="34623EE6" w14:textId="26B8BB5D" w:rsidR="00FA2FBC" w:rsidRPr="00A855F9" w:rsidDel="0076127A" w:rsidRDefault="00FA2FBC" w:rsidP="0005704A">
            <w:pPr>
              <w:spacing w:line="360" w:lineRule="auto"/>
              <w:rPr>
                <w:rFonts w:ascii="David" w:hAnsi="David" w:cs="David"/>
                <w:rtl/>
              </w:rPr>
            </w:pPr>
          </w:p>
        </w:tc>
        <w:tc>
          <w:tcPr>
            <w:tcW w:w="2675" w:type="pct"/>
            <w:vAlign w:val="center"/>
          </w:tcPr>
          <w:p w14:paraId="3813C09E" w14:textId="3B934683"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68D136AD" w14:textId="04E3427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3D2B7D6A" w14:textId="6290E418" w:rsidR="00FA2FBC" w:rsidRPr="00A855F9" w:rsidDel="0076127A" w:rsidRDefault="00FA2FBC" w:rsidP="0005704A">
            <w:pPr>
              <w:pStyle w:val="afa"/>
              <w:spacing w:line="360" w:lineRule="auto"/>
              <w:rPr>
                <w:rFonts w:ascii="David" w:hAnsi="David" w:cs="David"/>
              </w:rPr>
            </w:pPr>
            <w:r w:rsidRPr="00A855F9" w:rsidDel="0076127A">
              <w:rPr>
                <w:rFonts w:ascii="David" w:hAnsi="David" w:cs="David" w:hint="cs"/>
                <w:rtl/>
              </w:rPr>
              <w:t>חתימה:</w:t>
            </w:r>
          </w:p>
        </w:tc>
      </w:tr>
      <w:tr w:rsidR="00FA2FBC" w:rsidRPr="00A855F9" w:rsidDel="0076127A" w14:paraId="7B0FF23A" w14:textId="686A3626" w:rsidTr="0005704A">
        <w:tc>
          <w:tcPr>
            <w:tcW w:w="279" w:type="pct"/>
            <w:vMerge/>
            <w:vAlign w:val="center"/>
          </w:tcPr>
          <w:p w14:paraId="1C510AFC" w14:textId="5A078325" w:rsidR="00FA2FBC" w:rsidRPr="00A855F9" w:rsidDel="0076127A" w:rsidRDefault="00FA2FBC" w:rsidP="0005704A">
            <w:pPr>
              <w:spacing w:line="360" w:lineRule="auto"/>
              <w:rPr>
                <w:rFonts w:ascii="David" w:hAnsi="David" w:cs="David"/>
                <w:rtl/>
              </w:rPr>
            </w:pPr>
          </w:p>
        </w:tc>
        <w:tc>
          <w:tcPr>
            <w:tcW w:w="2046" w:type="pct"/>
            <w:vMerge/>
            <w:vAlign w:val="center"/>
          </w:tcPr>
          <w:p w14:paraId="6C1F15F3" w14:textId="6D3F075E" w:rsidR="00FA2FBC" w:rsidRPr="00A855F9" w:rsidDel="0076127A" w:rsidRDefault="00FA2FBC" w:rsidP="0005704A">
            <w:pPr>
              <w:spacing w:line="360" w:lineRule="auto"/>
              <w:rPr>
                <w:rFonts w:ascii="David" w:hAnsi="David" w:cs="David"/>
                <w:rtl/>
              </w:rPr>
            </w:pPr>
          </w:p>
        </w:tc>
        <w:tc>
          <w:tcPr>
            <w:tcW w:w="2675" w:type="pct"/>
            <w:vAlign w:val="center"/>
          </w:tcPr>
          <w:p w14:paraId="7F99F226" w14:textId="7EF7015F"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4FEBAB24" w14:textId="46CA9406"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F11705A" w14:textId="0729C4A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bl>
    <w:p w14:paraId="4F75CBD4" w14:textId="5C57C259" w:rsidR="005E3940" w:rsidDel="0076127A" w:rsidRDefault="005E3940" w:rsidP="005E3940">
      <w:pPr>
        <w:pStyle w:val="a6"/>
        <w:rPr>
          <w:ins w:id="619" w:author="מיכל פלטי [2]" w:date="2023-12-18T16:45:00Z"/>
        </w:rPr>
      </w:pPr>
      <w:bookmarkStart w:id="620" w:name="_Ref154494978"/>
      <w:ins w:id="621" w:author="מיכל פלטי [2]" w:date="2023-12-18T16:44:00Z">
        <w:r w:rsidDel="0076127A">
          <w:rPr>
            <w:rFonts w:hint="cs"/>
            <w:rtl/>
          </w:rPr>
          <w:t>אשכולות להגשה</w:t>
        </w:r>
      </w:ins>
      <w:ins w:id="622" w:author="מיכל פלטי [2]" w:date="2023-12-18T16:45:00Z">
        <w:r w:rsidDel="0076127A">
          <w:rPr>
            <w:rFonts w:hint="cs"/>
            <w:rtl/>
          </w:rPr>
          <w:t xml:space="preserve"> </w:t>
        </w:r>
        <w:r w:rsidDel="0076127A">
          <w:rPr>
            <w:rtl/>
          </w:rPr>
          <w:t>–</w:t>
        </w:r>
        <w:r w:rsidDel="0076127A">
          <w:rPr>
            <w:rFonts w:hint="cs"/>
            <w:rtl/>
          </w:rPr>
          <w:t xml:space="preserve"> בטבלה להלן יש לסמן את האשכולות עבורם מוגשות הצעות:</w:t>
        </w:r>
        <w:bookmarkEnd w:id="620"/>
      </w:ins>
    </w:p>
    <w:tbl>
      <w:tblPr>
        <w:tblStyle w:val="affff9"/>
        <w:bidiVisual/>
        <w:tblW w:w="0" w:type="auto"/>
        <w:tblInd w:w="1300" w:type="dxa"/>
        <w:tblLook w:val="04A0" w:firstRow="1" w:lastRow="0" w:firstColumn="1" w:lastColumn="0" w:noHBand="0" w:noVBand="1"/>
        <w:tblPrChange w:id="623" w:author="מיכל פלטי [2]" w:date="2023-12-18T16:46:00Z">
          <w:tblPr>
            <w:tblStyle w:val="affff9"/>
            <w:bidiVisual/>
            <w:tblW w:w="0" w:type="auto"/>
            <w:tblInd w:w="1300" w:type="dxa"/>
            <w:tblLook w:val="04A0" w:firstRow="1" w:lastRow="0" w:firstColumn="1" w:lastColumn="0" w:noHBand="0" w:noVBand="1"/>
          </w:tblPr>
        </w:tblPrChange>
      </w:tblPr>
      <w:tblGrid>
        <w:gridCol w:w="2033"/>
        <w:gridCol w:w="2034"/>
        <w:gridCol w:w="2055"/>
        <w:tblGridChange w:id="624">
          <w:tblGrid>
            <w:gridCol w:w="2033"/>
            <w:gridCol w:w="2034"/>
            <w:gridCol w:w="2055"/>
          </w:tblGrid>
        </w:tblGridChange>
      </w:tblGrid>
      <w:tr w:rsidR="005E3940" w:rsidDel="0076127A" w14:paraId="446FCCBD" w14:textId="2C2A0087" w:rsidTr="005E3940">
        <w:trPr>
          <w:ins w:id="625" w:author="מיכל פלטי [2]" w:date="2023-12-18T16:46:00Z"/>
        </w:trPr>
        <w:tc>
          <w:tcPr>
            <w:tcW w:w="2033" w:type="dxa"/>
            <w:tcPrChange w:id="626" w:author="מיכל פלטי [2]" w:date="2023-12-18T16:46:00Z">
              <w:tcPr>
                <w:tcW w:w="2336" w:type="dxa"/>
              </w:tcPr>
            </w:tcPrChange>
          </w:tcPr>
          <w:p w14:paraId="0665E1A3" w14:textId="440D2F98" w:rsidR="005E3940" w:rsidDel="0076127A" w:rsidRDefault="005E3940" w:rsidP="005E3940">
            <w:pPr>
              <w:pStyle w:val="a6"/>
              <w:numPr>
                <w:ilvl w:val="0"/>
                <w:numId w:val="0"/>
              </w:numPr>
              <w:spacing w:before="0" w:after="0"/>
              <w:jc w:val="center"/>
              <w:rPr>
                <w:ins w:id="627" w:author="מיכל פלטי [2]" w:date="2023-12-18T16:46:00Z"/>
                <w:rtl/>
              </w:rPr>
            </w:pPr>
            <w:ins w:id="628" w:author="מיכל פלטי [2]" w:date="2023-12-18T16:46:00Z">
              <w:r w:rsidDel="0076127A">
                <w:rPr>
                  <w:rFonts w:hint="cs"/>
                  <w:rtl/>
                </w:rPr>
                <w:t>מספר אשכול</w:t>
              </w:r>
            </w:ins>
          </w:p>
        </w:tc>
        <w:tc>
          <w:tcPr>
            <w:tcW w:w="2034" w:type="dxa"/>
            <w:tcPrChange w:id="629" w:author="מיכל פלטי [2]" w:date="2023-12-18T16:46:00Z">
              <w:tcPr>
                <w:tcW w:w="2336" w:type="dxa"/>
              </w:tcPr>
            </w:tcPrChange>
          </w:tcPr>
          <w:p w14:paraId="0D8DE556" w14:textId="7B32DDC8" w:rsidR="005E3940" w:rsidDel="0076127A" w:rsidRDefault="005E3940" w:rsidP="005E3940">
            <w:pPr>
              <w:pStyle w:val="a6"/>
              <w:numPr>
                <w:ilvl w:val="0"/>
                <w:numId w:val="0"/>
              </w:numPr>
              <w:spacing w:before="0" w:after="0"/>
              <w:jc w:val="center"/>
              <w:rPr>
                <w:ins w:id="630" w:author="מיכל פלטי [2]" w:date="2023-12-18T16:46:00Z"/>
                <w:rtl/>
              </w:rPr>
            </w:pPr>
            <w:ins w:id="631" w:author="מיכל פלטי [2]" w:date="2023-12-18T16:46:00Z">
              <w:r w:rsidDel="0076127A">
                <w:rPr>
                  <w:rFonts w:hint="cs"/>
                  <w:rtl/>
                </w:rPr>
                <w:t>שם אשכול</w:t>
              </w:r>
            </w:ins>
          </w:p>
        </w:tc>
        <w:tc>
          <w:tcPr>
            <w:tcW w:w="2055" w:type="dxa"/>
            <w:tcPrChange w:id="632" w:author="מיכל פלטי [2]" w:date="2023-12-18T16:46:00Z">
              <w:tcPr>
                <w:tcW w:w="2336" w:type="dxa"/>
              </w:tcPr>
            </w:tcPrChange>
          </w:tcPr>
          <w:p w14:paraId="17A3D3C9" w14:textId="5CB523C4" w:rsidR="005E3940" w:rsidDel="0076127A" w:rsidRDefault="005E3940" w:rsidP="005E3940">
            <w:pPr>
              <w:pStyle w:val="a6"/>
              <w:numPr>
                <w:ilvl w:val="0"/>
                <w:numId w:val="0"/>
              </w:numPr>
              <w:spacing w:before="0" w:after="0"/>
              <w:jc w:val="center"/>
              <w:rPr>
                <w:ins w:id="633" w:author="מיכל פלטי [2]" w:date="2023-12-18T16:46:00Z"/>
                <w:rtl/>
              </w:rPr>
            </w:pPr>
            <w:ins w:id="634" w:author="מיכל פלטי [2]" w:date="2023-12-18T16:46:00Z">
              <w:r w:rsidDel="0076127A">
                <w:rPr>
                  <w:rFonts w:hint="cs"/>
                  <w:rtl/>
                </w:rPr>
                <w:t xml:space="preserve">יש לסמן </w:t>
              </w:r>
              <w:r w:rsidDel="0076127A">
                <w:rPr>
                  <w:rFonts w:hint="cs"/>
                </w:rPr>
                <w:t>X</w:t>
              </w:r>
              <w:r w:rsidDel="0076127A">
                <w:rPr>
                  <w:rFonts w:hint="cs"/>
                  <w:rtl/>
                </w:rPr>
                <w:t xml:space="preserve"> במידה ומוגשת הצעה לאשכול</w:t>
              </w:r>
            </w:ins>
          </w:p>
        </w:tc>
      </w:tr>
      <w:tr w:rsidR="005E3940" w:rsidDel="0076127A" w14:paraId="5261465E" w14:textId="346CDE64" w:rsidTr="005E3940">
        <w:trPr>
          <w:trHeight w:val="227"/>
          <w:ins w:id="635" w:author="מיכל פלטי [2]" w:date="2023-12-18T16:46:00Z"/>
        </w:trPr>
        <w:tc>
          <w:tcPr>
            <w:tcW w:w="2033" w:type="dxa"/>
            <w:tcPrChange w:id="636" w:author="מיכל פלטי [2]" w:date="2023-12-18T16:46:00Z">
              <w:tcPr>
                <w:tcW w:w="2336" w:type="dxa"/>
              </w:tcPr>
            </w:tcPrChange>
          </w:tcPr>
          <w:p w14:paraId="100E52D8" w14:textId="0CB22476" w:rsidR="005E3940" w:rsidDel="0076127A" w:rsidRDefault="001F4D48" w:rsidP="001F4D48">
            <w:pPr>
              <w:pStyle w:val="a6"/>
              <w:numPr>
                <w:ilvl w:val="0"/>
                <w:numId w:val="0"/>
              </w:numPr>
              <w:spacing w:before="0" w:after="0" w:line="276" w:lineRule="auto"/>
              <w:jc w:val="center"/>
              <w:rPr>
                <w:ins w:id="637" w:author="מיכל פלטי [2]" w:date="2023-12-18T16:46:00Z"/>
                <w:rtl/>
              </w:rPr>
            </w:pPr>
            <w:ins w:id="638" w:author="מיכל פלטי [2]" w:date="2023-12-18T16:48:00Z">
              <w:r w:rsidDel="0076127A">
                <w:rPr>
                  <w:rFonts w:hint="cs"/>
                  <w:rtl/>
                </w:rPr>
                <w:t>1</w:t>
              </w:r>
            </w:ins>
          </w:p>
        </w:tc>
        <w:tc>
          <w:tcPr>
            <w:tcW w:w="2034" w:type="dxa"/>
            <w:tcPrChange w:id="639" w:author="מיכל פלטי [2]" w:date="2023-12-18T16:46:00Z">
              <w:tcPr>
                <w:tcW w:w="2336" w:type="dxa"/>
              </w:tcPr>
            </w:tcPrChange>
          </w:tcPr>
          <w:p w14:paraId="108CED55" w14:textId="4F3EC9DB" w:rsidR="005E3940" w:rsidDel="0076127A" w:rsidRDefault="001F4D48" w:rsidP="001F4D48">
            <w:pPr>
              <w:pStyle w:val="a6"/>
              <w:numPr>
                <w:ilvl w:val="0"/>
                <w:numId w:val="0"/>
              </w:numPr>
              <w:spacing w:before="0" w:after="0" w:line="276" w:lineRule="auto"/>
              <w:jc w:val="center"/>
              <w:rPr>
                <w:ins w:id="640" w:author="מיכל פלטי [2]" w:date="2023-12-18T16:46:00Z"/>
                <w:rtl/>
              </w:rPr>
            </w:pPr>
            <w:ins w:id="641" w:author="מיכל פלטי [2]" w:date="2023-12-18T16:48:00Z">
              <w:r w:rsidDel="0076127A">
                <w:rPr>
                  <w:rFonts w:hint="cs"/>
                  <w:rtl/>
                </w:rPr>
                <w:t>ניהול</w:t>
              </w:r>
            </w:ins>
          </w:p>
        </w:tc>
        <w:tc>
          <w:tcPr>
            <w:tcW w:w="2055" w:type="dxa"/>
            <w:tcPrChange w:id="642" w:author="מיכל פלטי [2]" w:date="2023-12-18T16:46:00Z">
              <w:tcPr>
                <w:tcW w:w="2336" w:type="dxa"/>
              </w:tcPr>
            </w:tcPrChange>
          </w:tcPr>
          <w:p w14:paraId="09798696" w14:textId="4E808B4D" w:rsidR="005E3940" w:rsidDel="0076127A" w:rsidRDefault="001F4D48" w:rsidP="001F4D48">
            <w:pPr>
              <w:pStyle w:val="a6"/>
              <w:numPr>
                <w:ilvl w:val="0"/>
                <w:numId w:val="0"/>
              </w:numPr>
              <w:spacing w:before="0" w:after="0" w:line="276" w:lineRule="auto"/>
              <w:jc w:val="center"/>
              <w:rPr>
                <w:ins w:id="643" w:author="מיכל פלטי [2]" w:date="2023-12-18T16:46:00Z"/>
                <w:rtl/>
              </w:rPr>
            </w:pPr>
            <w:r w:rsidDel="0076127A">
              <w:rPr>
                <w:rFonts w:ascii="Courier New" w:hAnsi="Courier New" w:cs="Courier New"/>
                <w:rtl/>
              </w:rPr>
              <w:t>∕</w:t>
            </w:r>
          </w:p>
        </w:tc>
      </w:tr>
      <w:tr w:rsidR="005E3940" w:rsidDel="0076127A" w14:paraId="66145C7F" w14:textId="2C42FDE1" w:rsidTr="005E3940">
        <w:trPr>
          <w:trHeight w:val="227"/>
          <w:ins w:id="644" w:author="מיכל פלטי [2]" w:date="2023-12-18T16:46:00Z"/>
        </w:trPr>
        <w:tc>
          <w:tcPr>
            <w:tcW w:w="2033" w:type="dxa"/>
            <w:tcPrChange w:id="645" w:author="מיכל פלטי [2]" w:date="2023-12-18T16:46:00Z">
              <w:tcPr>
                <w:tcW w:w="2336" w:type="dxa"/>
              </w:tcPr>
            </w:tcPrChange>
          </w:tcPr>
          <w:p w14:paraId="78D56ADF" w14:textId="41BBCAA3" w:rsidR="005E3940" w:rsidDel="0076127A" w:rsidRDefault="001F4D48" w:rsidP="001F4D48">
            <w:pPr>
              <w:pStyle w:val="a6"/>
              <w:numPr>
                <w:ilvl w:val="0"/>
                <w:numId w:val="0"/>
              </w:numPr>
              <w:spacing w:before="0" w:after="0" w:line="276" w:lineRule="auto"/>
              <w:jc w:val="center"/>
              <w:rPr>
                <w:ins w:id="646" w:author="מיכל פלטי [2]" w:date="2023-12-18T16:46:00Z"/>
                <w:rtl/>
              </w:rPr>
            </w:pPr>
            <w:ins w:id="647" w:author="מיכל פלטי [2]" w:date="2023-12-18T16:48:00Z">
              <w:r w:rsidDel="0076127A">
                <w:rPr>
                  <w:rFonts w:hint="cs"/>
                  <w:rtl/>
                </w:rPr>
                <w:t>2</w:t>
              </w:r>
            </w:ins>
          </w:p>
        </w:tc>
        <w:tc>
          <w:tcPr>
            <w:tcW w:w="2034" w:type="dxa"/>
            <w:tcPrChange w:id="648" w:author="מיכל פלטי [2]" w:date="2023-12-18T16:46:00Z">
              <w:tcPr>
                <w:tcW w:w="2336" w:type="dxa"/>
              </w:tcPr>
            </w:tcPrChange>
          </w:tcPr>
          <w:p w14:paraId="2E71EE57" w14:textId="776987BD" w:rsidR="005E3940" w:rsidDel="0076127A" w:rsidRDefault="001F4D48" w:rsidP="001F4D48">
            <w:pPr>
              <w:pStyle w:val="a6"/>
              <w:numPr>
                <w:ilvl w:val="0"/>
                <w:numId w:val="0"/>
              </w:numPr>
              <w:spacing w:before="0" w:after="0" w:line="276" w:lineRule="auto"/>
              <w:jc w:val="center"/>
              <w:rPr>
                <w:ins w:id="649" w:author="מיכל פלטי [2]" w:date="2023-12-18T16:46:00Z"/>
                <w:rtl/>
              </w:rPr>
            </w:pPr>
            <w:ins w:id="650" w:author="מיכל פלטי [2]" w:date="2023-12-18T16:48:00Z">
              <w:r w:rsidDel="0076127A">
                <w:rPr>
                  <w:rFonts w:hint="cs"/>
                  <w:rtl/>
                </w:rPr>
                <w:t>מערכות מידע</w:t>
              </w:r>
            </w:ins>
          </w:p>
        </w:tc>
        <w:tc>
          <w:tcPr>
            <w:tcW w:w="2055" w:type="dxa"/>
            <w:tcPrChange w:id="651" w:author="מיכל פלטי [2]" w:date="2023-12-18T16:46:00Z">
              <w:tcPr>
                <w:tcW w:w="2336" w:type="dxa"/>
              </w:tcPr>
            </w:tcPrChange>
          </w:tcPr>
          <w:p w14:paraId="63D146DC" w14:textId="7B05E584" w:rsidR="005E3940" w:rsidDel="0076127A" w:rsidRDefault="001F4D48" w:rsidP="001F4D48">
            <w:pPr>
              <w:pStyle w:val="a6"/>
              <w:numPr>
                <w:ilvl w:val="0"/>
                <w:numId w:val="0"/>
              </w:numPr>
              <w:spacing w:before="0" w:after="0" w:line="276" w:lineRule="auto"/>
              <w:jc w:val="center"/>
              <w:rPr>
                <w:ins w:id="652" w:author="מיכל פלטי [2]" w:date="2023-12-18T16:46:00Z"/>
                <w:rtl/>
              </w:rPr>
            </w:pPr>
            <w:r w:rsidDel="0076127A">
              <w:rPr>
                <w:rFonts w:ascii="Courier New" w:hAnsi="Courier New" w:cs="Courier New"/>
                <w:rtl/>
              </w:rPr>
              <w:t>∕</w:t>
            </w:r>
          </w:p>
        </w:tc>
      </w:tr>
      <w:tr w:rsidR="005E3940" w:rsidDel="0076127A" w14:paraId="6F280432" w14:textId="11570428" w:rsidTr="005E3940">
        <w:trPr>
          <w:trHeight w:val="227"/>
          <w:ins w:id="653" w:author="מיכל פלטי [2]" w:date="2023-12-18T16:46:00Z"/>
        </w:trPr>
        <w:tc>
          <w:tcPr>
            <w:tcW w:w="2033" w:type="dxa"/>
            <w:tcPrChange w:id="654" w:author="מיכל פלטי [2]" w:date="2023-12-18T16:46:00Z">
              <w:tcPr>
                <w:tcW w:w="2336" w:type="dxa"/>
              </w:tcPr>
            </w:tcPrChange>
          </w:tcPr>
          <w:p w14:paraId="362D589E" w14:textId="588E8422" w:rsidR="005E3940" w:rsidDel="0076127A" w:rsidRDefault="001F4D48" w:rsidP="001F4D48">
            <w:pPr>
              <w:pStyle w:val="a6"/>
              <w:numPr>
                <w:ilvl w:val="0"/>
                <w:numId w:val="0"/>
              </w:numPr>
              <w:spacing w:before="0" w:after="0" w:line="276" w:lineRule="auto"/>
              <w:jc w:val="center"/>
              <w:rPr>
                <w:ins w:id="655" w:author="מיכל פלטי [2]" w:date="2023-12-18T16:46:00Z"/>
                <w:rtl/>
              </w:rPr>
            </w:pPr>
            <w:ins w:id="656" w:author="מיכל פלטי [2]" w:date="2023-12-18T16:48:00Z">
              <w:r w:rsidDel="0076127A">
                <w:rPr>
                  <w:rFonts w:hint="cs"/>
                  <w:rtl/>
                </w:rPr>
                <w:t>3</w:t>
              </w:r>
            </w:ins>
          </w:p>
        </w:tc>
        <w:tc>
          <w:tcPr>
            <w:tcW w:w="2034" w:type="dxa"/>
            <w:tcPrChange w:id="657" w:author="מיכל פלטי [2]" w:date="2023-12-18T16:46:00Z">
              <w:tcPr>
                <w:tcW w:w="2336" w:type="dxa"/>
              </w:tcPr>
            </w:tcPrChange>
          </w:tcPr>
          <w:p w14:paraId="04AD6F22" w14:textId="566E7101" w:rsidR="005E3940" w:rsidDel="0076127A" w:rsidRDefault="001F4D48" w:rsidP="001F4D48">
            <w:pPr>
              <w:pStyle w:val="a6"/>
              <w:numPr>
                <w:ilvl w:val="0"/>
                <w:numId w:val="0"/>
              </w:numPr>
              <w:spacing w:before="0" w:after="0" w:line="276" w:lineRule="auto"/>
              <w:jc w:val="center"/>
              <w:rPr>
                <w:ins w:id="658" w:author="מיכל פלטי [2]" w:date="2023-12-18T16:46:00Z"/>
                <w:rtl/>
              </w:rPr>
            </w:pPr>
            <w:ins w:id="659" w:author="מיכל פלטי [2]" w:date="2023-12-18T16:48:00Z">
              <w:r w:rsidDel="0076127A">
                <w:rPr>
                  <w:rFonts w:hint="cs"/>
                  <w:rtl/>
                </w:rPr>
                <w:t>סייבר</w:t>
              </w:r>
            </w:ins>
          </w:p>
        </w:tc>
        <w:tc>
          <w:tcPr>
            <w:tcW w:w="2055" w:type="dxa"/>
            <w:tcPrChange w:id="660" w:author="מיכל פלטי [2]" w:date="2023-12-18T16:46:00Z">
              <w:tcPr>
                <w:tcW w:w="2336" w:type="dxa"/>
              </w:tcPr>
            </w:tcPrChange>
          </w:tcPr>
          <w:p w14:paraId="0C8D14A4" w14:textId="157DACB3" w:rsidR="005E3940" w:rsidDel="0076127A" w:rsidRDefault="001F4D48" w:rsidP="001F4D48">
            <w:pPr>
              <w:pStyle w:val="a6"/>
              <w:numPr>
                <w:ilvl w:val="0"/>
                <w:numId w:val="0"/>
              </w:numPr>
              <w:spacing w:before="0" w:after="0" w:line="276" w:lineRule="auto"/>
              <w:jc w:val="center"/>
              <w:rPr>
                <w:ins w:id="661" w:author="מיכל פלטי [2]" w:date="2023-12-18T16:46:00Z"/>
                <w:rtl/>
              </w:rPr>
            </w:pPr>
            <w:r w:rsidDel="0076127A">
              <w:rPr>
                <w:rFonts w:ascii="Courier New" w:hAnsi="Courier New" w:cs="Courier New"/>
                <w:rtl/>
              </w:rPr>
              <w:t>∕</w:t>
            </w:r>
          </w:p>
        </w:tc>
      </w:tr>
    </w:tbl>
    <w:p w14:paraId="1AE9BB26" w14:textId="7E37C25E" w:rsidR="00E372FF" w:rsidDel="0076127A" w:rsidRDefault="00E372FF">
      <w:pPr>
        <w:bidi w:val="0"/>
        <w:spacing w:before="200" w:after="200" w:line="276" w:lineRule="auto"/>
        <w:rPr>
          <w:rFonts w:ascii="David" w:hAnsi="David" w:cs="David"/>
          <w:b/>
          <w:bCs/>
          <w:caps/>
          <w:sz w:val="36"/>
          <w:szCs w:val="36"/>
        </w:rPr>
      </w:pPr>
      <w:bookmarkStart w:id="662" w:name="_Toc13162590"/>
      <w:r w:rsidDel="0076127A">
        <w:rPr>
          <w:rtl/>
        </w:rPr>
        <w:br w:type="page"/>
      </w:r>
    </w:p>
    <w:p w14:paraId="13BD5D33" w14:textId="16AA419A" w:rsidR="00FA2FBC" w:rsidRPr="00A855F9" w:rsidRDefault="00FA2FBC" w:rsidP="0005704A">
      <w:pPr>
        <w:pStyle w:val="a5"/>
      </w:pPr>
      <w:bookmarkStart w:id="663" w:name="_Toc144754518"/>
      <w:r w:rsidRPr="00A855F9">
        <w:rPr>
          <w:rFonts w:hint="cs"/>
          <w:rtl/>
        </w:rPr>
        <w:lastRenderedPageBreak/>
        <w:t>עמידה בתנאי הסף של המכרז</w:t>
      </w:r>
      <w:bookmarkEnd w:id="662"/>
      <w:bookmarkEnd w:id="663"/>
    </w:p>
    <w:p w14:paraId="62AD3070"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29281A65"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02896924"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6C933263"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6600F5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4DD82CA9"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79362975"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2DE15415"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386376BB"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ACEBA40"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47CC0CAE"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7A0F4A78" w14:textId="0C6F9665" w:rsidR="00D74E91" w:rsidRDefault="00D74E91" w:rsidP="00355566">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664"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37A8E6F0"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664"/>
    <w:p w14:paraId="65B05D14"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39EFA494"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39899337" w14:textId="77777777"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14:paraId="6DE16976"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7B97D4D1"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0ACC46FF"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59CC5BDC"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0FECDBBE"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0CB6D32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5CD0464E"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3D25F9D3"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74EDE52C"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657DBACC"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23742104"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3923686D" w14:textId="62A45F88" w:rsidR="00FA2FBC" w:rsidRPr="0041727E" w:rsidRDefault="00FA2FBC" w:rsidP="00893261">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ins w:id="665" w:author="מיכל פלטי" w:date="2023-12-31T10:44:00Z">
        <w:r w:rsidR="00032744">
          <w:rPr>
            <w:rFonts w:hint="cs"/>
            <w:rtl/>
          </w:rPr>
          <w:t xml:space="preserve"> </w:t>
        </w:r>
      </w:ins>
      <w:ins w:id="666" w:author="מיכל פלטי" w:date="2023-12-31T10:45:00Z">
        <w:r w:rsidR="00893261">
          <w:rPr>
            <w:rFonts w:hint="cs"/>
            <w:rtl/>
          </w:rPr>
          <w:t xml:space="preserve">בטבלה </w:t>
        </w:r>
      </w:ins>
      <w:ins w:id="667" w:author="מיכל פלטי" w:date="2023-12-31T10:44:00Z">
        <w:r w:rsidR="00032744">
          <w:rPr>
            <w:rFonts w:hint="cs"/>
            <w:rtl/>
          </w:rPr>
          <w:t xml:space="preserve">בסעיף </w:t>
        </w:r>
      </w:ins>
      <w:ins w:id="668" w:author="מיכל פלטי" w:date="2023-12-31T10:45:00Z">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ins>
      <w:r w:rsidR="00032744">
        <w:rPr>
          <w:rtl/>
        </w:rPr>
      </w:r>
      <w:r w:rsidR="00032744">
        <w:rPr>
          <w:rtl/>
        </w:rPr>
        <w:fldChar w:fldCharType="separate"/>
      </w:r>
      <w:ins w:id="669" w:author="מיכל פלטי" w:date="2023-12-31T10:45:00Z">
        <w:r w:rsidR="00032744">
          <w:rPr>
            <w:cs/>
          </w:rPr>
          <w:t>‎</w:t>
        </w:r>
        <w:r w:rsidR="00032744">
          <w:t>2.3.2</w:t>
        </w:r>
        <w:r w:rsidR="00032744">
          <w:rPr>
            <w:rtl/>
          </w:rPr>
          <w:fldChar w:fldCharType="end"/>
        </w:r>
      </w:ins>
      <w:r w:rsidR="00E372FF" w:rsidRPr="0041727E">
        <w:rPr>
          <w:rtl/>
        </w:rPr>
        <w:t>)</w:t>
      </w:r>
      <w:r w:rsidR="001C3547" w:rsidRPr="0041727E">
        <w:rPr>
          <w:rFonts w:hint="cs"/>
          <w:rtl/>
        </w:rPr>
        <w:t>:</w:t>
      </w:r>
    </w:p>
    <w:p w14:paraId="1E69EC80" w14:textId="09CF5C94" w:rsidR="00FA2FBC" w:rsidRPr="00A855F9" w:rsidRDefault="00830ECA" w:rsidP="00353468">
      <w:pPr>
        <w:pStyle w:val="a7"/>
        <w:rPr>
          <w:rtl/>
        </w:rPr>
      </w:pPr>
      <w:del w:id="670" w:author="מיכל פלטי" w:date="2023-12-31T10:46:00Z">
        <w:r w:rsidRPr="00A855F9" w:rsidDel="00893261">
          <w:rPr>
            <w:rtl/>
          </w:rPr>
          <w:fldChar w:fldCharType="begin">
            <w:ffData>
              <w:name w:val=""/>
              <w:enabled/>
              <w:calcOnExit w:val="0"/>
              <w:helpText w:type="text" w:val="Q6880B3_Xbox"/>
              <w:checkBox>
                <w:sizeAuto/>
                <w:default w:val="0"/>
              </w:checkBox>
            </w:ffData>
          </w:fldChar>
        </w:r>
        <w:r w:rsidR="00FA2FBC" w:rsidRPr="00A855F9" w:rsidDel="00893261">
          <w:rPr>
            <w:rtl/>
          </w:rPr>
          <w:delInstrText xml:space="preserve"> </w:delInstrText>
        </w:r>
        <w:r w:rsidR="00FA2FBC" w:rsidRPr="00A855F9" w:rsidDel="00893261">
          <w:delInstrText>FORMCHECKBOX</w:delInstrText>
        </w:r>
        <w:r w:rsidR="00FA2FBC" w:rsidRPr="00A855F9" w:rsidDel="00893261">
          <w:rPr>
            <w:rtl/>
          </w:rPr>
          <w:delInstrText xml:space="preserve"> </w:delInstrText>
        </w:r>
        <w:r w:rsidR="00321539">
          <w:rPr>
            <w:rtl/>
          </w:rPr>
        </w:r>
        <w:r w:rsidR="00321539">
          <w:rPr>
            <w:rtl/>
          </w:rPr>
          <w:fldChar w:fldCharType="separate"/>
        </w:r>
        <w:r w:rsidRPr="00A855F9" w:rsidDel="00893261">
          <w:rPr>
            <w:rtl/>
          </w:rPr>
          <w:fldChar w:fldCharType="end"/>
        </w:r>
        <w:r w:rsidR="00FA2FBC" w:rsidRPr="00A855F9" w:rsidDel="00893261">
          <w:rPr>
            <w:rtl/>
          </w:rPr>
          <w:delText xml:space="preserve"> </w:delText>
        </w:r>
      </w:del>
      <w:r w:rsidR="00C10E17" w:rsidRPr="00A855F9">
        <w:rPr>
          <w:rFonts w:hint="cs"/>
          <w:rtl/>
        </w:rPr>
        <w:t>אשכול</w:t>
      </w:r>
      <w:r w:rsidR="009D529B" w:rsidRPr="00A855F9">
        <w:rPr>
          <w:rFonts w:hint="cs"/>
          <w:rtl/>
        </w:rPr>
        <w:t xml:space="preserve"> 1 </w:t>
      </w:r>
      <w:r w:rsidR="009D529B" w:rsidRPr="00A855F9">
        <w:rPr>
          <w:rtl/>
        </w:rPr>
        <w:t>–</w:t>
      </w:r>
      <w:r w:rsidR="00C10E17" w:rsidRPr="00A855F9">
        <w:rPr>
          <w:rFonts w:hint="cs"/>
          <w:rtl/>
        </w:rPr>
        <w:t xml:space="preserve"> ניהול</w:t>
      </w:r>
    </w:p>
    <w:p w14:paraId="60A2A83D" w14:textId="19595E8F" w:rsidR="00FA2FBC" w:rsidRPr="00E372FF" w:rsidRDefault="00E372FF" w:rsidP="00FA4741">
      <w:pPr>
        <w:pStyle w:val="a8"/>
      </w:pPr>
      <w:bookmarkStart w:id="671" w:name="_Ref158560193"/>
      <w:r w:rsidRPr="00E31385">
        <w:rPr>
          <w:rFonts w:hint="cs"/>
          <w:b/>
          <w:rtl/>
        </w:rPr>
        <w:t xml:space="preserve">המציע מצהיר כי הוא </w:t>
      </w:r>
      <w:r w:rsidRPr="00E372FF">
        <w:rPr>
          <w:rFonts w:hint="cs"/>
          <w:rtl/>
        </w:rPr>
        <w:t xml:space="preserve">בעל </w:t>
      </w:r>
      <w:bookmarkStart w:id="672"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del w:id="673" w:author="מיכל פלטי" w:date="2023-12-26T15:06:00Z">
        <w:r w:rsidR="00726768" w:rsidRPr="00E372FF" w:rsidDel="00FA4741">
          <w:delText>3</w:delText>
        </w:r>
      </w:del>
      <w:ins w:id="674" w:author="מיכל פלטי" w:date="2023-12-26T15:06:00Z">
        <w:r w:rsidR="00FA4741">
          <w:rPr>
            <w:rFonts w:hint="cs"/>
            <w:rtl/>
          </w:rPr>
          <w:t>4</w:t>
        </w:r>
      </w:ins>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672"/>
      <w:r w:rsidR="00A507AD" w:rsidRPr="00A507AD">
        <w:rPr>
          <w:rtl/>
        </w:rPr>
        <w:t xml:space="preserve"> האחרונות (</w:t>
      </w:r>
      <w:del w:id="675" w:author="מיכל פלטי" w:date="2023-12-26T15:06:00Z">
        <w:r w:rsidR="002231AD" w:rsidDel="00FA4741">
          <w:rPr>
            <w:rFonts w:hint="cs"/>
            <w:rtl/>
          </w:rPr>
          <w:delText>2022-2019</w:delText>
        </w:r>
      </w:del>
      <w:ins w:id="676" w:author="מיכל פלטי" w:date="2023-12-26T15:06:00Z">
        <w:r w:rsidR="00FA4741">
          <w:rPr>
            <w:rFonts w:hint="cs"/>
            <w:rtl/>
          </w:rPr>
          <w:t>2020-2023</w:t>
        </w:r>
      </w:ins>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671"/>
    </w:p>
    <w:p w14:paraId="5B1D1FC6" w14:textId="1B774DCA"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ins w:id="677" w:author="מיכל פלטי" w:date="2024-02-06T10:46:00Z">
        <w:r w:rsidR="00FB6638">
          <w:rPr>
            <w:rFonts w:hint="cs"/>
            <w:rtl/>
          </w:rPr>
          <w:t xml:space="preserve">בתשומות </w:t>
        </w:r>
      </w:ins>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758D330"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5AA8D42"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AFA1F5A" w14:textId="4229F1BB" w:rsidR="009930C7" w:rsidRDefault="002E25DD" w:rsidP="00FA4741">
      <w:pPr>
        <w:pStyle w:val="a9"/>
        <w:rPr>
          <w:ins w:id="678" w:author="מיכל פלטי [2]" w:date="2024-02-11T16:41:00Z"/>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del w:id="679" w:author="מיכל פלטי" w:date="2023-12-26T15:06:00Z">
        <w:r w:rsidRPr="00A855F9" w:rsidDel="00FA4741">
          <w:delText>10</w:delText>
        </w:r>
        <w:r w:rsidRPr="00A855F9" w:rsidDel="00FA4741">
          <w:rPr>
            <w:rtl/>
          </w:rPr>
          <w:delText xml:space="preserve"> </w:delText>
        </w:r>
      </w:del>
      <w:ins w:id="680" w:author="מיכל פלטי" w:date="2023-12-26T15:06:00Z">
        <w:r w:rsidR="00FA4741">
          <w:rPr>
            <w:rFonts w:hint="cs"/>
            <w:rtl/>
          </w:rPr>
          <w:t>8</w:t>
        </w:r>
        <w:r w:rsidR="00FA4741" w:rsidRPr="00A855F9">
          <w:rPr>
            <w:rtl/>
          </w:rPr>
          <w:t xml:space="preserve"> </w:t>
        </w:r>
      </w:ins>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E2B7CA8" w14:textId="057E8ACE" w:rsidR="00E86C48" w:rsidRPr="00A855F9" w:rsidRDefault="00E86C48">
      <w:pPr>
        <w:pStyle w:val="a8"/>
        <w:numPr>
          <w:ilvl w:val="0"/>
          <w:numId w:val="0"/>
        </w:numPr>
        <w:ind w:left="3114"/>
        <w:rPr>
          <w:rtl/>
        </w:rPr>
        <w:pPrChange w:id="681" w:author="מיכל פלטי [2]" w:date="2024-02-11T16:41:00Z">
          <w:pPr>
            <w:pStyle w:val="a9"/>
          </w:pPr>
        </w:pPrChange>
      </w:pPr>
      <w:ins w:id="682" w:author="מיכל פלטי [2]" w:date="2024-02-11T16:41:00Z">
        <w:r>
          <w:rPr>
            <w:rFonts w:hint="cs"/>
            <w:rtl/>
          </w:rPr>
          <w:t xml:space="preserve">לצורך הוכחת עמידה בתנאי סף זה, יש לצרף את </w:t>
        </w:r>
      </w:ins>
      <w:ins w:id="683" w:author="מיכל פלטי [2]" w:date="2024-02-11T16:42:00Z">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ins>
      <w:r>
        <w:rPr>
          <w:rtl/>
        </w:rPr>
      </w:r>
      <w:r>
        <w:rPr>
          <w:rtl/>
        </w:rPr>
        <w:fldChar w:fldCharType="separate"/>
      </w:r>
      <w:ins w:id="684" w:author="מיכל פלטי [2]" w:date="2024-02-11T16:42:00Z">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ins>
    </w:p>
    <w:p w14:paraId="58919BA2" w14:textId="625B4413" w:rsidR="00556B11" w:rsidRDefault="00A507AD" w:rsidP="00D625E5">
      <w:pPr>
        <w:pStyle w:val="a8"/>
        <w:rPr>
          <w:ins w:id="685" w:author="מיכל פלטי [2]" w:date="2024-02-11T16:42:00Z"/>
        </w:rPr>
      </w:pPr>
      <w:r w:rsidRPr="00A507AD">
        <w:rPr>
          <w:rtl/>
        </w:rPr>
        <w:t>ב-3 מתוך 4 השנים האחרונות (</w:t>
      </w:r>
      <w:del w:id="686" w:author="מיכל פלטי" w:date="2023-12-26T15:07:00Z">
        <w:r w:rsidR="002231AD" w:rsidDel="00FA4741">
          <w:rPr>
            <w:rFonts w:hint="cs"/>
            <w:rtl/>
          </w:rPr>
          <w:delText>2022-2019</w:delText>
        </w:r>
      </w:del>
      <w:ins w:id="687" w:author="מיכל פלטי" w:date="2023-12-26T15:07:00Z">
        <w:r w:rsidR="00FA4741">
          <w:rPr>
            <w:rFonts w:hint="cs"/>
            <w:rtl/>
          </w:rPr>
          <w:t>2020-2023</w:t>
        </w:r>
      </w:ins>
      <w:r w:rsidRPr="00A507AD">
        <w:rPr>
          <w:rtl/>
        </w:rPr>
        <w:t xml:space="preserve">) </w:t>
      </w:r>
      <w:r w:rsidR="00AB1E68" w:rsidRPr="00E372FF">
        <w:rPr>
          <w:rFonts w:hint="cs"/>
          <w:rtl/>
        </w:rPr>
        <w:t xml:space="preserve">המציע סיפק שירותי </w:t>
      </w:r>
      <w:r w:rsidR="00353468">
        <w:rPr>
          <w:rFonts w:hint="cs"/>
          <w:rtl/>
        </w:rPr>
        <w:t xml:space="preserve">מחשוב </w:t>
      </w:r>
      <w:ins w:id="688" w:author="מיכל פלטי [2]" w:date="2023-12-27T13:44:00Z">
        <w:r w:rsidR="00D625E5">
          <w:rPr>
            <w:rFonts w:hint="cs"/>
            <w:rtl/>
          </w:rPr>
          <w:t>ב</w:t>
        </w:r>
      </w:ins>
      <w:ins w:id="689" w:author="מיכל פלטי [2]" w:date="2024-02-11T16:00:00Z">
        <w:r w:rsidR="00AC2E45">
          <w:rPr>
            <w:rFonts w:hint="cs"/>
            <w:rtl/>
          </w:rPr>
          <w:t xml:space="preserve">תצורת </w:t>
        </w:r>
      </w:ins>
      <w:ins w:id="690" w:author="מיכל פלטי [2]" w:date="2023-12-27T13:44:00Z">
        <w:r w:rsidR="00D625E5">
          <w:rPr>
            <w:rFonts w:hint="cs"/>
            <w:rtl/>
          </w:rPr>
          <w:t xml:space="preserve">פרויקטים באחריות </w:t>
        </w:r>
      </w:ins>
      <w:del w:id="691" w:author="מיכל פלטי [2]" w:date="2023-12-27T13:44:00Z">
        <w:r w:rsidR="0083610B" w:rsidDel="00D625E5">
          <w:rPr>
            <w:rFonts w:hint="cs"/>
            <w:rtl/>
          </w:rPr>
          <w:delText>בתפוקה מוגדרת</w:delText>
        </w:r>
        <w:r w:rsidR="00AB1E68" w:rsidRPr="00E372FF" w:rsidDel="00D625E5">
          <w:rPr>
            <w:rFonts w:hint="cs"/>
            <w:rtl/>
          </w:rPr>
          <w:delText xml:space="preserve"> </w:delText>
        </w:r>
      </w:del>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del w:id="692" w:author="מיכל פלטי [2]" w:date="2023-12-27T13:44:00Z">
        <w:r w:rsidR="00AB1E68" w:rsidRPr="00E372FF" w:rsidDel="00D625E5">
          <w:rPr>
            <w:rFonts w:hint="cs"/>
            <w:rtl/>
          </w:rPr>
          <w:delText xml:space="preserve"> כאשר ניהול הפרויקט, נותני השירותים והתקדמות הפרויקט, </w:delText>
        </w:r>
        <w:r w:rsidR="009A1BE4" w:rsidDel="00D625E5">
          <w:rPr>
            <w:rFonts w:hint="cs"/>
            <w:rtl/>
          </w:rPr>
          <w:delText>היו</w:delText>
        </w:r>
        <w:r w:rsidR="009A1BE4" w:rsidRPr="00E372FF" w:rsidDel="00D625E5">
          <w:rPr>
            <w:rFonts w:hint="cs"/>
            <w:rtl/>
          </w:rPr>
          <w:delText xml:space="preserve"> </w:delText>
        </w:r>
        <w:r w:rsidR="009A1BE4" w:rsidDel="00D625E5">
          <w:rPr>
            <w:rFonts w:hint="cs"/>
            <w:rtl/>
          </w:rPr>
          <w:delText xml:space="preserve">באחריות </w:delText>
        </w:r>
        <w:r w:rsidR="00AB1E68" w:rsidRPr="00E372FF" w:rsidDel="00D625E5">
          <w:rPr>
            <w:rFonts w:hint="cs"/>
            <w:rtl/>
          </w:rPr>
          <w:delText>המציע</w:delText>
        </w:r>
      </w:del>
      <w:r w:rsidR="00885429">
        <w:rPr>
          <w:rFonts w:hint="cs"/>
          <w:rtl/>
        </w:rPr>
        <w:t>.</w:t>
      </w:r>
    </w:p>
    <w:p w14:paraId="624F798C" w14:textId="4E425943" w:rsidR="00E86C48" w:rsidRPr="00E372FF" w:rsidRDefault="00E86C48">
      <w:pPr>
        <w:pStyle w:val="a8"/>
        <w:numPr>
          <w:ilvl w:val="0"/>
          <w:numId w:val="0"/>
        </w:numPr>
        <w:ind w:left="3114"/>
        <w:rPr>
          <w:rtl/>
        </w:rPr>
        <w:pPrChange w:id="693" w:author="מיכל פלטי [2]" w:date="2024-02-11T16:42:00Z">
          <w:pPr>
            <w:pStyle w:val="a8"/>
          </w:pPr>
        </w:pPrChange>
      </w:pPr>
      <w:ins w:id="694" w:author="מיכל פלטי [2]" w:date="2024-02-11T16:43:00Z">
        <w:r>
          <w:rPr>
            <w:rFonts w:hint="cs"/>
            <w:rtl/>
          </w:rPr>
          <w:t xml:space="preserve">לצורך הוכחת עמידה בתנאי סף זה, יש לצרף את </w:t>
        </w:r>
      </w:ins>
      <w:ins w:id="695" w:author="מיכל פלטי [2]" w:date="2024-02-11T16:45:00Z">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ins>
      <w:r>
        <w:rPr>
          <w:rtl/>
        </w:rPr>
      </w:r>
      <w:r>
        <w:rPr>
          <w:rtl/>
        </w:rPr>
        <w:fldChar w:fldCharType="separate"/>
      </w:r>
      <w:ins w:id="696" w:author="מיכל פלטי [2]" w:date="2024-02-11T16:45:00Z">
        <w:r w:rsidRPr="00E85C30">
          <w:rPr>
            <w:rFonts w:hint="cs"/>
            <w:u w:val="single"/>
            <w:rtl/>
          </w:rPr>
          <w:t xml:space="preserve">נספח </w:t>
        </w:r>
        <w:r>
          <w:rPr>
            <w:rFonts w:hint="cs"/>
            <w:u w:val="single"/>
            <w:rtl/>
          </w:rPr>
          <w:t>ב'7</w:t>
        </w:r>
        <w:r w:rsidRPr="00E85C30">
          <w:rPr>
            <w:rFonts w:hint="cs"/>
            <w:u w:val="single"/>
            <w:rtl/>
          </w:rPr>
          <w:t xml:space="preserve"> </w:t>
        </w:r>
        <w:r w:rsidRPr="00E85C30">
          <w:rPr>
            <w:u w:val="single"/>
            <w:rtl/>
          </w:rPr>
          <w:t>–</w:t>
        </w:r>
        <w:r w:rsidRPr="00E85C30">
          <w:rPr>
            <w:rFonts w:hint="cs"/>
            <w:u w:val="single"/>
            <w:rtl/>
          </w:rPr>
          <w:t xml:space="preserve"> אישור רו"ח בדבר היקף פרויקטים והיחס בין הכנסות מפרויקטים לשירותי מחשוב</w:t>
        </w:r>
        <w:r>
          <w:rPr>
            <w:rtl/>
          </w:rPr>
          <w:fldChar w:fldCharType="end"/>
        </w:r>
        <w:r>
          <w:rPr>
            <w:rFonts w:hint="cs"/>
            <w:rtl/>
          </w:rPr>
          <w:t>.</w:t>
        </w:r>
      </w:ins>
    </w:p>
    <w:p w14:paraId="650C6AD1" w14:textId="5B9ED04B" w:rsidR="00FA2FBC" w:rsidRDefault="004A1D08" w:rsidP="00FA4741">
      <w:pPr>
        <w:pStyle w:val="a8"/>
        <w:rPr>
          <w:ins w:id="697" w:author="מיכל פלטי [2]" w:date="2024-02-11T16:45:00Z"/>
        </w:rPr>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del w:id="698" w:author="מיכל פלטי" w:date="2023-12-26T15:07:00Z">
        <w:r w:rsidR="00AB66D9" w:rsidRPr="00E372FF" w:rsidDel="00FA4741">
          <w:rPr>
            <w:rFonts w:hint="cs"/>
            <w:rtl/>
          </w:rPr>
          <w:delText>15</w:delText>
        </w:r>
        <w:r w:rsidR="00AB66D9" w:rsidRPr="00E372FF" w:rsidDel="00FA4741">
          <w:rPr>
            <w:rtl/>
          </w:rPr>
          <w:delText xml:space="preserve"> </w:delText>
        </w:r>
      </w:del>
      <w:ins w:id="699" w:author="מיכל פלטי" w:date="2023-12-26T15:07:00Z">
        <w:r w:rsidR="00FA4741">
          <w:rPr>
            <w:rFonts w:hint="cs"/>
            <w:rtl/>
          </w:rPr>
          <w:t>10</w:t>
        </w:r>
        <w:r w:rsidR="00FA4741" w:rsidRPr="00E372FF">
          <w:rPr>
            <w:rtl/>
          </w:rPr>
          <w:t xml:space="preserve"> </w:t>
        </w:r>
      </w:ins>
      <w:r w:rsidR="002231AD">
        <w:rPr>
          <w:rFonts w:hint="eastAsia"/>
          <w:rtl/>
        </w:rPr>
        <w:t>מיליון ש</w:t>
      </w:r>
      <w:r w:rsidR="002231AD">
        <w:rPr>
          <w:rtl/>
        </w:rPr>
        <w:t>"</w:t>
      </w:r>
      <w:r w:rsidR="002231AD">
        <w:rPr>
          <w:rFonts w:hint="eastAsia"/>
          <w:rtl/>
        </w:rPr>
        <w:t>ח</w:t>
      </w:r>
      <w:r w:rsidRPr="00E372FF">
        <w:rPr>
          <w:rtl/>
        </w:rPr>
        <w:t xml:space="preserve"> </w:t>
      </w:r>
      <w:del w:id="700" w:author="מיכל פלטי" w:date="2023-12-26T15:07:00Z">
        <w:r w:rsidRPr="00E372FF" w:rsidDel="00FA4741">
          <w:rPr>
            <w:rFonts w:hint="eastAsia"/>
            <w:rtl/>
          </w:rPr>
          <w:delText>לפחות</w:delText>
        </w:r>
        <w:r w:rsidRPr="00E372FF" w:rsidDel="00FA4741">
          <w:rPr>
            <w:rtl/>
          </w:rPr>
          <w:delText xml:space="preserve"> </w:delText>
        </w:r>
      </w:del>
      <w:ins w:id="701" w:author="מיכל פלטי" w:date="2023-12-26T15:07:00Z">
        <w:r w:rsidR="00FA4741">
          <w:rPr>
            <w:rFonts w:hint="cs"/>
            <w:rtl/>
          </w:rPr>
          <w:t>בממוצע</w:t>
        </w:r>
        <w:r w:rsidR="00FA4741" w:rsidRPr="00E372FF">
          <w:rPr>
            <w:rtl/>
          </w:rPr>
          <w:t xml:space="preserve"> </w:t>
        </w:r>
      </w:ins>
      <w:r w:rsidR="009A1BE4">
        <w:rPr>
          <w:rFonts w:hint="cs"/>
          <w:rtl/>
        </w:rPr>
        <w:t xml:space="preserve">(לא כולל מע"מ) </w:t>
      </w:r>
      <w:r w:rsidR="00A507AD" w:rsidRPr="00A507AD">
        <w:rPr>
          <w:rtl/>
        </w:rPr>
        <w:t>ב-3 מתוך 4 השנים האחרונות (</w:t>
      </w:r>
      <w:del w:id="702" w:author="מיכל פלטי" w:date="2023-12-26T15:07:00Z">
        <w:r w:rsidR="002231AD" w:rsidDel="00FA4741">
          <w:rPr>
            <w:rFonts w:hint="cs"/>
            <w:rtl/>
          </w:rPr>
          <w:delText>2022-2019</w:delText>
        </w:r>
      </w:del>
      <w:ins w:id="703" w:author="מיכל פלטי" w:date="2023-12-26T15:07:00Z">
        <w:r w:rsidR="00FA4741">
          <w:rPr>
            <w:rFonts w:hint="cs"/>
            <w:rtl/>
          </w:rPr>
          <w:t>2020-2023</w:t>
        </w:r>
      </w:ins>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76A9BE9C" w14:textId="6E1A534D" w:rsidR="00E86C48" w:rsidRPr="00E372FF" w:rsidRDefault="00E86C48">
      <w:pPr>
        <w:pStyle w:val="a8"/>
        <w:numPr>
          <w:ilvl w:val="0"/>
          <w:numId w:val="0"/>
        </w:numPr>
        <w:ind w:left="3114"/>
        <w:rPr>
          <w:rtl/>
        </w:rPr>
        <w:pPrChange w:id="704" w:author="מיכל פלטי [2]" w:date="2024-02-11T16:45:00Z">
          <w:pPr>
            <w:pStyle w:val="a8"/>
          </w:pPr>
        </w:pPrChange>
      </w:pPr>
      <w:ins w:id="705" w:author="מיכל פלטי [2]" w:date="2024-02-11T16:45:00Z">
        <w:r>
          <w:rPr>
            <w:rFonts w:hint="cs"/>
            <w:rtl/>
          </w:rPr>
          <w:t xml:space="preserve">לצורך הוכחת עמידה בתנאי סף זה, יש לצרף את </w:t>
        </w:r>
      </w:ins>
      <w:ins w:id="706" w:author="מיכל פלטי [2]" w:date="2024-02-11T16:46:00Z">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ins>
      <w:r>
        <w:rPr>
          <w:rtl/>
        </w:rPr>
      </w:r>
      <w:r>
        <w:rPr>
          <w:rtl/>
        </w:rPr>
        <w:fldChar w:fldCharType="separate"/>
      </w:r>
      <w:ins w:id="707" w:author="מיכל פלטי [2]" w:date="2024-02-11T16:46:00Z">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ins>
    </w:p>
    <w:p w14:paraId="286AD361" w14:textId="235ECD7D" w:rsidR="00401661" w:rsidRDefault="00401661" w:rsidP="00754460">
      <w:pPr>
        <w:pStyle w:val="a8"/>
        <w:rPr>
          <w:ins w:id="708" w:author="מיכל פלטי [2]" w:date="2024-02-11T16:47:00Z"/>
        </w:rPr>
      </w:pPr>
      <w:r w:rsidRPr="00E372FF">
        <w:rPr>
          <w:rtl/>
        </w:rPr>
        <w:t>המציע העביר</w:t>
      </w:r>
      <w:r w:rsidR="009A1BE4">
        <w:rPr>
          <w:rFonts w:hint="cs"/>
          <w:rtl/>
        </w:rPr>
        <w:t xml:space="preserve"> לעובדיו </w:t>
      </w:r>
      <w:del w:id="709" w:author="מיכל פלטי [2]" w:date="2023-12-27T13:18:00Z">
        <w:r w:rsidR="009A1BE4" w:rsidDel="00754460">
          <w:rPr>
            <w:rFonts w:hint="cs"/>
            <w:rtl/>
          </w:rPr>
          <w:delText>המקצ</w:delText>
        </w:r>
        <w:r w:rsidR="00353468" w:rsidDel="00754460">
          <w:rPr>
            <w:rFonts w:hint="cs"/>
            <w:rtl/>
          </w:rPr>
          <w:delText>ו</w:delText>
        </w:r>
        <w:r w:rsidR="009A1BE4" w:rsidDel="00754460">
          <w:rPr>
            <w:rFonts w:hint="cs"/>
            <w:rtl/>
          </w:rPr>
          <w:delText>ע</w:delText>
        </w:r>
        <w:r w:rsidR="00353468" w:rsidDel="00754460">
          <w:rPr>
            <w:rFonts w:hint="cs"/>
            <w:rtl/>
          </w:rPr>
          <w:delText>י</w:delText>
        </w:r>
        <w:r w:rsidR="009A1BE4" w:rsidDel="00754460">
          <w:rPr>
            <w:rFonts w:hint="cs"/>
            <w:rtl/>
          </w:rPr>
          <w:delText xml:space="preserve">ים </w:delText>
        </w:r>
      </w:del>
      <w:ins w:id="710" w:author="מיכל פלטי [2]" w:date="2023-12-27T13:18:00Z">
        <w:r w:rsidR="00754460">
          <w:rPr>
            <w:rFonts w:hint="cs"/>
            <w:rtl/>
          </w:rPr>
          <w:t xml:space="preserve">העוסקים </w:t>
        </w:r>
      </w:ins>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del w:id="711" w:author="מיכל פלטי" w:date="2023-12-26T15:07:00Z">
        <w:r w:rsidR="002231AD" w:rsidDel="00FA4741">
          <w:rPr>
            <w:rFonts w:hint="cs"/>
            <w:rtl/>
          </w:rPr>
          <w:delText>2022-2019</w:delText>
        </w:r>
      </w:del>
      <w:ins w:id="712" w:author="מיכל פלטי" w:date="2023-12-26T15:07:00Z">
        <w:r w:rsidR="00FA4741">
          <w:rPr>
            <w:rFonts w:hint="cs"/>
            <w:rtl/>
          </w:rPr>
          <w:t>2020-2023</w:t>
        </w:r>
      </w:ins>
      <w:r w:rsidR="00A507AD" w:rsidRPr="00A507AD">
        <w:rPr>
          <w:rtl/>
        </w:rPr>
        <w:t>)</w:t>
      </w:r>
      <w:r w:rsidRPr="00E372FF">
        <w:rPr>
          <w:rFonts w:hint="cs"/>
          <w:rtl/>
        </w:rPr>
        <w:t xml:space="preserve">. </w:t>
      </w:r>
    </w:p>
    <w:p w14:paraId="06FDF886" w14:textId="522E77CC" w:rsidR="00E86C48" w:rsidRDefault="00E86C48">
      <w:pPr>
        <w:pStyle w:val="a8"/>
        <w:numPr>
          <w:ilvl w:val="0"/>
          <w:numId w:val="0"/>
        </w:numPr>
        <w:ind w:left="3114"/>
        <w:pPrChange w:id="713" w:author="מיכל פלטי [2]" w:date="2024-02-11T16:47:00Z">
          <w:pPr>
            <w:pStyle w:val="a8"/>
          </w:pPr>
        </w:pPrChange>
      </w:pPr>
      <w:ins w:id="714" w:author="מיכל פלטי [2]" w:date="2024-02-11T16:47:00Z">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ins>
      <w:r>
        <w:rPr>
          <w:rtl/>
        </w:rPr>
      </w:r>
      <w:r>
        <w:rPr>
          <w:rtl/>
        </w:rPr>
        <w:fldChar w:fldCharType="separate"/>
      </w:r>
      <w:ins w:id="715" w:author="מיכל פלטי [2]" w:date="2024-02-11T16:47:00Z">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ins>
    </w:p>
    <w:p w14:paraId="253C08F5" w14:textId="7E3B69AA" w:rsidR="00EA5DBA" w:rsidRPr="00A855F9" w:rsidRDefault="00EA5DBA" w:rsidP="0040122A">
      <w:pPr>
        <w:pStyle w:val="a7"/>
        <w:rPr>
          <w:rtl/>
        </w:rPr>
      </w:pPr>
      <w:del w:id="716" w:author="מיכל פלטי" w:date="2023-12-31T10:47:00Z">
        <w:r w:rsidRPr="00A855F9" w:rsidDel="00893261">
          <w:rPr>
            <w:rtl/>
          </w:rPr>
          <w:fldChar w:fldCharType="begin">
            <w:ffData>
              <w:name w:val=""/>
              <w:enabled/>
              <w:calcOnExit w:val="0"/>
              <w:helpText w:type="text" w:val="Q6880B3_Xbox"/>
              <w:checkBox>
                <w:sizeAuto/>
                <w:default w:val="0"/>
              </w:checkBox>
            </w:ffData>
          </w:fldChar>
        </w:r>
        <w:r w:rsidRPr="00A855F9" w:rsidDel="00893261">
          <w:rPr>
            <w:rtl/>
          </w:rPr>
          <w:delInstrText xml:space="preserve"> </w:delInstrText>
        </w:r>
        <w:r w:rsidRPr="00A855F9" w:rsidDel="00893261">
          <w:delInstrText>FORMCHECKBOX</w:delInstrText>
        </w:r>
        <w:r w:rsidRPr="00A855F9" w:rsidDel="00893261">
          <w:rPr>
            <w:rtl/>
          </w:rPr>
          <w:delInstrText xml:space="preserve"> </w:delInstrText>
        </w:r>
        <w:r w:rsidR="00321539">
          <w:rPr>
            <w:rtl/>
          </w:rPr>
        </w:r>
        <w:r w:rsidR="00321539">
          <w:rPr>
            <w:rtl/>
          </w:rPr>
          <w:fldChar w:fldCharType="separate"/>
        </w:r>
        <w:r w:rsidRPr="00A855F9" w:rsidDel="00893261">
          <w:rPr>
            <w:rtl/>
          </w:rPr>
          <w:fldChar w:fldCharType="end"/>
        </w:r>
        <w:r w:rsidRPr="00A855F9" w:rsidDel="00893261">
          <w:rPr>
            <w:rtl/>
          </w:rPr>
          <w:delText xml:space="preserve"> </w:delText>
        </w:r>
      </w:del>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0B3054E2" w14:textId="65FDB978" w:rsidR="00EA5DBA" w:rsidRPr="00E372FF" w:rsidRDefault="00EA5DBA" w:rsidP="00FA4741">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del w:id="717" w:author="מיכל פלטי" w:date="2023-12-26T15:07:00Z">
        <w:r w:rsidRPr="00E372FF" w:rsidDel="00FA4741">
          <w:delText>3</w:delText>
        </w:r>
        <w:r w:rsidRPr="00E372FF" w:rsidDel="00FA4741">
          <w:rPr>
            <w:rtl/>
          </w:rPr>
          <w:delText xml:space="preserve"> </w:delText>
        </w:r>
      </w:del>
      <w:ins w:id="718" w:author="מיכל פלטי" w:date="2023-12-26T15:07:00Z">
        <w:r w:rsidR="00FA4741">
          <w:rPr>
            <w:rFonts w:hint="cs"/>
            <w:rtl/>
          </w:rPr>
          <w:t>4</w:t>
        </w:r>
        <w:r w:rsidR="00FA4741" w:rsidRPr="00E372FF">
          <w:rPr>
            <w:rtl/>
          </w:rPr>
          <w:t xml:space="preserve"> </w:t>
        </w:r>
      </w:ins>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del w:id="719" w:author="מיכל פלטי" w:date="2023-12-26T15:07:00Z">
        <w:r w:rsidR="002231AD" w:rsidDel="00FA4741">
          <w:rPr>
            <w:rFonts w:hint="cs"/>
            <w:rtl/>
          </w:rPr>
          <w:delText>2022-2019</w:delText>
        </w:r>
      </w:del>
      <w:ins w:id="720" w:author="מיכל פלטי" w:date="2023-12-26T15:07:00Z">
        <w:r w:rsidR="00FA4741">
          <w:rPr>
            <w:rFonts w:hint="cs"/>
            <w:rtl/>
          </w:rPr>
          <w:t>2020-2023</w:t>
        </w:r>
      </w:ins>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14:paraId="58350637" w14:textId="1409CFB0" w:rsidR="00EA5DBA" w:rsidRPr="00A855F9" w:rsidRDefault="00EA5DBA" w:rsidP="00EA5DB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ins w:id="721" w:author="מיכל פלטי" w:date="2024-02-06T10:46:00Z">
        <w:r w:rsidR="00FB6638">
          <w:rPr>
            <w:rFonts w:hint="cs"/>
            <w:rtl/>
          </w:rPr>
          <w:t xml:space="preserve"> בתשומות</w:t>
        </w:r>
      </w:ins>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53C5AF4"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779F67D" w14:textId="77777777" w:rsidR="00353468" w:rsidRDefault="00353468" w:rsidP="00217E6C">
      <w:pPr>
        <w:pStyle w:val="a9"/>
      </w:pPr>
      <w:r>
        <w:rPr>
          <w:rFonts w:hint="cs"/>
          <w:rtl/>
        </w:rPr>
        <w:t>תקופת החפיפה בין מתן השירות ללקוחות נמשכה לפחות חודש.</w:t>
      </w:r>
    </w:p>
    <w:p w14:paraId="1CF20DED" w14:textId="0B19A7AB" w:rsidR="00EA5DBA" w:rsidRDefault="00EA5DBA" w:rsidP="00FA4741">
      <w:pPr>
        <w:pStyle w:val="a9"/>
        <w:rPr>
          <w:ins w:id="722" w:author="מיכל פלטי [2]" w:date="2024-02-11T16:47:00Z"/>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del w:id="723" w:author="מיכל פלטי" w:date="2023-12-26T15:08:00Z">
        <w:r w:rsidRPr="00A855F9" w:rsidDel="00FA4741">
          <w:delText>10</w:delText>
        </w:r>
        <w:r w:rsidRPr="00A855F9" w:rsidDel="00FA4741">
          <w:rPr>
            <w:rtl/>
          </w:rPr>
          <w:delText xml:space="preserve"> </w:delText>
        </w:r>
      </w:del>
      <w:ins w:id="724" w:author="מיכל פלטי" w:date="2023-12-26T15:08:00Z">
        <w:r w:rsidR="00FA4741">
          <w:rPr>
            <w:rFonts w:hint="cs"/>
            <w:rtl/>
          </w:rPr>
          <w:t>8</w:t>
        </w:r>
        <w:r w:rsidR="00FA4741" w:rsidRPr="00A855F9">
          <w:rPr>
            <w:rtl/>
          </w:rPr>
          <w:t xml:space="preserve"> </w:t>
        </w:r>
      </w:ins>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2420FC1" w14:textId="4EFECCA6" w:rsidR="00E86C48" w:rsidRPr="00A855F9" w:rsidRDefault="00E86C48">
      <w:pPr>
        <w:pStyle w:val="a9"/>
        <w:numPr>
          <w:ilvl w:val="0"/>
          <w:numId w:val="0"/>
        </w:numPr>
        <w:ind w:left="3259"/>
        <w:rPr>
          <w:rtl/>
        </w:rPr>
        <w:pPrChange w:id="725" w:author="מיכל פלטי [2]" w:date="2024-02-11T16:47:00Z">
          <w:pPr>
            <w:pStyle w:val="a9"/>
          </w:pPr>
        </w:pPrChange>
      </w:pPr>
      <w:ins w:id="726" w:author="מיכל פלטי [2]" w:date="2024-02-11T16:47:00Z">
        <w:r w:rsidRPr="00E86C48">
          <w:rPr>
            <w:rtl/>
          </w:rPr>
          <w:t xml:space="preserve">לצורך הוכחת עמידה בתנאי סף זה, יש לצרף את </w:t>
        </w:r>
        <w:r w:rsidRPr="00E86C48">
          <w:rPr>
            <w:u w:val="single"/>
            <w:rtl/>
            <w:rPrChange w:id="727" w:author="מיכל פלטי [2]" w:date="2024-02-11T16:47:00Z">
              <w:rPr>
                <w:rtl/>
              </w:rPr>
            </w:rPrChange>
          </w:rPr>
          <w:t>נספח ב'3 – תצהיר בדבר לקוחות המציע</w:t>
        </w:r>
        <w:r w:rsidRPr="00E86C48">
          <w:rPr>
            <w:rtl/>
          </w:rPr>
          <w:t>.</w:t>
        </w:r>
      </w:ins>
    </w:p>
    <w:p w14:paraId="0D0D01F6" w14:textId="092EC28D" w:rsidR="00EA5DBA" w:rsidRDefault="00EA5DBA" w:rsidP="00D625E5">
      <w:pPr>
        <w:pStyle w:val="a8"/>
        <w:rPr>
          <w:ins w:id="728" w:author="מיכל פלטי [2]" w:date="2024-02-11T16:48:00Z"/>
        </w:rPr>
      </w:pPr>
      <w:r w:rsidRPr="00A507AD">
        <w:rPr>
          <w:rtl/>
        </w:rPr>
        <w:t>ב-3 מתוך 4 השנים האחרונות (</w:t>
      </w:r>
      <w:del w:id="729" w:author="מיכל פלטי" w:date="2023-12-26T15:08:00Z">
        <w:r w:rsidR="002231AD" w:rsidDel="00FA4741">
          <w:rPr>
            <w:rFonts w:hint="cs"/>
            <w:rtl/>
          </w:rPr>
          <w:delText>2022-2019</w:delText>
        </w:r>
      </w:del>
      <w:ins w:id="730" w:author="מיכל פלטי" w:date="2023-12-26T15:08:00Z">
        <w:r w:rsidR="00FA4741">
          <w:rPr>
            <w:rFonts w:hint="cs"/>
            <w:rtl/>
          </w:rPr>
          <w:t>2020-2023</w:t>
        </w:r>
      </w:ins>
      <w:r w:rsidRPr="00A507AD">
        <w:rPr>
          <w:rtl/>
        </w:rPr>
        <w:t xml:space="preserve">) </w:t>
      </w:r>
      <w:r w:rsidRPr="00E372FF">
        <w:rPr>
          <w:rFonts w:hint="cs"/>
          <w:rtl/>
        </w:rPr>
        <w:t xml:space="preserve">המציע סיפק שירותי </w:t>
      </w:r>
      <w:r w:rsidR="00353468">
        <w:rPr>
          <w:rFonts w:hint="cs"/>
          <w:rtl/>
        </w:rPr>
        <w:t xml:space="preserve">מחשוב </w:t>
      </w:r>
      <w:ins w:id="731" w:author="מיכל פלטי [2]" w:date="2023-12-27T13:45:00Z">
        <w:r w:rsidR="00D625E5">
          <w:rPr>
            <w:rFonts w:hint="cs"/>
            <w:rtl/>
          </w:rPr>
          <w:t xml:space="preserve">בפרויקטים באחריות </w:t>
        </w:r>
      </w:ins>
      <w:del w:id="732" w:author="מיכל פלטי [2]" w:date="2023-12-27T13:45:00Z">
        <w:r w:rsidR="00353468" w:rsidDel="00D625E5">
          <w:rPr>
            <w:rFonts w:hint="cs"/>
            <w:rtl/>
          </w:rPr>
          <w:delText xml:space="preserve">בתפוקה מוגדרת </w:delText>
        </w:r>
      </w:del>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del w:id="733" w:author="מיכל פלטי [2]" w:date="2023-12-27T13:45:00Z">
        <w:r w:rsidRPr="00E372FF" w:rsidDel="00D625E5">
          <w:rPr>
            <w:rFonts w:hint="cs"/>
            <w:rtl/>
          </w:rPr>
          <w:delText xml:space="preserve"> כאשר ניהול הפרויקט, נותני השירותים והתקדמות הפרויקט, </w:delText>
        </w:r>
        <w:r w:rsidR="00353468" w:rsidDel="00D625E5">
          <w:rPr>
            <w:rFonts w:hint="cs"/>
            <w:rtl/>
          </w:rPr>
          <w:delText>היו באחריות המציע</w:delText>
        </w:r>
      </w:del>
      <w:r>
        <w:rPr>
          <w:rFonts w:hint="cs"/>
          <w:rtl/>
        </w:rPr>
        <w:t>.</w:t>
      </w:r>
    </w:p>
    <w:p w14:paraId="61EA59A3" w14:textId="786F4B39" w:rsidR="00E86C48" w:rsidRPr="00E372FF" w:rsidRDefault="00E86C48">
      <w:pPr>
        <w:pStyle w:val="a8"/>
        <w:numPr>
          <w:ilvl w:val="0"/>
          <w:numId w:val="0"/>
        </w:numPr>
        <w:ind w:left="3114"/>
        <w:rPr>
          <w:rtl/>
        </w:rPr>
        <w:pPrChange w:id="734" w:author="מיכל פלטי [2]" w:date="2024-02-11T16:48:00Z">
          <w:pPr>
            <w:pStyle w:val="a8"/>
          </w:pPr>
        </w:pPrChange>
      </w:pPr>
      <w:ins w:id="735" w:author="מיכל פלטי [2]" w:date="2024-02-11T16:48:00Z">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ins>
      <w:r>
        <w:rPr>
          <w:rtl/>
        </w:rPr>
      </w:r>
      <w:ins w:id="736" w:author="מיכל פלטי [2]" w:date="2024-02-11T16:48:00Z">
        <w:r>
          <w:rPr>
            <w:rtl/>
          </w:rPr>
          <w:fldChar w:fldCharType="separate"/>
        </w:r>
        <w:r w:rsidRPr="00E85C30">
          <w:rPr>
            <w:rFonts w:hint="cs"/>
            <w:u w:val="single"/>
            <w:rtl/>
          </w:rPr>
          <w:t xml:space="preserve">נספח </w:t>
        </w:r>
        <w:r>
          <w:rPr>
            <w:rFonts w:hint="cs"/>
            <w:u w:val="single"/>
            <w:rtl/>
          </w:rPr>
          <w:t>ב'7</w:t>
        </w:r>
        <w:r w:rsidRPr="00E85C30">
          <w:rPr>
            <w:rFonts w:hint="cs"/>
            <w:u w:val="single"/>
            <w:rtl/>
          </w:rPr>
          <w:t xml:space="preserve"> </w:t>
        </w:r>
        <w:r w:rsidRPr="00E85C30">
          <w:rPr>
            <w:u w:val="single"/>
            <w:rtl/>
          </w:rPr>
          <w:t>–</w:t>
        </w:r>
        <w:r w:rsidRPr="00E85C30">
          <w:rPr>
            <w:rFonts w:hint="cs"/>
            <w:u w:val="single"/>
            <w:rtl/>
          </w:rPr>
          <w:t xml:space="preserve"> אישור רו"ח בדבר היקף פרויקטים והיחס בין הכנסות מפרויקטים לשירותי מחשוב</w:t>
        </w:r>
        <w:r>
          <w:rPr>
            <w:rtl/>
          </w:rPr>
          <w:fldChar w:fldCharType="end"/>
        </w:r>
        <w:r>
          <w:rPr>
            <w:rFonts w:hint="cs"/>
            <w:rtl/>
          </w:rPr>
          <w:t>.</w:t>
        </w:r>
      </w:ins>
    </w:p>
    <w:p w14:paraId="4710EB12" w14:textId="6A6022E2" w:rsidR="00EA5DBA" w:rsidRDefault="00EA5DBA" w:rsidP="00FA4741">
      <w:pPr>
        <w:pStyle w:val="a8"/>
        <w:rPr>
          <w:ins w:id="737" w:author="מיכל פלטי [2]" w:date="2024-02-11T16:49:00Z"/>
        </w:rPr>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del w:id="738" w:author="מיכל פלטי" w:date="2023-12-26T15:08:00Z">
        <w:r w:rsidRPr="00E372FF" w:rsidDel="00FA4741">
          <w:rPr>
            <w:rFonts w:hint="cs"/>
            <w:rtl/>
          </w:rPr>
          <w:delText>15</w:delText>
        </w:r>
        <w:r w:rsidRPr="00E372FF" w:rsidDel="00FA4741">
          <w:rPr>
            <w:rtl/>
          </w:rPr>
          <w:delText xml:space="preserve"> </w:delText>
        </w:r>
      </w:del>
      <w:ins w:id="739" w:author="מיכל פלטי" w:date="2023-12-26T15:08:00Z">
        <w:r w:rsidR="00FA4741">
          <w:rPr>
            <w:rFonts w:hint="cs"/>
            <w:rtl/>
          </w:rPr>
          <w:t>10</w:t>
        </w:r>
        <w:r w:rsidR="00FA4741" w:rsidRPr="00E372FF">
          <w:rPr>
            <w:rtl/>
          </w:rPr>
          <w:t xml:space="preserve"> </w:t>
        </w:r>
      </w:ins>
      <w:r w:rsidR="002231AD">
        <w:rPr>
          <w:rFonts w:hint="eastAsia"/>
          <w:rtl/>
        </w:rPr>
        <w:t>מיליון ש</w:t>
      </w:r>
      <w:r w:rsidR="002231AD">
        <w:rPr>
          <w:rtl/>
        </w:rPr>
        <w:t>"</w:t>
      </w:r>
      <w:r w:rsidR="002231AD">
        <w:rPr>
          <w:rFonts w:hint="eastAsia"/>
          <w:rtl/>
        </w:rPr>
        <w:t>ח</w:t>
      </w:r>
      <w:r w:rsidRPr="00E372FF">
        <w:rPr>
          <w:rtl/>
        </w:rPr>
        <w:t xml:space="preserve"> </w:t>
      </w:r>
      <w:del w:id="740" w:author="מיכל פלטי" w:date="2023-12-26T15:08:00Z">
        <w:r w:rsidRPr="00E372FF" w:rsidDel="00FA4741">
          <w:rPr>
            <w:rFonts w:hint="eastAsia"/>
            <w:rtl/>
          </w:rPr>
          <w:delText>לפחות</w:delText>
        </w:r>
        <w:r w:rsidRPr="00E372FF" w:rsidDel="00FA4741">
          <w:rPr>
            <w:rtl/>
          </w:rPr>
          <w:delText xml:space="preserve"> </w:delText>
        </w:r>
      </w:del>
      <w:ins w:id="741" w:author="מיכל פלטי" w:date="2023-12-26T15:08:00Z">
        <w:r w:rsidR="00FA4741">
          <w:rPr>
            <w:rFonts w:hint="cs"/>
            <w:rtl/>
          </w:rPr>
          <w:t>בממוצע</w:t>
        </w:r>
        <w:r w:rsidR="00FA4741" w:rsidRPr="00E372FF">
          <w:rPr>
            <w:rtl/>
          </w:rPr>
          <w:t xml:space="preserve"> </w:t>
        </w:r>
      </w:ins>
      <w:r w:rsidR="00353468">
        <w:rPr>
          <w:rFonts w:hint="cs"/>
          <w:rtl/>
        </w:rPr>
        <w:t xml:space="preserve">(לא כולל מע"מ) </w:t>
      </w:r>
      <w:r w:rsidRPr="00A507AD">
        <w:rPr>
          <w:rtl/>
        </w:rPr>
        <w:t>ב-3 מתוך 4 השנים האחרונות (</w:t>
      </w:r>
      <w:del w:id="742" w:author="מיכל פלטי" w:date="2023-12-26T15:08:00Z">
        <w:r w:rsidR="002231AD" w:rsidDel="00FA4741">
          <w:rPr>
            <w:rFonts w:hint="cs"/>
            <w:rtl/>
          </w:rPr>
          <w:delText>2022-2019</w:delText>
        </w:r>
      </w:del>
      <w:ins w:id="743" w:author="מיכל פלטי" w:date="2023-12-26T15:08:00Z">
        <w:r w:rsidR="00FA4741">
          <w:rPr>
            <w:rFonts w:hint="cs"/>
            <w:rtl/>
          </w:rPr>
          <w:t>2020-2023</w:t>
        </w:r>
      </w:ins>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52733BD" w14:textId="4C57FE5B" w:rsidR="00E86C48" w:rsidRPr="00E372FF" w:rsidRDefault="00E86C48">
      <w:pPr>
        <w:pStyle w:val="a8"/>
        <w:numPr>
          <w:ilvl w:val="0"/>
          <w:numId w:val="0"/>
        </w:numPr>
        <w:ind w:left="3114"/>
        <w:rPr>
          <w:rtl/>
        </w:rPr>
        <w:pPrChange w:id="744" w:author="מיכל פלטי [2]" w:date="2024-02-11T16:49:00Z">
          <w:pPr>
            <w:pStyle w:val="a8"/>
          </w:pPr>
        </w:pPrChange>
      </w:pPr>
      <w:ins w:id="745" w:author="מיכל פלטי [2]" w:date="2024-02-11T16:49:00Z">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ins>
      <w:r>
        <w:rPr>
          <w:rtl/>
        </w:rPr>
      </w:r>
      <w:ins w:id="746" w:author="מיכל פלטי [2]" w:date="2024-02-11T16:49:00Z">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ins>
    </w:p>
    <w:p w14:paraId="6F16EDEC" w14:textId="56B89262" w:rsidR="00EA5DBA" w:rsidRDefault="00EA5DBA" w:rsidP="00754460">
      <w:pPr>
        <w:pStyle w:val="a8"/>
        <w:rPr>
          <w:ins w:id="747" w:author="מיכל פלטי [2]" w:date="2024-02-11T16:50:00Z"/>
        </w:rPr>
      </w:pPr>
      <w:r w:rsidRPr="00E372FF">
        <w:rPr>
          <w:rtl/>
        </w:rPr>
        <w:t>המציע העביר</w:t>
      </w:r>
      <w:r w:rsidR="00353468">
        <w:rPr>
          <w:rFonts w:hint="cs"/>
          <w:rtl/>
        </w:rPr>
        <w:t xml:space="preserve"> לעובדיו </w:t>
      </w:r>
      <w:del w:id="748" w:author="מיכל פלטי [2]" w:date="2023-12-27T13:18:00Z">
        <w:r w:rsidR="00353468" w:rsidDel="00754460">
          <w:rPr>
            <w:rFonts w:hint="cs"/>
            <w:rtl/>
          </w:rPr>
          <w:delText xml:space="preserve">המקצועיים </w:delText>
        </w:r>
      </w:del>
      <w:ins w:id="749" w:author="מיכל פלטי [2]" w:date="2023-12-27T13:18:00Z">
        <w:r w:rsidR="00754460">
          <w:rPr>
            <w:rFonts w:hint="cs"/>
            <w:rtl/>
          </w:rPr>
          <w:t xml:space="preserve">העוסקים </w:t>
        </w:r>
      </w:ins>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del w:id="750" w:author="מיכל פלטי" w:date="2023-12-26T15:08:00Z">
        <w:r w:rsidR="002231AD" w:rsidDel="00FA4741">
          <w:rPr>
            <w:rFonts w:hint="cs"/>
            <w:rtl/>
          </w:rPr>
          <w:delText>2022-2019</w:delText>
        </w:r>
      </w:del>
      <w:ins w:id="751" w:author="מיכל פלטי" w:date="2023-12-26T15:08:00Z">
        <w:r w:rsidR="00FA4741">
          <w:rPr>
            <w:rFonts w:hint="cs"/>
            <w:rtl/>
          </w:rPr>
          <w:t>2020-2023</w:t>
        </w:r>
      </w:ins>
      <w:r w:rsidRPr="00A507AD">
        <w:rPr>
          <w:rtl/>
        </w:rPr>
        <w:t>)</w:t>
      </w:r>
      <w:r w:rsidRPr="00E372FF">
        <w:rPr>
          <w:rFonts w:hint="cs"/>
          <w:rtl/>
        </w:rPr>
        <w:t xml:space="preserve">. </w:t>
      </w:r>
    </w:p>
    <w:p w14:paraId="01D4A667" w14:textId="6BF8DCED" w:rsidR="00E86C48" w:rsidRPr="00E372FF" w:rsidRDefault="00E86C48">
      <w:pPr>
        <w:pStyle w:val="a8"/>
        <w:numPr>
          <w:ilvl w:val="0"/>
          <w:numId w:val="0"/>
        </w:numPr>
        <w:ind w:left="3114"/>
        <w:rPr>
          <w:rtl/>
        </w:rPr>
        <w:pPrChange w:id="752" w:author="מיכל פלטי [2]" w:date="2024-02-11T16:50:00Z">
          <w:pPr>
            <w:pStyle w:val="a8"/>
          </w:pPr>
        </w:pPrChange>
      </w:pPr>
      <w:ins w:id="753" w:author="מיכל פלטי [2]" w:date="2024-02-11T16:50:00Z">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ins>
      <w:r>
        <w:rPr>
          <w:rtl/>
        </w:rPr>
      </w:r>
      <w:ins w:id="754" w:author="מיכל פלטי [2]" w:date="2024-02-11T16:50:00Z">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ins>
    </w:p>
    <w:p w14:paraId="5DB27583" w14:textId="4B4A87A5" w:rsidR="00FA2FBC" w:rsidRPr="00A855F9" w:rsidRDefault="00830ECA" w:rsidP="00842087">
      <w:pPr>
        <w:pStyle w:val="a7"/>
        <w:rPr>
          <w:rtl/>
        </w:rPr>
      </w:pPr>
      <w:del w:id="755" w:author="מיכל פלטי" w:date="2023-12-31T10:47:00Z">
        <w:r w:rsidRPr="00A855F9" w:rsidDel="00893261">
          <w:rPr>
            <w:rtl/>
          </w:rPr>
          <w:fldChar w:fldCharType="begin">
            <w:ffData>
              <w:name w:val=""/>
              <w:enabled/>
              <w:calcOnExit w:val="0"/>
              <w:helpText w:type="text" w:val="Q6880B3_Xbox"/>
              <w:checkBox>
                <w:sizeAuto/>
                <w:default w:val="0"/>
              </w:checkBox>
            </w:ffData>
          </w:fldChar>
        </w:r>
        <w:r w:rsidR="00FA2FBC" w:rsidRPr="00A855F9" w:rsidDel="00893261">
          <w:rPr>
            <w:rtl/>
          </w:rPr>
          <w:delInstrText xml:space="preserve"> </w:delInstrText>
        </w:r>
        <w:r w:rsidR="00FA2FBC" w:rsidRPr="00A855F9" w:rsidDel="00893261">
          <w:delInstrText>FORMCHECKBOX</w:delInstrText>
        </w:r>
        <w:r w:rsidR="00FA2FBC" w:rsidRPr="00A855F9" w:rsidDel="00893261">
          <w:rPr>
            <w:rtl/>
          </w:rPr>
          <w:delInstrText xml:space="preserve"> </w:delInstrText>
        </w:r>
        <w:r w:rsidR="00321539">
          <w:rPr>
            <w:rtl/>
          </w:rPr>
        </w:r>
        <w:r w:rsidR="00321539">
          <w:rPr>
            <w:rtl/>
          </w:rPr>
          <w:fldChar w:fldCharType="separate"/>
        </w:r>
        <w:r w:rsidRPr="00A855F9" w:rsidDel="00893261">
          <w:rPr>
            <w:rtl/>
          </w:rPr>
          <w:fldChar w:fldCharType="end"/>
        </w:r>
        <w:r w:rsidR="00FA2FBC" w:rsidRPr="00A855F9" w:rsidDel="00893261">
          <w:rPr>
            <w:rtl/>
          </w:rPr>
          <w:delText xml:space="preserve"> </w:delText>
        </w:r>
      </w:del>
      <w:r w:rsidR="009D529B" w:rsidRPr="00A855F9">
        <w:rPr>
          <w:rFonts w:hint="cs"/>
          <w:rtl/>
        </w:rPr>
        <w:t xml:space="preserve">אשכול 6 </w:t>
      </w:r>
      <w:r w:rsidR="009D529B" w:rsidRPr="00A855F9">
        <w:rPr>
          <w:rtl/>
        </w:rPr>
        <w:t>–</w:t>
      </w:r>
      <w:r w:rsidR="009D529B" w:rsidRPr="00A855F9">
        <w:rPr>
          <w:rFonts w:hint="cs"/>
          <w:rtl/>
        </w:rPr>
        <w:t xml:space="preserve"> </w:t>
      </w:r>
      <w:r w:rsidR="004A1D08" w:rsidRPr="0088073D">
        <w:rPr>
          <w:rFonts w:hint="cs"/>
          <w:rtl/>
        </w:rPr>
        <w:t>אשכול שירותי אבטחת מידע וסייבר</w:t>
      </w:r>
    </w:p>
    <w:p w14:paraId="52936F4A" w14:textId="77777777" w:rsidR="008A5B0A" w:rsidRDefault="00893261" w:rsidP="00FC0442">
      <w:pPr>
        <w:pStyle w:val="a8"/>
        <w:rPr>
          <w:ins w:id="756" w:author="מיכל פלטי [2]" w:date="2024-02-11T17:19:00Z"/>
        </w:rPr>
      </w:pPr>
      <w:ins w:id="757" w:author="מיכל פלטי" w:date="2023-12-31T10:47:00Z">
        <w:r>
          <w:rPr>
            <w:rFonts w:hint="cs"/>
            <w:rtl/>
          </w:rPr>
          <w:t>המציע מצהיר כי הוא בעל</w:t>
        </w:r>
      </w:ins>
      <w:del w:id="758" w:author="מיכל פלטי" w:date="2023-12-31T10:47:00Z">
        <w:r w:rsidR="00DD7A4F" w:rsidRPr="0088073D" w:rsidDel="00893261">
          <w:rPr>
            <w:rtl/>
          </w:rPr>
          <w:delText>למציע</w:delText>
        </w:r>
      </w:del>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del w:id="759" w:author="מיכל פלטי" w:date="2023-12-26T15:08:00Z">
        <w:r w:rsidR="002231AD" w:rsidDel="00FA4741">
          <w:rPr>
            <w:rFonts w:hint="cs"/>
            <w:rtl/>
          </w:rPr>
          <w:delText>2022-2019</w:delText>
        </w:r>
      </w:del>
      <w:ins w:id="760" w:author="מיכל פלטי" w:date="2023-12-26T15:08:00Z">
        <w:r w:rsidR="00FA4741">
          <w:rPr>
            <w:rFonts w:hint="cs"/>
            <w:rtl/>
          </w:rPr>
          <w:t>2020-2023</w:t>
        </w:r>
      </w:ins>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ins w:id="761" w:author="מיכל פלטי" w:date="2023-12-31T10:48:00Z">
        <w:r w:rsidR="00FC0442">
          <w:rPr>
            <w:rFonts w:hint="cs"/>
            <w:rtl/>
          </w:rPr>
          <w:t xml:space="preserve"> </w:t>
        </w:r>
      </w:ins>
    </w:p>
    <w:p w14:paraId="22530952" w14:textId="18D5DB5E" w:rsidR="0088073D" w:rsidRDefault="00FC0442">
      <w:pPr>
        <w:pStyle w:val="a8"/>
        <w:numPr>
          <w:ilvl w:val="0"/>
          <w:numId w:val="0"/>
        </w:numPr>
        <w:ind w:left="3114"/>
        <w:pPrChange w:id="762" w:author="מיכל פלטי [2]" w:date="2024-02-11T17:19:00Z">
          <w:pPr>
            <w:pStyle w:val="a8"/>
          </w:pPr>
        </w:pPrChange>
      </w:pPr>
      <w:ins w:id="763" w:author="מיכל פלטי" w:date="2023-12-31T10:49:00Z">
        <w:r>
          <w:rPr>
            <w:rFonts w:hint="cs"/>
            <w:rtl/>
          </w:rPr>
          <w:lastRenderedPageBreak/>
          <w:t>לצורך הוכחת עמידה בתנאי סף זה יש לצרף את</w:t>
        </w:r>
        <w:del w:id="764" w:author="מיכל פלטי [2]" w:date="2024-02-11T17:19:00Z">
          <w:r w:rsidDel="008A5B0A">
            <w:rPr>
              <w:rFonts w:hint="cs"/>
              <w:rtl/>
            </w:rPr>
            <w:delText xml:space="preserve"> </w:delText>
          </w:r>
        </w:del>
      </w:ins>
      <w:ins w:id="765" w:author="מיכל פלטי [2]" w:date="2024-02-11T17:19:00Z">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ins>
      <w:r w:rsidR="008A5B0A">
        <w:rPr>
          <w:rtl/>
        </w:rPr>
      </w:r>
      <w:ins w:id="766" w:author="מיכל פלטי [2]" w:date="2024-02-11T17:19:00Z">
        <w:r w:rsidR="008A5B0A">
          <w:rPr>
            <w:rtl/>
          </w:rPr>
          <w:fldChar w:fldCharType="separate"/>
        </w:r>
        <w:r w:rsidR="008A5B0A" w:rsidRPr="00027327">
          <w:rPr>
            <w:rFonts w:hint="cs"/>
            <w:u w:val="single"/>
            <w:rtl/>
          </w:rPr>
          <w:t xml:space="preserve">נספח ב'3 – </w:t>
        </w:r>
        <w:r w:rsidR="008A5B0A" w:rsidRPr="00027327">
          <w:rPr>
            <w:u w:val="single"/>
            <w:rtl/>
          </w:rPr>
          <w:t xml:space="preserve">תצהיר </w:t>
        </w:r>
        <w:r w:rsidR="008A5B0A" w:rsidRPr="00027327">
          <w:rPr>
            <w:rFonts w:hint="cs"/>
            <w:u w:val="single"/>
            <w:rtl/>
          </w:rPr>
          <w:t>בדבר לקוחות המציע</w:t>
        </w:r>
        <w:r w:rsidR="008A5B0A">
          <w:rPr>
            <w:rtl/>
          </w:rPr>
          <w:fldChar w:fldCharType="end"/>
        </w:r>
      </w:ins>
      <w:ins w:id="767" w:author="מיכל פלטי" w:date="2023-12-31T10:49:00Z">
        <w:del w:id="768" w:author="מיכל פלטי [2]" w:date="2024-02-11T17:19:00Z">
          <w:r w:rsidDel="008A5B0A">
            <w:rPr>
              <w:rFonts w:hint="cs"/>
              <w:rtl/>
            </w:rPr>
            <w:delText>נספח..</w:delText>
          </w:r>
        </w:del>
        <w:r>
          <w:rPr>
            <w:rFonts w:hint="cs"/>
            <w:rtl/>
          </w:rPr>
          <w:t>.</w:t>
        </w:r>
      </w:ins>
    </w:p>
    <w:p w14:paraId="66994363" w14:textId="762C8491" w:rsidR="004A1D08" w:rsidRDefault="00F53DD5" w:rsidP="00FA4741">
      <w:pPr>
        <w:pStyle w:val="a8"/>
      </w:pPr>
      <w:r>
        <w:rPr>
          <w:rFonts w:hint="cs"/>
          <w:rtl/>
        </w:rPr>
        <w:t>למציע ניסיון בתחום אספקת שירותי אבטחת מידע וסייבר ב-4 השנים האחרונות (</w:t>
      </w:r>
      <w:del w:id="769" w:author="מיכל פלטי" w:date="2023-12-26T15:09:00Z">
        <w:r w:rsidR="002231AD" w:rsidDel="00FA4741">
          <w:rPr>
            <w:rFonts w:hint="cs"/>
            <w:rtl/>
          </w:rPr>
          <w:delText>2022-2019</w:delText>
        </w:r>
      </w:del>
      <w:ins w:id="770" w:author="מיכל פלטי" w:date="2023-12-26T15:09:00Z">
        <w:r w:rsidR="00FA4741">
          <w:rPr>
            <w:rFonts w:hint="cs"/>
            <w:rtl/>
          </w:rPr>
          <w:t>2020-2023</w:t>
        </w:r>
      </w:ins>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20BB1A70" w14:textId="2AAD079A" w:rsidR="00F53DD5" w:rsidRDefault="00F53DD5" w:rsidP="00F53DD5">
      <w:pPr>
        <w:pStyle w:val="a8"/>
        <w:numPr>
          <w:ilvl w:val="0"/>
          <w:numId w:val="0"/>
        </w:numPr>
        <w:ind w:left="3114"/>
        <w:rPr>
          <w:ins w:id="771" w:author="מיכל פלטי [2]" w:date="2024-02-11T17:20:00Z"/>
          <w:rtl/>
        </w:rPr>
      </w:pPr>
      <w:r>
        <w:rPr>
          <w:rFonts w:hint="cs"/>
          <w:rtl/>
        </w:rPr>
        <w:t>לעניין תנאי סף זה, יש לקחת בחשבון שירותים שניתנו בפועל ולא לכלול מכירות (של מוצרים, תוכנות או מערכות).</w:t>
      </w:r>
    </w:p>
    <w:p w14:paraId="4B097064" w14:textId="5507E664" w:rsidR="008A5B0A" w:rsidRDefault="008A5B0A" w:rsidP="00F53DD5">
      <w:pPr>
        <w:pStyle w:val="a8"/>
        <w:numPr>
          <w:ilvl w:val="0"/>
          <w:numId w:val="0"/>
        </w:numPr>
        <w:ind w:left="3114"/>
        <w:rPr>
          <w:rtl/>
        </w:rPr>
      </w:pPr>
      <w:ins w:id="772" w:author="מיכל פלטי [2]" w:date="2024-02-11T17:20:00Z">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ins>
      <w:r>
        <w:rPr>
          <w:rtl/>
        </w:rPr>
      </w:r>
      <w:ins w:id="773" w:author="מיכל פלטי [2]" w:date="2024-02-11T17:20:00Z">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ins>
    </w:p>
    <w:p w14:paraId="44F1FCA0" w14:textId="3829243A" w:rsidR="00022073" w:rsidRDefault="00F53DD5" w:rsidP="00ED4A7C">
      <w:pPr>
        <w:pStyle w:val="a8"/>
        <w:rPr>
          <w:ins w:id="774" w:author="מיכל פלטי [2]" w:date="2024-02-11T17:20:00Z"/>
        </w:rPr>
      </w:pPr>
      <w:bookmarkStart w:id="775"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775"/>
    </w:p>
    <w:p w14:paraId="1D5F8A15" w14:textId="37DF4CF5" w:rsidR="008A5B0A" w:rsidRPr="0088073D" w:rsidRDefault="008A5B0A">
      <w:pPr>
        <w:pStyle w:val="a8"/>
        <w:numPr>
          <w:ilvl w:val="0"/>
          <w:numId w:val="0"/>
        </w:numPr>
        <w:ind w:left="3114"/>
        <w:rPr>
          <w:rtl/>
        </w:rPr>
        <w:pPrChange w:id="776" w:author="מיכל פלטי [2]" w:date="2024-02-11T17:20:00Z">
          <w:pPr>
            <w:pStyle w:val="a8"/>
          </w:pPr>
        </w:pPrChange>
      </w:pPr>
      <w:ins w:id="777" w:author="מיכל פלטי [2]" w:date="2024-02-11T17:20:00Z">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ins>
      <w:r>
        <w:rPr>
          <w:rtl/>
        </w:rPr>
      </w:r>
      <w:ins w:id="778" w:author="מיכל פלטי [2]" w:date="2024-02-11T17:20:00Z">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ins>
    </w:p>
    <w:p w14:paraId="127559F9" w14:textId="75CC9F3F" w:rsidR="00FA2FBC" w:rsidRDefault="00E92FE1" w:rsidP="005E5DC7">
      <w:pPr>
        <w:pStyle w:val="a8"/>
        <w:rPr>
          <w:ins w:id="779" w:author="מיכל פלטי [2]" w:date="2024-02-11T17:21:00Z"/>
        </w:rPr>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del w:id="780" w:author="מיכל פלטי" w:date="2024-02-06T14:34:00Z">
        <w:r w:rsidRPr="0088073D" w:rsidDel="005E5DC7">
          <w:delText>12</w:delText>
        </w:r>
        <w:r w:rsidRPr="0088073D" w:rsidDel="005E5DC7">
          <w:rPr>
            <w:rtl/>
          </w:rPr>
          <w:delText xml:space="preserve"> </w:delText>
        </w:r>
      </w:del>
      <w:ins w:id="781" w:author="מיכל פלטי" w:date="2024-02-06T14:34:00Z">
        <w:r w:rsidR="005E5DC7">
          <w:t>10</w:t>
        </w:r>
        <w:r w:rsidR="005E5DC7" w:rsidRPr="0088073D">
          <w:rPr>
            <w:rtl/>
          </w:rPr>
          <w:t xml:space="preserve"> </w:t>
        </w:r>
      </w:ins>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del w:id="782" w:author="מיכל פלטי" w:date="2023-12-26T15:09:00Z">
        <w:r w:rsidR="002231AD" w:rsidDel="00FA4741">
          <w:rPr>
            <w:rFonts w:hint="cs"/>
            <w:rtl/>
          </w:rPr>
          <w:delText>2022-2019</w:delText>
        </w:r>
      </w:del>
      <w:ins w:id="783" w:author="מיכל פלטי" w:date="2023-12-26T15:09:00Z">
        <w:r w:rsidR="00FA4741">
          <w:rPr>
            <w:rFonts w:hint="cs"/>
            <w:rtl/>
          </w:rPr>
          <w:t>2020-2023</w:t>
        </w:r>
      </w:ins>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46061D03" w14:textId="6294A9A7" w:rsidR="008A5B0A" w:rsidRPr="0088073D" w:rsidRDefault="008A5B0A">
      <w:pPr>
        <w:pStyle w:val="a8"/>
        <w:numPr>
          <w:ilvl w:val="0"/>
          <w:numId w:val="0"/>
        </w:numPr>
        <w:ind w:left="3114"/>
        <w:rPr>
          <w:rtl/>
        </w:rPr>
        <w:pPrChange w:id="784" w:author="מיכל פלטי [2]" w:date="2024-02-11T17:21:00Z">
          <w:pPr>
            <w:pStyle w:val="a8"/>
          </w:pPr>
        </w:pPrChange>
      </w:pPr>
      <w:ins w:id="785" w:author="מיכל פלטי [2]" w:date="2024-02-11T17:22:00Z">
        <w:r w:rsidRPr="00B03FF9">
          <w:rPr>
            <w:rtl/>
          </w:rPr>
          <w:t xml:space="preserve">לצורך הוכחת עמידה בתנאי סף זה, יש לצרף את </w:t>
        </w:r>
        <w:r w:rsidRPr="00A23E76">
          <w:rPr>
            <w:u w:val="single"/>
            <w:rtl/>
          </w:rPr>
          <w:t>נספח ב'4 –  אישור רו"ח בדבר היקף הפעילות של המציע</w:t>
        </w:r>
      </w:ins>
      <w:ins w:id="786" w:author="מיכל פלטי [2]" w:date="2024-02-11T17:21:00Z">
        <w:r>
          <w:rPr>
            <w:rFonts w:hint="cs"/>
            <w:rtl/>
          </w:rPr>
          <w:t>.</w:t>
        </w:r>
      </w:ins>
    </w:p>
    <w:p w14:paraId="3B0962C0" w14:textId="50722195" w:rsidR="00E92FE1" w:rsidRDefault="00AE2892" w:rsidP="00FA4741">
      <w:pPr>
        <w:pStyle w:val="a8"/>
        <w:rPr>
          <w:ins w:id="787" w:author="מיכל פלטי [2]" w:date="2024-02-11T17:22:00Z"/>
        </w:rPr>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del w:id="788" w:author="מיכל פלטי" w:date="2023-12-26T15:09:00Z">
        <w:r w:rsidR="002231AD" w:rsidDel="00FA4741">
          <w:rPr>
            <w:rFonts w:hint="cs"/>
            <w:rtl/>
          </w:rPr>
          <w:delText>2022-2019</w:delText>
        </w:r>
      </w:del>
      <w:ins w:id="789" w:author="מיכל פלטי" w:date="2023-12-26T15:09:00Z">
        <w:r w:rsidR="00FA4741">
          <w:rPr>
            <w:rFonts w:hint="cs"/>
            <w:rtl/>
          </w:rPr>
          <w:t>2020-2023</w:t>
        </w:r>
      </w:ins>
      <w:r w:rsidR="00A507AD" w:rsidRPr="00A507AD">
        <w:rPr>
          <w:rtl/>
        </w:rPr>
        <w:t>)</w:t>
      </w:r>
      <w:r w:rsidR="00032952" w:rsidRPr="00032952">
        <w:rPr>
          <w:rtl/>
        </w:rPr>
        <w:t xml:space="preserve">. </w:t>
      </w:r>
    </w:p>
    <w:p w14:paraId="457F37C8" w14:textId="2F4C38F1" w:rsidR="008A5B0A" w:rsidRDefault="008A5B0A">
      <w:pPr>
        <w:pStyle w:val="a8"/>
        <w:numPr>
          <w:ilvl w:val="0"/>
          <w:numId w:val="0"/>
        </w:numPr>
        <w:ind w:left="3114"/>
        <w:rPr>
          <w:ins w:id="790" w:author="מיכל פלטי [2]" w:date="2023-12-27T13:46:00Z"/>
        </w:rPr>
        <w:pPrChange w:id="791" w:author="מיכל פלטי [2]" w:date="2024-02-11T17:22:00Z">
          <w:pPr>
            <w:pStyle w:val="a8"/>
          </w:pPr>
        </w:pPrChange>
      </w:pPr>
      <w:ins w:id="792" w:author="מיכל פלטי [2]" w:date="2024-02-11T17:23:00Z">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ins>
      <w:r>
        <w:rPr>
          <w:rtl/>
        </w:rPr>
      </w:r>
      <w:r>
        <w:rPr>
          <w:rtl/>
        </w:rPr>
        <w:fldChar w:fldCharType="separate"/>
      </w:r>
      <w:ins w:id="793" w:author="מיכל פלטי [2]" w:date="2024-02-11T17:23:00Z">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ins>
      <w:ins w:id="794" w:author="מיכל פלטי [2]" w:date="2024-02-11T17:22:00Z">
        <w:r>
          <w:rPr>
            <w:rFonts w:hint="cs"/>
            <w:rtl/>
          </w:rPr>
          <w:t>.</w:t>
        </w:r>
      </w:ins>
    </w:p>
    <w:p w14:paraId="03609C3D" w14:textId="55FB713B" w:rsidR="00F351E7" w:rsidRPr="0088073D" w:rsidDel="0056063F" w:rsidRDefault="00F351E7">
      <w:pPr>
        <w:pStyle w:val="a7"/>
        <w:rPr>
          <w:del w:id="795" w:author="מיכל פלטי [2]" w:date="2024-02-11T17:26:00Z"/>
          <w:rtl/>
        </w:rPr>
        <w:pPrChange w:id="796" w:author="מיכל פלטי [2]" w:date="2024-02-11T17:22:00Z">
          <w:pPr>
            <w:pStyle w:val="a8"/>
          </w:pPr>
        </w:pPrChange>
      </w:pPr>
    </w:p>
    <w:p w14:paraId="721E298D" w14:textId="2209510B" w:rsidR="00FA2FBC" w:rsidRPr="00A855F9" w:rsidRDefault="00FA2FBC">
      <w:pPr>
        <w:pStyle w:val="a6"/>
        <w:numPr>
          <w:ilvl w:val="0"/>
          <w:numId w:val="0"/>
        </w:numPr>
        <w:ind w:left="1300"/>
        <w:pPrChange w:id="797" w:author="מיכל פלטי [2]" w:date="2024-02-11T18:42:00Z">
          <w:pPr>
            <w:pStyle w:val="a6"/>
          </w:pPr>
        </w:pPrChange>
      </w:pPr>
      <w:bookmarkStart w:id="798" w:name="_Ref87280188"/>
      <w:del w:id="799" w:author="מיכל פלטי [2]" w:date="2024-02-11T18:42:00Z">
        <w:r w:rsidRPr="00842087" w:rsidDel="00C124CB">
          <w:rPr>
            <w:rFonts w:hint="cs"/>
            <w:b/>
            <w:bCs/>
            <w:rtl/>
          </w:rPr>
          <w:delText>פירוט נוסף בדבר</w:delText>
        </w:r>
        <w:r w:rsidR="007C32A9" w:rsidDel="00C124CB">
          <w:rPr>
            <w:rFonts w:hint="cs"/>
            <w:b/>
            <w:bCs/>
            <w:rtl/>
          </w:rPr>
          <w:delText xml:space="preserve"> ניסיון המציע לצורך הוכחת</w:delText>
        </w:r>
        <w:r w:rsidRPr="00842087" w:rsidDel="00C124CB">
          <w:rPr>
            <w:rFonts w:hint="cs"/>
            <w:b/>
            <w:bCs/>
            <w:rtl/>
          </w:rPr>
          <w:delText xml:space="preserve"> עמידה בתנאי הסף</w:delText>
        </w:r>
        <w:r w:rsidR="00F77267" w:rsidRPr="00842087" w:rsidDel="00C124CB">
          <w:rPr>
            <w:rFonts w:hint="cs"/>
            <w:b/>
            <w:bCs/>
            <w:rtl/>
          </w:rPr>
          <w:delText xml:space="preserve"> המקצועיים</w:delText>
        </w:r>
        <w:r w:rsidRPr="00A855F9" w:rsidDel="00C124CB">
          <w:rPr>
            <w:rFonts w:hint="cs"/>
            <w:rtl/>
          </w:rPr>
          <w:delText>:</w:delText>
        </w:r>
        <w:bookmarkEnd w:id="798"/>
        <w:r w:rsidRPr="00A855F9" w:rsidDel="00C124CB">
          <w:rPr>
            <w:rFonts w:hint="cs"/>
            <w:rtl/>
          </w:rPr>
          <w:delText xml:space="preserve"> </w:delText>
        </w:r>
        <w:r w:rsidR="0040339E" w:rsidRPr="0040339E" w:rsidDel="00C124CB">
          <w:rPr>
            <w:rtl/>
          </w:rPr>
          <w:delText>בנוסף להצהרה לעיל, לצורך הוכחת עמידה בתנאי הסף המקצועיים יש למלא טבלה נפרדת עבור כל אשכול הכלול בהצעה</w:delText>
        </w:r>
        <w:r w:rsidR="0040339E" w:rsidDel="00C124CB">
          <w:rPr>
            <w:rFonts w:hint="cs"/>
            <w:rtl/>
          </w:rPr>
          <w:delText>,</w:delText>
        </w:r>
        <w:r w:rsidR="0040339E" w:rsidRPr="0040339E" w:rsidDel="00C124CB">
          <w:rPr>
            <w:rtl/>
          </w:rPr>
          <w:delText xml:space="preserve"> כמפורט</w:delText>
        </w:r>
        <w:r w:rsidR="00D36E64" w:rsidDel="00C124CB">
          <w:rPr>
            <w:rFonts w:hint="cs"/>
            <w:rtl/>
          </w:rPr>
          <w:delText xml:space="preserve"> ב</w:delText>
        </w:r>
        <w:r w:rsidR="008A5858" w:rsidDel="00C124CB">
          <w:rPr>
            <w:rtl/>
          </w:rPr>
          <w:fldChar w:fldCharType="begin"/>
        </w:r>
        <w:r w:rsidR="008A5858" w:rsidDel="00C124CB">
          <w:rPr>
            <w:rtl/>
          </w:rPr>
          <w:delInstrText xml:space="preserve"> </w:delInstrText>
        </w:r>
        <w:r w:rsidR="008A5858" w:rsidDel="00C124CB">
          <w:delInstrText>REF</w:delInstrText>
        </w:r>
        <w:r w:rsidR="008A5858" w:rsidDel="00C124CB">
          <w:rPr>
            <w:rtl/>
          </w:rPr>
          <w:delInstrText xml:space="preserve"> _</w:delInstrText>
        </w:r>
        <w:r w:rsidR="008A5858" w:rsidDel="00C124CB">
          <w:delInstrText>Ref90201350 \h</w:delInstrText>
        </w:r>
        <w:r w:rsidR="008A5858" w:rsidDel="00C124CB">
          <w:rPr>
            <w:rtl/>
          </w:rPr>
          <w:delInstrText xml:space="preserve"> </w:delInstrText>
        </w:r>
        <w:r w:rsidR="008A5858" w:rsidDel="00C124CB">
          <w:rPr>
            <w:rtl/>
          </w:rPr>
        </w:r>
        <w:r w:rsidR="008A5858" w:rsidDel="00C124CB">
          <w:rPr>
            <w:rtl/>
          </w:rPr>
          <w:fldChar w:fldCharType="separate"/>
        </w:r>
        <w:r w:rsidR="008A5858" w:rsidRPr="00885429" w:rsidDel="00C124CB">
          <w:rPr>
            <w:rFonts w:hint="cs"/>
            <w:u w:val="single"/>
            <w:rtl/>
          </w:rPr>
          <w:delText xml:space="preserve">נספח </w:delText>
        </w:r>
        <w:r w:rsidR="008A5858" w:rsidDel="00C124CB">
          <w:rPr>
            <w:rFonts w:hint="cs"/>
            <w:u w:val="single"/>
            <w:rtl/>
          </w:rPr>
          <w:delText>ב'8</w:delText>
        </w:r>
        <w:r w:rsidR="008A5858" w:rsidRPr="00885429" w:rsidDel="00C124CB">
          <w:rPr>
            <w:rFonts w:hint="cs"/>
            <w:u w:val="single"/>
            <w:rtl/>
          </w:rPr>
          <w:delText xml:space="preserve"> </w:delText>
        </w:r>
        <w:r w:rsidR="008A5858" w:rsidDel="00C124CB">
          <w:rPr>
            <w:u w:val="single"/>
            <w:rtl/>
          </w:rPr>
          <w:delText>–</w:delText>
        </w:r>
        <w:r w:rsidR="008A5858" w:rsidRPr="00885429" w:rsidDel="00C124CB">
          <w:rPr>
            <w:rFonts w:hint="cs"/>
            <w:u w:val="single"/>
            <w:rtl/>
          </w:rPr>
          <w:delText xml:space="preserve"> </w:delText>
        </w:r>
        <w:r w:rsidR="008A5858" w:rsidDel="00C124CB">
          <w:rPr>
            <w:rFonts w:hint="cs"/>
            <w:u w:val="single"/>
            <w:rtl/>
          </w:rPr>
          <w:delText>משך התקשרויות וחוו"ד לקוחות</w:delText>
        </w:r>
        <w:r w:rsidR="008A5858" w:rsidDel="00C124CB">
          <w:rPr>
            <w:rtl/>
          </w:rPr>
          <w:fldChar w:fldCharType="end"/>
        </w:r>
        <w:r w:rsidR="0040339E" w:rsidRPr="0040339E" w:rsidDel="00C124CB">
          <w:rPr>
            <w:rtl/>
          </w:rPr>
          <w:delText>. מובהר כי עורך המכרז רשאי לאמת את נכונות הצהרות המציע מול איש הקשר אצל כל לקוח</w:delText>
        </w:r>
        <w:r w:rsidR="0040339E" w:rsidDel="00C124CB">
          <w:rPr>
            <w:rFonts w:hint="cs"/>
            <w:rtl/>
          </w:rPr>
          <w:delText>.</w:delText>
        </w:r>
      </w:del>
    </w:p>
    <w:p w14:paraId="0A2D0335" w14:textId="12DA02CB" w:rsidR="00FA2FBC" w:rsidRDefault="00FA2FBC" w:rsidP="00842087">
      <w:pPr>
        <w:pStyle w:val="a6"/>
        <w:rPr>
          <w:ins w:id="800" w:author="מיכל פלטי [2]" w:date="2024-01-01T12:26:00Z"/>
        </w:rPr>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w:t>
      </w:r>
      <w:r w:rsidRPr="00A855F9">
        <w:rPr>
          <w:rFonts w:hint="cs"/>
          <w:rtl/>
        </w:rPr>
        <w:lastRenderedPageBreak/>
        <w:t xml:space="preserve">לצורך הכרה כאמור, ולצרף כל מסמך שיכול להוכיח על השינוי המבני, ועל השתלבות הפעילות העסקית הרלוונטית בעסקיו. </w:t>
      </w:r>
    </w:p>
    <w:p w14:paraId="50A9F445" w14:textId="232EB829" w:rsidR="004C0F2E" w:rsidRPr="00A855F9" w:rsidRDefault="006710AE" w:rsidP="004C0F2E">
      <w:pPr>
        <w:pStyle w:val="a6"/>
        <w:rPr>
          <w:rtl/>
        </w:rPr>
      </w:pPr>
      <w:ins w:id="801" w:author="מיכל פלטי" w:date="2024-02-06T10:50:00Z">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ins>
    </w:p>
    <w:p w14:paraId="7BE0BAD4" w14:textId="77777777" w:rsidR="00FA2FBC" w:rsidRPr="00A855F9" w:rsidRDefault="00FA2FBC" w:rsidP="0005704A">
      <w:pPr>
        <w:pStyle w:val="a5"/>
      </w:pPr>
      <w:bookmarkStart w:id="802" w:name="_Toc13162593"/>
      <w:bookmarkStart w:id="803" w:name="_Toc144754519"/>
      <w:r w:rsidRPr="00A855F9">
        <w:rPr>
          <w:rFonts w:hint="cs"/>
          <w:rtl/>
        </w:rPr>
        <w:t>התחייבויות נוספות של המציע</w:t>
      </w:r>
      <w:bookmarkEnd w:id="802"/>
      <w:bookmarkEnd w:id="803"/>
    </w:p>
    <w:p w14:paraId="776C482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0190B2A"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2BCDFBA3"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183B6A98"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3A74FC8C" w14:textId="6B00E688"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ins w:id="804" w:author="מיכל פלטי [2]" w:date="2023-12-20T09:31:00Z">
        <w:r w:rsidR="00633BB8">
          <w:rPr>
            <w:rFonts w:hint="cs"/>
            <w:rtl/>
          </w:rPr>
          <w:t>.</w:t>
        </w:r>
      </w:ins>
    </w:p>
    <w:p w14:paraId="35094A98"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407F8ADA"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77FE9AAB"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D808B47"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476C180E"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18E3B545"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72ADC5EB"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0F8ECEDF" w14:textId="77777777" w:rsidR="00FA2FBC" w:rsidRPr="00842087" w:rsidRDefault="00FA2FBC" w:rsidP="00842087">
      <w:pPr>
        <w:pStyle w:val="a6"/>
        <w:rPr>
          <w:rtl/>
        </w:rPr>
      </w:pPr>
      <w:r w:rsidRPr="00842087">
        <w:rPr>
          <w:rtl/>
        </w:rPr>
        <w:t>הצעה זו מוגשת בתום לב.</w:t>
      </w:r>
    </w:p>
    <w:p w14:paraId="74A2F648"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ACF2DFB"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6923B98B" w14:textId="67981F34"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ins w:id="805" w:author="מיכל פלטי" w:date="2023-12-26T15:10:00Z">
        <w:r w:rsidR="004B6A6D">
          <w:rPr>
            <w:rFonts w:hint="cs"/>
            <w:rtl/>
          </w:rPr>
          <w:t xml:space="preserve"> המזמינים או</w:t>
        </w:r>
      </w:ins>
      <w:r w:rsidRPr="00A855F9">
        <w:rPr>
          <w:rtl/>
        </w:rPr>
        <w:t xml:space="preserve"> </w:t>
      </w:r>
      <w:r w:rsidRPr="00A855F9">
        <w:rPr>
          <w:rFonts w:hint="eastAsia"/>
          <w:rtl/>
        </w:rPr>
        <w:t>עורך</w:t>
      </w:r>
      <w:r w:rsidRPr="00A855F9">
        <w:rPr>
          <w:rtl/>
        </w:rPr>
        <w:t xml:space="preserve"> </w:t>
      </w:r>
      <w:r w:rsidRPr="00A855F9">
        <w:rPr>
          <w:rFonts w:hint="eastAsia"/>
          <w:rtl/>
        </w:rPr>
        <w:t>המכרז</w:t>
      </w:r>
      <w:ins w:id="806" w:author="מיכל פלטי" w:date="2023-12-26T15:10:00Z">
        <w:r w:rsidR="004B6A6D">
          <w:rPr>
            <w:rFonts w:hint="cs"/>
            <w:rtl/>
          </w:rPr>
          <w:t xml:space="preserve"> בהתאם לצורך</w:t>
        </w:r>
      </w:ins>
      <w:r w:rsidR="009F0ABE" w:rsidRPr="00A855F9">
        <w:rPr>
          <w:rFonts w:hint="cs"/>
          <w:rtl/>
        </w:rPr>
        <w:t>.</w:t>
      </w:r>
    </w:p>
    <w:p w14:paraId="1A91EEA7"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6B7D3862"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3DE8FEE3"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2E872AE6" w14:textId="77777777" w:rsidR="00FA2FBC" w:rsidRPr="00A855F9" w:rsidRDefault="0011441D" w:rsidP="00185BA6">
      <w:pPr>
        <w:pStyle w:val="a6"/>
      </w:pPr>
      <w:bookmarkStart w:id="807"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807"/>
      <w:r w:rsidR="00185BA6">
        <w:rPr>
          <w:rFonts w:hint="cs"/>
          <w:rtl/>
        </w:rPr>
        <w:t>חובותיו על פי דין כלפיהם</w:t>
      </w:r>
      <w:r w:rsidR="005E3124">
        <w:rPr>
          <w:rFonts w:hint="cs"/>
          <w:rtl/>
        </w:rPr>
        <w:t>.</w:t>
      </w:r>
    </w:p>
    <w:p w14:paraId="12858AA1" w14:textId="77777777" w:rsidR="00BE0C18" w:rsidRPr="00A855F9" w:rsidRDefault="00BE0C18" w:rsidP="0005704A">
      <w:pPr>
        <w:pStyle w:val="a5"/>
      </w:pPr>
      <w:bookmarkStart w:id="808" w:name="_Toc13162594"/>
      <w:bookmarkStart w:id="809" w:name="_Ref136348226"/>
      <w:bookmarkStart w:id="810" w:name="_Toc144754520"/>
      <w:bookmarkEnd w:id="606"/>
      <w:r w:rsidRPr="00A855F9">
        <w:rPr>
          <w:rFonts w:hint="cs"/>
          <w:rtl/>
        </w:rPr>
        <w:t>חלקים מההצעה אותם מבקש המציע להותיר חסויים</w:t>
      </w:r>
      <w:bookmarkEnd w:id="808"/>
      <w:bookmarkEnd w:id="809"/>
      <w:bookmarkEnd w:id="810"/>
    </w:p>
    <w:p w14:paraId="28240A7F"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582D0174"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9B372F8"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811" w:name="_Toc144754159"/>
            <w:bookmarkStart w:id="812" w:name="_Toc144754521"/>
            <w:r w:rsidRPr="007A4DA6">
              <w:rPr>
                <w:rFonts w:ascii="David" w:hAnsi="David" w:cs="David"/>
                <w:b/>
                <w:bCs/>
                <w:rtl/>
              </w:rPr>
              <w:t>מספר עמוד/סעיף</w:t>
            </w:r>
            <w:bookmarkEnd w:id="811"/>
            <w:bookmarkEnd w:id="812"/>
          </w:p>
        </w:tc>
        <w:tc>
          <w:tcPr>
            <w:tcW w:w="2884" w:type="dxa"/>
            <w:tcBorders>
              <w:top w:val="single" w:sz="4" w:space="0" w:color="auto"/>
              <w:left w:val="single" w:sz="4" w:space="0" w:color="auto"/>
              <w:bottom w:val="single" w:sz="4" w:space="0" w:color="auto"/>
              <w:right w:val="single" w:sz="4" w:space="0" w:color="auto"/>
            </w:tcBorders>
            <w:vAlign w:val="center"/>
            <w:hideMark/>
          </w:tcPr>
          <w:p w14:paraId="444E5CD9"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813" w:name="_Toc144754160"/>
            <w:bookmarkStart w:id="814" w:name="_Toc144754522"/>
            <w:r w:rsidRPr="007A4DA6">
              <w:rPr>
                <w:rFonts w:ascii="David" w:hAnsi="David" w:cs="David"/>
                <w:b/>
                <w:bCs/>
                <w:rtl/>
              </w:rPr>
              <w:t>נושא הסעיף</w:t>
            </w:r>
            <w:bookmarkEnd w:id="813"/>
            <w:bookmarkEnd w:id="814"/>
          </w:p>
        </w:tc>
        <w:tc>
          <w:tcPr>
            <w:tcW w:w="4651" w:type="dxa"/>
            <w:tcBorders>
              <w:top w:val="single" w:sz="4" w:space="0" w:color="auto"/>
              <w:left w:val="single" w:sz="4" w:space="0" w:color="auto"/>
              <w:bottom w:val="single" w:sz="4" w:space="0" w:color="auto"/>
              <w:right w:val="single" w:sz="4" w:space="0" w:color="auto"/>
            </w:tcBorders>
            <w:vAlign w:val="center"/>
            <w:hideMark/>
          </w:tcPr>
          <w:p w14:paraId="0D4CD8FC"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815" w:name="_Toc144754161"/>
            <w:bookmarkStart w:id="816"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815"/>
            <w:bookmarkEnd w:id="816"/>
          </w:p>
        </w:tc>
      </w:tr>
      <w:tr w:rsidR="00BE0C18" w:rsidRPr="00A855F9" w14:paraId="037DD160"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519DAB09"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28B767B1"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F11A89A"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854F978"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0CD5F08C"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679E5D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0D72CDFC"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7128AE16"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EF3178F"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EDB8DD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7DC1545"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40AB80C5" w14:textId="77777777" w:rsidR="00B76129" w:rsidRPr="00A855F9" w:rsidRDefault="00B76129" w:rsidP="003E178C">
      <w:pPr>
        <w:jc w:val="center"/>
        <w:rPr>
          <w:rFonts w:ascii="David" w:hAnsi="David" w:cs="David"/>
          <w:b/>
          <w:bCs/>
          <w:caps/>
          <w:kern w:val="40"/>
          <w:sz w:val="40"/>
          <w:szCs w:val="40"/>
          <w:rtl/>
        </w:rPr>
      </w:pPr>
    </w:p>
    <w:p w14:paraId="0E77EC4C" w14:textId="77777777" w:rsidR="00FA2FBC" w:rsidRPr="00842087" w:rsidRDefault="00FA2FBC" w:rsidP="00842087">
      <w:pPr>
        <w:pStyle w:val="a5"/>
        <w:rPr>
          <w:rtl/>
        </w:rPr>
      </w:pPr>
      <w:bookmarkStart w:id="817" w:name="_Ref125280725"/>
      <w:bookmarkStart w:id="818" w:name="_Toc144754524"/>
      <w:r w:rsidRPr="00842087">
        <w:rPr>
          <w:rFonts w:hint="cs"/>
          <w:rtl/>
        </w:rPr>
        <w:lastRenderedPageBreak/>
        <w:t>רשימת נספחים שיש לצרף להצעה</w:t>
      </w:r>
      <w:bookmarkEnd w:id="817"/>
      <w:r w:rsidR="00841047">
        <w:rPr>
          <w:rFonts w:hint="cs"/>
          <w:rtl/>
        </w:rPr>
        <w:t xml:space="preserve"> בהתאם לאשכול הרלוונטי</w:t>
      </w:r>
      <w:bookmarkEnd w:id="818"/>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00253E13" w14:textId="77777777" w:rsidTr="00842087">
        <w:trPr>
          <w:trHeight w:val="674"/>
          <w:tblHeader/>
        </w:trPr>
        <w:tc>
          <w:tcPr>
            <w:tcW w:w="830" w:type="dxa"/>
            <w:shd w:val="clear" w:color="auto" w:fill="D9D9D9" w:themeFill="background1" w:themeFillShade="D9"/>
            <w:vAlign w:val="center"/>
          </w:tcPr>
          <w:p w14:paraId="29B0D436" w14:textId="77777777" w:rsidR="00842087" w:rsidRPr="00732EEE" w:rsidRDefault="00842087" w:rsidP="00FC2A03">
            <w:pPr>
              <w:spacing w:line="276" w:lineRule="auto"/>
              <w:jc w:val="center"/>
              <w:rPr>
                <w:b/>
                <w:bCs/>
                <w:rtl/>
              </w:rPr>
            </w:pPr>
            <w:bookmarkStart w:id="819" w:name="_Toc13162595"/>
            <w:r w:rsidRPr="00885329">
              <w:rPr>
                <w:rFonts w:ascii="David" w:hAnsi="David" w:cs="David"/>
                <w:b/>
                <w:bCs/>
                <w:rtl/>
              </w:rPr>
              <w:t>מס'</w:t>
            </w:r>
          </w:p>
        </w:tc>
        <w:tc>
          <w:tcPr>
            <w:tcW w:w="2002" w:type="dxa"/>
            <w:shd w:val="clear" w:color="auto" w:fill="D9D9D9" w:themeFill="background1" w:themeFillShade="D9"/>
            <w:vAlign w:val="center"/>
          </w:tcPr>
          <w:p w14:paraId="7FC9E2B8"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7F0BBB8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0DE1CE9B" w14:textId="77777777" w:rsidTr="00842087">
        <w:tc>
          <w:tcPr>
            <w:tcW w:w="830" w:type="dxa"/>
          </w:tcPr>
          <w:p w14:paraId="2FCB1C4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1E0853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40853FFD"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52F4A16E"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16"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5672C665" w14:textId="77777777" w:rsidTr="00ED7286">
        <w:tc>
          <w:tcPr>
            <w:tcW w:w="830" w:type="dxa"/>
          </w:tcPr>
          <w:p w14:paraId="2ABFDB63"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1D503EF5"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2A8BF640"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E00AAB" w14:textId="77777777" w:rsidTr="00ED7286">
        <w:tc>
          <w:tcPr>
            <w:tcW w:w="830" w:type="dxa"/>
          </w:tcPr>
          <w:p w14:paraId="0C320608"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761E259D"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7D95E786"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5A741117" w14:textId="77777777" w:rsidTr="00842087">
        <w:tc>
          <w:tcPr>
            <w:tcW w:w="830" w:type="dxa"/>
          </w:tcPr>
          <w:p w14:paraId="0006403B"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0ADABF86"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04F231FB" w14:textId="2273CA9E"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ins w:id="820" w:author="מיכל פלטי" w:date="2023-12-31T10:39:00Z">
              <w:r w:rsidR="002F0923">
                <w:rPr>
                  <w:rFonts w:ascii="David" w:hAnsi="David" w:cs="David" w:hint="cs"/>
                  <w:rtl/>
                </w:rPr>
                <w:t xml:space="preserve"> ב'4</w:t>
              </w:r>
            </w:ins>
            <w:del w:id="821" w:author="מיכל פלטי" w:date="2023-12-31T10:39:00Z">
              <w:r w:rsidRPr="007C32A9" w:rsidDel="002F0923">
                <w:rPr>
                  <w:rFonts w:ascii="David" w:hAnsi="David" w:cs="David"/>
                  <w:rtl/>
                </w:rPr>
                <w:delText xml:space="preserve"> 3</w:delText>
              </w:r>
            </w:del>
            <w:r>
              <w:rPr>
                <w:rFonts w:ascii="David" w:hAnsi="David" w:cs="David" w:hint="cs"/>
                <w:rtl/>
              </w:rPr>
              <w:t>.</w:t>
            </w:r>
          </w:p>
        </w:tc>
      </w:tr>
      <w:tr w:rsidR="00C70C2B" w:rsidRPr="00732EEE" w14:paraId="5F38CA0C" w14:textId="77777777" w:rsidTr="00842087">
        <w:tc>
          <w:tcPr>
            <w:tcW w:w="830" w:type="dxa"/>
          </w:tcPr>
          <w:p w14:paraId="31C07BC3"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4058B863"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26A691EC"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650037" w14:textId="77777777" w:rsidTr="00842087">
        <w:tc>
          <w:tcPr>
            <w:tcW w:w="830" w:type="dxa"/>
          </w:tcPr>
          <w:p w14:paraId="20AC1AD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058F1E00"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E7EA2B1" w14:textId="25D3932B"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w:t>
            </w:r>
            <w:del w:id="822" w:author="מיכל פלטי [2]" w:date="2024-05-29T14:42:00Z">
              <w:r w:rsidR="00987545" w:rsidDel="00B1612A">
                <w:rPr>
                  <w:rFonts w:ascii="David" w:hAnsi="David" w:cs="David" w:hint="cs"/>
                  <w:rtl/>
                </w:rPr>
                <w:delText>כ</w:delText>
              </w:r>
            </w:del>
            <w:r w:rsidR="00987545">
              <w:rPr>
                <w:rFonts w:ascii="David" w:hAnsi="David" w:cs="David" w:hint="cs"/>
                <w:rtl/>
              </w:rPr>
              <w:t>מ</w:t>
            </w:r>
            <w:ins w:id="823" w:author="יובל אמיר [2]" w:date="2024-02-22T18:02:00Z">
              <w:r w:rsidR="007E0580">
                <w:rPr>
                  <w:rFonts w:ascii="David" w:hAnsi="David" w:cs="David" w:hint="cs"/>
                  <w:rtl/>
                </w:rPr>
                <w:t>כ</w:t>
              </w:r>
            </w:ins>
            <w:r w:rsidR="00987545">
              <w:rPr>
                <w:rFonts w:ascii="David" w:hAnsi="David" w:cs="David" w:hint="cs"/>
                <w:rtl/>
              </w:rPr>
              <w:t>ות שעברו</w:t>
            </w:r>
            <w:r>
              <w:rPr>
                <w:rFonts w:ascii="David" w:hAnsi="David" w:cs="David" w:hint="cs"/>
                <w:rtl/>
              </w:rPr>
              <w:t>.</w:t>
            </w:r>
          </w:p>
          <w:p w14:paraId="3B343F16"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A3D7828" w14:textId="77777777" w:rsidTr="00842087">
        <w:tc>
          <w:tcPr>
            <w:tcW w:w="830" w:type="dxa"/>
          </w:tcPr>
          <w:p w14:paraId="63C613EC"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40F72BB0"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14:paraId="6553C871" w14:textId="77777777" w:rsidR="007C32A9" w:rsidRDefault="007C32A9" w:rsidP="00FC2A03">
            <w:pPr>
              <w:spacing w:before="120" w:after="120" w:line="276" w:lineRule="auto"/>
              <w:jc w:val="both"/>
              <w:rPr>
                <w:rFonts w:ascii="David" w:hAnsi="David" w:cs="David"/>
                <w:rtl/>
              </w:rPr>
            </w:pPr>
            <w:bookmarkStart w:id="824"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824"/>
          </w:p>
        </w:tc>
      </w:tr>
      <w:tr w:rsidR="006418B4" w:rsidRPr="00732EEE" w14:paraId="184E8C52" w14:textId="77777777" w:rsidTr="00842087">
        <w:tc>
          <w:tcPr>
            <w:tcW w:w="830" w:type="dxa"/>
          </w:tcPr>
          <w:p w14:paraId="03377FF6"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0334A34A"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1568F3BA"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5AE6A0" w14:textId="54EC5AC1" w:rsidR="00896F4E" w:rsidRPr="007C32A9" w:rsidRDefault="00896F4E" w:rsidP="00FC2A03">
            <w:pPr>
              <w:spacing w:before="120" w:after="120" w:line="276" w:lineRule="auto"/>
              <w:jc w:val="both"/>
              <w:rPr>
                <w:rFonts w:ascii="David" w:hAnsi="David" w:cs="David"/>
                <w:rtl/>
              </w:rPr>
            </w:pPr>
            <w:del w:id="825" w:author="מיכל פלטי [2]" w:date="2024-05-29T14:42:00Z">
              <w:r w:rsidRPr="00896F4E" w:rsidDel="00B1612A">
                <w:rPr>
                  <w:rFonts w:ascii="David" w:hAnsi="David" w:cs="David"/>
                  <w:rtl/>
                </w:rPr>
                <w:delTex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delText>
              </w:r>
              <w:r w:rsidR="00E074B1" w:rsidDel="00B1612A">
                <w:rPr>
                  <w:rFonts w:ascii="David" w:hAnsi="David" w:cs="David" w:hint="cs"/>
                  <w:rtl/>
                </w:rPr>
                <w:delText>אלי</w:delText>
              </w:r>
              <w:r w:rsidRPr="00896F4E" w:rsidDel="00B1612A">
                <w:rPr>
                  <w:rFonts w:ascii="David" w:hAnsi="David" w:cs="David"/>
                  <w:rtl/>
                </w:rPr>
                <w:delText>הם לצורך קבלת חוו"ד כאמור אף אם לא ציין אותו/אותם במסגרת הצעתו.</w:delText>
              </w:r>
            </w:del>
          </w:p>
        </w:tc>
      </w:tr>
      <w:tr w:rsidR="006418B4" w:rsidRPr="00732EEE" w14:paraId="1B83E711" w14:textId="77777777" w:rsidTr="00842087">
        <w:tc>
          <w:tcPr>
            <w:tcW w:w="830" w:type="dxa"/>
          </w:tcPr>
          <w:p w14:paraId="1869E15C"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30F74969"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19C80375" w14:textId="77777777"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14:paraId="29396FD4" w14:textId="77777777"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w:t>
            </w:r>
            <w:r w:rsidRPr="00896F4E">
              <w:rPr>
                <w:rFonts w:ascii="David" w:hAnsi="David" w:cs="David"/>
                <w:rtl/>
              </w:rPr>
              <w:lastRenderedPageBreak/>
              <w:t>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23C2BA5C" w14:textId="77777777" w:rsidTr="00842087">
        <w:tc>
          <w:tcPr>
            <w:tcW w:w="830" w:type="dxa"/>
          </w:tcPr>
          <w:p w14:paraId="2E4442DB"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0BC59092"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3547EFA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75F86FCE" w14:textId="77777777" w:rsidTr="00842087">
        <w:tc>
          <w:tcPr>
            <w:tcW w:w="830" w:type="dxa"/>
          </w:tcPr>
          <w:p w14:paraId="00740E3A"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F528063"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1B145473"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56E61C3C" w14:textId="77777777" w:rsidR="008D73F1" w:rsidRDefault="008D73F1" w:rsidP="00FA2FBC">
      <w:pPr>
        <w:spacing w:line="360" w:lineRule="auto"/>
        <w:ind w:left="33"/>
        <w:rPr>
          <w:rFonts w:ascii="David" w:hAnsi="David" w:cs="David"/>
          <w:b/>
          <w:bCs/>
          <w:rtl/>
        </w:rPr>
      </w:pPr>
      <w:bookmarkStart w:id="826" w:name="_Toc516503368"/>
      <w:bookmarkEnd w:id="819"/>
    </w:p>
    <w:p w14:paraId="54D600F0"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30EEDA8B"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5642DACA"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6F4F4536" w14:textId="77777777" w:rsidTr="00415871">
        <w:trPr>
          <w:trHeight w:val="535"/>
          <w:jc w:val="center"/>
        </w:trPr>
        <w:tc>
          <w:tcPr>
            <w:tcW w:w="1280" w:type="dxa"/>
            <w:tcBorders>
              <w:bottom w:val="single" w:sz="4" w:space="0" w:color="auto"/>
            </w:tcBorders>
          </w:tcPr>
          <w:p w14:paraId="5DD05E7C" w14:textId="77777777" w:rsidR="003A274E" w:rsidRDefault="003A274E" w:rsidP="00DF4187">
            <w:pPr>
              <w:jc w:val="both"/>
              <w:rPr>
                <w:rFonts w:ascii="David" w:hAnsi="David" w:cs="David"/>
                <w:rtl/>
              </w:rPr>
            </w:pPr>
          </w:p>
        </w:tc>
        <w:tc>
          <w:tcPr>
            <w:tcW w:w="709" w:type="dxa"/>
          </w:tcPr>
          <w:p w14:paraId="1DC5927E" w14:textId="77777777" w:rsidR="003A274E" w:rsidRDefault="003A274E" w:rsidP="00DF4187">
            <w:pPr>
              <w:jc w:val="both"/>
              <w:rPr>
                <w:rFonts w:ascii="David" w:hAnsi="David" w:cs="David"/>
                <w:rtl/>
              </w:rPr>
            </w:pPr>
          </w:p>
        </w:tc>
        <w:tc>
          <w:tcPr>
            <w:tcW w:w="1984" w:type="dxa"/>
            <w:tcBorders>
              <w:bottom w:val="single" w:sz="4" w:space="0" w:color="auto"/>
            </w:tcBorders>
          </w:tcPr>
          <w:p w14:paraId="3F919E47" w14:textId="77777777" w:rsidR="003A274E" w:rsidRDefault="003A274E" w:rsidP="00DF4187">
            <w:pPr>
              <w:jc w:val="both"/>
              <w:rPr>
                <w:rFonts w:ascii="David" w:hAnsi="David" w:cs="David"/>
                <w:rtl/>
              </w:rPr>
            </w:pPr>
          </w:p>
        </w:tc>
        <w:tc>
          <w:tcPr>
            <w:tcW w:w="716" w:type="dxa"/>
          </w:tcPr>
          <w:p w14:paraId="5071CD9A" w14:textId="77777777" w:rsidR="003A274E" w:rsidRDefault="003A274E" w:rsidP="00DF4187">
            <w:pPr>
              <w:jc w:val="both"/>
              <w:rPr>
                <w:rFonts w:ascii="David" w:hAnsi="David" w:cs="David"/>
                <w:rtl/>
              </w:rPr>
            </w:pPr>
          </w:p>
        </w:tc>
        <w:tc>
          <w:tcPr>
            <w:tcW w:w="3107" w:type="dxa"/>
            <w:tcBorders>
              <w:bottom w:val="single" w:sz="4" w:space="0" w:color="auto"/>
            </w:tcBorders>
          </w:tcPr>
          <w:p w14:paraId="38E9758C" w14:textId="77777777" w:rsidR="003A274E" w:rsidRDefault="003A274E" w:rsidP="00DF4187">
            <w:pPr>
              <w:jc w:val="both"/>
              <w:rPr>
                <w:rFonts w:ascii="David" w:hAnsi="David" w:cs="David"/>
                <w:rtl/>
              </w:rPr>
            </w:pPr>
          </w:p>
        </w:tc>
      </w:tr>
      <w:tr w:rsidR="003A274E" w14:paraId="4E2C376A" w14:textId="77777777" w:rsidTr="00415871">
        <w:trPr>
          <w:jc w:val="center"/>
        </w:trPr>
        <w:tc>
          <w:tcPr>
            <w:tcW w:w="1280" w:type="dxa"/>
            <w:tcBorders>
              <w:top w:val="single" w:sz="4" w:space="0" w:color="auto"/>
            </w:tcBorders>
          </w:tcPr>
          <w:p w14:paraId="4F1F222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86DFD9E" w14:textId="77777777" w:rsidR="003A274E" w:rsidRDefault="003A274E" w:rsidP="003A274E">
            <w:pPr>
              <w:jc w:val="center"/>
              <w:rPr>
                <w:rFonts w:ascii="David" w:hAnsi="David" w:cs="David"/>
                <w:rtl/>
              </w:rPr>
            </w:pPr>
          </w:p>
        </w:tc>
        <w:tc>
          <w:tcPr>
            <w:tcW w:w="1984" w:type="dxa"/>
            <w:tcBorders>
              <w:top w:val="single" w:sz="4" w:space="0" w:color="auto"/>
            </w:tcBorders>
          </w:tcPr>
          <w:p w14:paraId="2EA7933B"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DC80996" w14:textId="77777777" w:rsidR="003A274E" w:rsidRDefault="003A274E" w:rsidP="003A274E">
            <w:pPr>
              <w:jc w:val="center"/>
              <w:rPr>
                <w:rFonts w:ascii="David" w:hAnsi="David" w:cs="David"/>
                <w:rtl/>
              </w:rPr>
            </w:pPr>
          </w:p>
        </w:tc>
        <w:tc>
          <w:tcPr>
            <w:tcW w:w="3107" w:type="dxa"/>
            <w:tcBorders>
              <w:top w:val="single" w:sz="4" w:space="0" w:color="auto"/>
            </w:tcBorders>
          </w:tcPr>
          <w:p w14:paraId="2E24A073" w14:textId="0C0E25FF" w:rsidR="003A274E" w:rsidRDefault="003A274E" w:rsidP="003A274E">
            <w:pPr>
              <w:jc w:val="center"/>
              <w:rPr>
                <w:rFonts w:ascii="David" w:hAnsi="David" w:cs="David"/>
                <w:rtl/>
              </w:rPr>
            </w:pPr>
            <w:r>
              <w:rPr>
                <w:rFonts w:ascii="David" w:hAnsi="David" w:cs="David" w:hint="cs"/>
                <w:rtl/>
              </w:rPr>
              <w:t>חתימה וחותמת מ</w:t>
            </w:r>
            <w:ins w:id="827" w:author="מיכל פלטי" w:date="2023-12-31T10:41:00Z">
              <w:r w:rsidR="00032744">
                <w:rPr>
                  <w:rFonts w:ascii="David" w:hAnsi="David" w:cs="David" w:hint="cs"/>
                  <w:rtl/>
                </w:rPr>
                <w:t>ו</w:t>
              </w:r>
            </w:ins>
            <w:r>
              <w:rPr>
                <w:rFonts w:ascii="David" w:hAnsi="David" w:cs="David" w:hint="cs"/>
                <w:rtl/>
              </w:rPr>
              <w:t>רשה החתימה</w:t>
            </w:r>
          </w:p>
        </w:tc>
      </w:tr>
      <w:tr w:rsidR="003A274E" w14:paraId="06BCA863" w14:textId="77777777" w:rsidTr="00415871">
        <w:trPr>
          <w:trHeight w:val="604"/>
          <w:jc w:val="center"/>
        </w:trPr>
        <w:tc>
          <w:tcPr>
            <w:tcW w:w="1280" w:type="dxa"/>
            <w:tcBorders>
              <w:bottom w:val="single" w:sz="4" w:space="0" w:color="auto"/>
            </w:tcBorders>
          </w:tcPr>
          <w:p w14:paraId="1156BCF8" w14:textId="77777777" w:rsidR="003A274E" w:rsidRDefault="003A274E" w:rsidP="003A274E">
            <w:pPr>
              <w:jc w:val="center"/>
              <w:rPr>
                <w:rFonts w:ascii="David" w:hAnsi="David" w:cs="David"/>
                <w:rtl/>
              </w:rPr>
            </w:pPr>
          </w:p>
        </w:tc>
        <w:tc>
          <w:tcPr>
            <w:tcW w:w="709" w:type="dxa"/>
          </w:tcPr>
          <w:p w14:paraId="479C394E" w14:textId="77777777" w:rsidR="003A274E" w:rsidRDefault="003A274E" w:rsidP="003A274E">
            <w:pPr>
              <w:jc w:val="center"/>
              <w:rPr>
                <w:rFonts w:ascii="David" w:hAnsi="David" w:cs="David"/>
                <w:rtl/>
              </w:rPr>
            </w:pPr>
          </w:p>
        </w:tc>
        <w:tc>
          <w:tcPr>
            <w:tcW w:w="1984" w:type="dxa"/>
            <w:tcBorders>
              <w:bottom w:val="single" w:sz="4" w:space="0" w:color="auto"/>
            </w:tcBorders>
          </w:tcPr>
          <w:p w14:paraId="4F4F3C8D" w14:textId="77777777" w:rsidR="003A274E" w:rsidRDefault="003A274E" w:rsidP="003A274E">
            <w:pPr>
              <w:jc w:val="center"/>
              <w:rPr>
                <w:rFonts w:ascii="David" w:hAnsi="David" w:cs="David"/>
                <w:rtl/>
              </w:rPr>
            </w:pPr>
          </w:p>
        </w:tc>
        <w:tc>
          <w:tcPr>
            <w:tcW w:w="716" w:type="dxa"/>
          </w:tcPr>
          <w:p w14:paraId="2DD2D78C" w14:textId="77777777" w:rsidR="003A274E" w:rsidRDefault="003A274E" w:rsidP="003A274E">
            <w:pPr>
              <w:jc w:val="center"/>
              <w:rPr>
                <w:rFonts w:ascii="David" w:hAnsi="David" w:cs="David"/>
                <w:rtl/>
              </w:rPr>
            </w:pPr>
          </w:p>
        </w:tc>
        <w:tc>
          <w:tcPr>
            <w:tcW w:w="3107" w:type="dxa"/>
            <w:tcBorders>
              <w:bottom w:val="single" w:sz="4" w:space="0" w:color="auto"/>
            </w:tcBorders>
          </w:tcPr>
          <w:p w14:paraId="0CA3E609" w14:textId="77777777" w:rsidR="003A274E" w:rsidRDefault="003A274E" w:rsidP="003A274E">
            <w:pPr>
              <w:jc w:val="center"/>
              <w:rPr>
                <w:rFonts w:ascii="David" w:hAnsi="David" w:cs="David"/>
                <w:rtl/>
              </w:rPr>
            </w:pPr>
          </w:p>
        </w:tc>
      </w:tr>
      <w:tr w:rsidR="00FD62EA" w14:paraId="0881C4CB" w14:textId="77777777" w:rsidTr="006C79AC">
        <w:trPr>
          <w:jc w:val="center"/>
        </w:trPr>
        <w:tc>
          <w:tcPr>
            <w:tcW w:w="1280" w:type="dxa"/>
            <w:tcBorders>
              <w:top w:val="single" w:sz="4" w:space="0" w:color="auto"/>
            </w:tcBorders>
          </w:tcPr>
          <w:p w14:paraId="0E948B8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3B957F0" w14:textId="77777777" w:rsidR="003A274E" w:rsidRDefault="003A274E" w:rsidP="003A274E">
            <w:pPr>
              <w:jc w:val="center"/>
              <w:rPr>
                <w:rFonts w:ascii="David" w:hAnsi="David" w:cs="David"/>
                <w:rtl/>
              </w:rPr>
            </w:pPr>
          </w:p>
        </w:tc>
        <w:tc>
          <w:tcPr>
            <w:tcW w:w="1984" w:type="dxa"/>
            <w:tcBorders>
              <w:top w:val="single" w:sz="4" w:space="0" w:color="auto"/>
            </w:tcBorders>
          </w:tcPr>
          <w:p w14:paraId="286F7E3C"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584A9AF0" w14:textId="77777777" w:rsidR="003A274E" w:rsidRDefault="003A274E" w:rsidP="003A274E">
            <w:pPr>
              <w:jc w:val="center"/>
              <w:rPr>
                <w:rFonts w:ascii="David" w:hAnsi="David" w:cs="David"/>
                <w:rtl/>
              </w:rPr>
            </w:pPr>
          </w:p>
        </w:tc>
        <w:tc>
          <w:tcPr>
            <w:tcW w:w="3107" w:type="dxa"/>
            <w:tcBorders>
              <w:top w:val="single" w:sz="4" w:space="0" w:color="auto"/>
            </w:tcBorders>
          </w:tcPr>
          <w:p w14:paraId="4126CC8B" w14:textId="3761315D" w:rsidR="003A274E" w:rsidRDefault="003A274E" w:rsidP="003A274E">
            <w:pPr>
              <w:jc w:val="center"/>
              <w:rPr>
                <w:rFonts w:ascii="David" w:hAnsi="David" w:cs="David"/>
                <w:rtl/>
              </w:rPr>
            </w:pPr>
            <w:r>
              <w:rPr>
                <w:rFonts w:ascii="David" w:hAnsi="David" w:cs="David" w:hint="cs"/>
                <w:rtl/>
              </w:rPr>
              <w:t>חתימה וחותמת מ</w:t>
            </w:r>
            <w:ins w:id="828" w:author="מיכל פלטי" w:date="2023-12-31T10:41:00Z">
              <w:r w:rsidR="00032744">
                <w:rPr>
                  <w:rFonts w:ascii="David" w:hAnsi="David" w:cs="David" w:hint="cs"/>
                  <w:rtl/>
                </w:rPr>
                <w:t>ו</w:t>
              </w:r>
            </w:ins>
            <w:r>
              <w:rPr>
                <w:rFonts w:ascii="David" w:hAnsi="David" w:cs="David" w:hint="cs"/>
                <w:rtl/>
              </w:rPr>
              <w:t>רשה החתימה</w:t>
            </w:r>
          </w:p>
        </w:tc>
      </w:tr>
      <w:tr w:rsidR="003A274E" w14:paraId="0AE06F6C" w14:textId="77777777" w:rsidTr="00415871">
        <w:trPr>
          <w:trHeight w:val="587"/>
          <w:jc w:val="center"/>
        </w:trPr>
        <w:tc>
          <w:tcPr>
            <w:tcW w:w="1280" w:type="dxa"/>
            <w:tcBorders>
              <w:bottom w:val="single" w:sz="4" w:space="0" w:color="auto"/>
            </w:tcBorders>
          </w:tcPr>
          <w:p w14:paraId="7567607B" w14:textId="77777777" w:rsidR="003A274E" w:rsidRDefault="003A274E" w:rsidP="003A274E">
            <w:pPr>
              <w:jc w:val="center"/>
              <w:rPr>
                <w:rFonts w:ascii="David" w:hAnsi="David" w:cs="David"/>
                <w:rtl/>
              </w:rPr>
            </w:pPr>
          </w:p>
        </w:tc>
        <w:tc>
          <w:tcPr>
            <w:tcW w:w="709" w:type="dxa"/>
          </w:tcPr>
          <w:p w14:paraId="19ED4C7E" w14:textId="77777777" w:rsidR="003A274E" w:rsidRDefault="003A274E" w:rsidP="003A274E">
            <w:pPr>
              <w:jc w:val="center"/>
              <w:rPr>
                <w:rFonts w:ascii="David" w:hAnsi="David" w:cs="David"/>
                <w:rtl/>
              </w:rPr>
            </w:pPr>
          </w:p>
        </w:tc>
        <w:tc>
          <w:tcPr>
            <w:tcW w:w="1984" w:type="dxa"/>
            <w:tcBorders>
              <w:bottom w:val="single" w:sz="4" w:space="0" w:color="auto"/>
            </w:tcBorders>
          </w:tcPr>
          <w:p w14:paraId="3F9C305A" w14:textId="77777777" w:rsidR="003A274E" w:rsidRDefault="003A274E" w:rsidP="003A274E">
            <w:pPr>
              <w:jc w:val="center"/>
              <w:rPr>
                <w:rFonts w:ascii="David" w:hAnsi="David" w:cs="David"/>
                <w:rtl/>
              </w:rPr>
            </w:pPr>
          </w:p>
        </w:tc>
        <w:tc>
          <w:tcPr>
            <w:tcW w:w="716" w:type="dxa"/>
          </w:tcPr>
          <w:p w14:paraId="65F7B779" w14:textId="77777777" w:rsidR="003A274E" w:rsidRDefault="003A274E" w:rsidP="003A274E">
            <w:pPr>
              <w:jc w:val="center"/>
              <w:rPr>
                <w:rFonts w:ascii="David" w:hAnsi="David" w:cs="David"/>
                <w:rtl/>
              </w:rPr>
            </w:pPr>
          </w:p>
        </w:tc>
        <w:tc>
          <w:tcPr>
            <w:tcW w:w="3107" w:type="dxa"/>
            <w:tcBorders>
              <w:bottom w:val="single" w:sz="4" w:space="0" w:color="auto"/>
            </w:tcBorders>
          </w:tcPr>
          <w:p w14:paraId="6B46816F" w14:textId="77777777" w:rsidR="003A274E" w:rsidRDefault="003A274E" w:rsidP="003A274E">
            <w:pPr>
              <w:jc w:val="center"/>
              <w:rPr>
                <w:rFonts w:ascii="David" w:hAnsi="David" w:cs="David"/>
                <w:rtl/>
              </w:rPr>
            </w:pPr>
          </w:p>
        </w:tc>
      </w:tr>
      <w:tr w:rsidR="003A274E" w14:paraId="1A12CB39" w14:textId="77777777" w:rsidTr="00415871">
        <w:trPr>
          <w:jc w:val="center"/>
        </w:trPr>
        <w:tc>
          <w:tcPr>
            <w:tcW w:w="1280" w:type="dxa"/>
            <w:tcBorders>
              <w:top w:val="single" w:sz="4" w:space="0" w:color="auto"/>
            </w:tcBorders>
          </w:tcPr>
          <w:p w14:paraId="5F1F2B85"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9D56A61" w14:textId="77777777" w:rsidR="003A274E" w:rsidRDefault="003A274E" w:rsidP="003A274E">
            <w:pPr>
              <w:jc w:val="center"/>
              <w:rPr>
                <w:rFonts w:ascii="David" w:hAnsi="David" w:cs="David"/>
                <w:rtl/>
              </w:rPr>
            </w:pPr>
          </w:p>
        </w:tc>
        <w:tc>
          <w:tcPr>
            <w:tcW w:w="1984" w:type="dxa"/>
            <w:tcBorders>
              <w:top w:val="single" w:sz="4" w:space="0" w:color="auto"/>
            </w:tcBorders>
          </w:tcPr>
          <w:p w14:paraId="1B5ED5A5"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036DC95" w14:textId="77777777" w:rsidR="003A274E" w:rsidRDefault="003A274E" w:rsidP="003A274E">
            <w:pPr>
              <w:jc w:val="center"/>
              <w:rPr>
                <w:rFonts w:ascii="David" w:hAnsi="David" w:cs="David"/>
                <w:rtl/>
              </w:rPr>
            </w:pPr>
          </w:p>
        </w:tc>
        <w:tc>
          <w:tcPr>
            <w:tcW w:w="3107" w:type="dxa"/>
            <w:tcBorders>
              <w:top w:val="single" w:sz="4" w:space="0" w:color="auto"/>
            </w:tcBorders>
          </w:tcPr>
          <w:p w14:paraId="73B8F819" w14:textId="4DC27448" w:rsidR="003A274E" w:rsidRDefault="003A274E" w:rsidP="003A274E">
            <w:pPr>
              <w:jc w:val="center"/>
              <w:rPr>
                <w:rFonts w:ascii="David" w:hAnsi="David" w:cs="David"/>
                <w:rtl/>
              </w:rPr>
            </w:pPr>
            <w:r>
              <w:rPr>
                <w:rFonts w:ascii="David" w:hAnsi="David" w:cs="David" w:hint="cs"/>
                <w:rtl/>
              </w:rPr>
              <w:t>חתימה וחותמת מ</w:t>
            </w:r>
            <w:ins w:id="829" w:author="מיכל פלטי" w:date="2023-12-31T10:41:00Z">
              <w:r w:rsidR="00032744">
                <w:rPr>
                  <w:rFonts w:ascii="David" w:hAnsi="David" w:cs="David" w:hint="cs"/>
                  <w:rtl/>
                </w:rPr>
                <w:t>ו</w:t>
              </w:r>
            </w:ins>
            <w:r>
              <w:rPr>
                <w:rFonts w:ascii="David" w:hAnsi="David" w:cs="David" w:hint="cs"/>
                <w:rtl/>
              </w:rPr>
              <w:t>רשה החתימה</w:t>
            </w:r>
          </w:p>
        </w:tc>
      </w:tr>
      <w:bookmarkEnd w:id="826"/>
    </w:tbl>
    <w:p w14:paraId="5E0B1229"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69C4A188" w14:textId="77777777" w:rsidR="007C32A9" w:rsidRPr="00E85C30" w:rsidRDefault="007C32A9" w:rsidP="004F6467">
      <w:pPr>
        <w:pStyle w:val="25"/>
        <w:jc w:val="center"/>
        <w:rPr>
          <w:rFonts w:ascii="David" w:hAnsi="David" w:cs="David"/>
          <w:spacing w:val="0"/>
          <w:u w:val="single"/>
          <w:rtl/>
        </w:rPr>
      </w:pPr>
      <w:bookmarkStart w:id="830" w:name="_Toc18489665"/>
      <w:bookmarkStart w:id="831" w:name="_Toc63626045"/>
      <w:bookmarkStart w:id="832" w:name="_Ref89881306"/>
      <w:bookmarkStart w:id="833" w:name="_Toc144754525"/>
      <w:bookmarkStart w:id="834"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835" w:name="_Toc18489666"/>
      <w:bookmarkEnd w:id="830"/>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831"/>
      <w:bookmarkEnd w:id="832"/>
      <w:bookmarkEnd w:id="833"/>
      <w:bookmarkEnd w:id="835"/>
    </w:p>
    <w:p w14:paraId="3775DB2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3F659E4B"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38767A63" w14:textId="77777777" w:rsidR="007C32A9" w:rsidRPr="00E85C30" w:rsidRDefault="007C32A9" w:rsidP="004F6467">
      <w:pPr>
        <w:pStyle w:val="25"/>
        <w:jc w:val="center"/>
        <w:rPr>
          <w:rFonts w:ascii="David" w:hAnsi="David" w:cs="David"/>
          <w:spacing w:val="0"/>
          <w:u w:val="single"/>
          <w:rtl/>
        </w:rPr>
      </w:pPr>
      <w:bookmarkStart w:id="836" w:name="_Toc501466169"/>
      <w:bookmarkStart w:id="837" w:name="_Toc504992928"/>
      <w:bookmarkStart w:id="838" w:name="_Toc63626049"/>
      <w:bookmarkStart w:id="839" w:name="_Ref89881373"/>
      <w:bookmarkStart w:id="840" w:name="_Toc144754526"/>
      <w:bookmarkEnd w:id="834"/>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836"/>
      <w:bookmarkEnd w:id="837"/>
      <w:r w:rsidRPr="00E85C30">
        <w:rPr>
          <w:rFonts w:ascii="David" w:hAnsi="David" w:cs="David" w:hint="cs"/>
          <w:spacing w:val="0"/>
          <w:u w:val="single"/>
          <w:rtl/>
        </w:rPr>
        <w:t>לפי חוק עסקאות גופים ציבוריים</w:t>
      </w:r>
      <w:bookmarkEnd w:id="838"/>
      <w:bookmarkEnd w:id="839"/>
      <w:bookmarkEnd w:id="840"/>
    </w:p>
    <w:p w14:paraId="34420B52"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4B91D1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2C9D95BB" w14:textId="77777777" w:rsidR="007C32A9" w:rsidRPr="00992E15" w:rsidRDefault="007C32A9" w:rsidP="00ED7286">
      <w:pPr>
        <w:spacing w:line="360" w:lineRule="auto"/>
        <w:jc w:val="both"/>
        <w:rPr>
          <w:rFonts w:ascii="David" w:hAnsi="David" w:cs="David"/>
          <w:kern w:val="28"/>
          <w:rtl/>
        </w:rPr>
      </w:pPr>
    </w:p>
    <w:p w14:paraId="3485FE6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137C81BE"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17"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2A8A19D6"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18"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19"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0"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F0DE8FB"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23AFAE8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25C7B74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79CFF6A3"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3A35BA1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3A31976B"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1B8AB625" w14:textId="77777777" w:rsidR="007C32A9" w:rsidRPr="00992E15" w:rsidRDefault="007C32A9" w:rsidP="0060610F">
      <w:pPr>
        <w:spacing w:line="360" w:lineRule="auto"/>
        <w:jc w:val="both"/>
        <w:rPr>
          <w:rFonts w:ascii="David" w:hAnsi="David" w:cs="David"/>
          <w:kern w:val="28"/>
          <w:rtl/>
        </w:rPr>
      </w:pPr>
    </w:p>
    <w:p w14:paraId="337A6DDA"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7AD517D0"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5BFF7BAD"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73387216"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577DB8D1"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D280976" w14:textId="77777777" w:rsidR="007C32A9" w:rsidRDefault="007C32A9" w:rsidP="00ED7286">
      <w:pPr>
        <w:spacing w:line="360" w:lineRule="auto"/>
        <w:rPr>
          <w:rFonts w:ascii="David" w:hAnsi="David" w:cs="David"/>
          <w:kern w:val="28"/>
          <w:rtl/>
        </w:rPr>
      </w:pPr>
    </w:p>
    <w:p w14:paraId="53FFBE0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152AA5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201A3DD7"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29C32DC2" w14:textId="77777777" w:rsidR="00027327" w:rsidRPr="00027327" w:rsidRDefault="00027327" w:rsidP="005213C4">
      <w:pPr>
        <w:pStyle w:val="25"/>
        <w:jc w:val="center"/>
        <w:rPr>
          <w:rFonts w:ascii="David" w:hAnsi="David" w:cs="David"/>
          <w:spacing w:val="0"/>
          <w:u w:val="single"/>
          <w:rtl/>
        </w:rPr>
      </w:pPr>
      <w:bookmarkStart w:id="841" w:name="_Toc144754527"/>
      <w:bookmarkStart w:id="842" w:name="_Ref158108676"/>
      <w:bookmarkStart w:id="843" w:name="_Ref158111609"/>
      <w:bookmarkStart w:id="844" w:name="_Ref158562189"/>
      <w:bookmarkStart w:id="845"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841"/>
      <w:bookmarkEnd w:id="842"/>
      <w:bookmarkEnd w:id="843"/>
      <w:bookmarkEnd w:id="844"/>
    </w:p>
    <w:p w14:paraId="3FBF3E59" w14:textId="4D01C348" w:rsidR="005213C4" w:rsidDel="00910A66" w:rsidRDefault="005213C4" w:rsidP="005213C4">
      <w:pPr>
        <w:spacing w:before="200" w:after="200" w:line="276" w:lineRule="auto"/>
        <w:rPr>
          <w:del w:id="846" w:author="מיכל פלטי [2]" w:date="2023-12-18T17:06:00Z"/>
          <w:rFonts w:ascii="David" w:hAnsi="David" w:cs="David"/>
          <w:kern w:val="28"/>
          <w:rtl/>
        </w:rPr>
      </w:pPr>
    </w:p>
    <w:p w14:paraId="26C7B220" w14:textId="40FDA123" w:rsidR="00027327" w:rsidRDefault="00027327" w:rsidP="00F545BB">
      <w:pPr>
        <w:spacing w:before="200" w:after="200" w:line="360" w:lineRule="auto"/>
        <w:jc w:val="both"/>
        <w:rPr>
          <w:ins w:id="847" w:author="מיכל פלטי [2]" w:date="2023-12-18T17:05:00Z"/>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 xml:space="preserve">(יש להגיש את הנספח </w:t>
      </w:r>
      <w:ins w:id="848" w:author="מיכל פלטי [2]" w:date="2023-12-18T17:02:00Z">
        <w:r w:rsidR="00F545BB">
          <w:rPr>
            <w:rFonts w:ascii="David" w:hAnsi="David" w:cs="David" w:hint="cs"/>
            <w:kern w:val="28"/>
            <w:rtl/>
          </w:rPr>
          <w:t>בנפרד עבור אשכולות (1+2) ועבור אשכול 6</w:t>
        </w:r>
      </w:ins>
      <w:del w:id="849" w:author="מיכל פלטי [2]" w:date="2023-12-18T17:02:00Z">
        <w:r w:rsidRPr="00027327" w:rsidDel="00F545BB">
          <w:rPr>
            <w:rFonts w:ascii="David" w:hAnsi="David" w:cs="David"/>
            <w:kern w:val="28"/>
            <w:rtl/>
          </w:rPr>
          <w:delText>עבור כל אשכול בנפרד</w:delText>
        </w:r>
      </w:del>
      <w:r w:rsidRPr="00027327">
        <w:rPr>
          <w:rFonts w:ascii="David" w:hAnsi="David" w:cs="David"/>
          <w:kern w:val="28"/>
          <w:rtl/>
        </w:rPr>
        <w:t>):</w:t>
      </w:r>
    </w:p>
    <w:p w14:paraId="5D1BA4C3" w14:textId="0DE90F3A" w:rsidR="00910A66" w:rsidRPr="0042675A" w:rsidDel="00910A66" w:rsidRDefault="0042675A">
      <w:pPr>
        <w:spacing w:line="360" w:lineRule="auto"/>
        <w:jc w:val="both"/>
        <w:rPr>
          <w:del w:id="850" w:author="מיכל פלטי [2]" w:date="2023-12-18T17:06:00Z"/>
          <w:rFonts w:ascii="David" w:hAnsi="David" w:cs="David"/>
          <w:rtl/>
          <w:rPrChange w:id="851" w:author="מיכל פלטי [2]" w:date="2023-12-18T17:11:00Z">
            <w:rPr>
              <w:del w:id="852" w:author="מיכל פלטי [2]" w:date="2023-12-18T17:06:00Z"/>
              <w:rFonts w:ascii="David" w:hAnsi="David" w:cs="David"/>
              <w:kern w:val="28"/>
              <w:rtl/>
            </w:rPr>
          </w:rPrChange>
        </w:rPr>
        <w:pPrChange w:id="853" w:author="מיכל פלטי [2]" w:date="2024-02-11T16:18:00Z">
          <w:pPr>
            <w:spacing w:before="200" w:after="200" w:line="360" w:lineRule="auto"/>
            <w:jc w:val="both"/>
          </w:pPr>
        </w:pPrChange>
      </w:pPr>
      <w:ins w:id="854" w:author="מיכל פלטי [2]" w:date="2023-12-18T17:11:00Z">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וורד כשהטבלאות נוספו כאוב</w:t>
        </w:r>
      </w:ins>
      <w:ins w:id="855" w:author="מיכל פלטי [2]" w:date="2023-12-18T17:12:00Z">
        <w:r>
          <w:rPr>
            <w:rFonts w:ascii="David" w:hAnsi="David" w:cs="David" w:hint="cs"/>
            <w:b/>
            <w:bCs/>
            <w:highlight w:val="yellow"/>
            <w:rtl/>
          </w:rPr>
          <w:t>י</w:t>
        </w:r>
      </w:ins>
      <w:ins w:id="856" w:author="מיכל פלטי [2]" w:date="2023-12-18T17:11:00Z">
        <w:r>
          <w:rPr>
            <w:rFonts w:ascii="David" w:hAnsi="David" w:cs="David" w:hint="cs"/>
            <w:b/>
            <w:bCs/>
            <w:highlight w:val="yellow"/>
            <w:rtl/>
          </w:rPr>
          <w:t xml:space="preserve">יקטים בפורמט אקסל </w:t>
        </w:r>
        <w:r w:rsidRPr="00A756C9">
          <w:rPr>
            <w:rFonts w:ascii="David" w:hAnsi="David" w:cs="David" w:hint="cs"/>
            <w:b/>
            <w:bCs/>
            <w:highlight w:val="yellow"/>
            <w:rtl/>
          </w:rPr>
          <w:t>במסמך</w:t>
        </w:r>
      </w:ins>
      <w:ins w:id="857" w:author="מיכל פלטי [2]" w:date="2024-02-11T15:54:00Z">
        <w:r w:rsidR="00A756C9" w:rsidRPr="00A756C9">
          <w:rPr>
            <w:rFonts w:ascii="David" w:hAnsi="David" w:cs="David"/>
            <w:b/>
            <w:bCs/>
            <w:highlight w:val="yellow"/>
            <w:rtl/>
            <w:rPrChange w:id="858" w:author="מיכל פלטי [2]" w:date="2024-02-11T15:54:00Z">
              <w:rPr>
                <w:rFonts w:ascii="David" w:hAnsi="David" w:cs="David"/>
                <w:b/>
                <w:bCs/>
                <w:rtl/>
              </w:rPr>
            </w:rPrChange>
          </w:rPr>
          <w:t xml:space="preserve"> וכן לצרף את </w:t>
        </w:r>
        <w:r w:rsidR="00A756C9" w:rsidRPr="00A756C9">
          <w:rPr>
            <w:rFonts w:ascii="David" w:hAnsi="David" w:cs="David" w:hint="eastAsia"/>
            <w:b/>
            <w:bCs/>
            <w:highlight w:val="yellow"/>
            <w:rtl/>
            <w:rPrChange w:id="859" w:author="מיכל פלטי [2]" w:date="2024-02-11T15:54:00Z">
              <w:rPr>
                <w:rFonts w:ascii="David" w:hAnsi="David" w:cs="David" w:hint="eastAsia"/>
                <w:b/>
                <w:bCs/>
                <w:rtl/>
              </w:rPr>
            </w:rPrChange>
          </w:rPr>
          <w:t>האקסלים</w:t>
        </w:r>
        <w:r w:rsidR="00A756C9" w:rsidRPr="00A756C9">
          <w:rPr>
            <w:rFonts w:ascii="David" w:hAnsi="David" w:cs="David"/>
            <w:b/>
            <w:bCs/>
            <w:highlight w:val="yellow"/>
            <w:rtl/>
            <w:rPrChange w:id="860" w:author="מיכל פלטי [2]" w:date="2024-02-11T15:54:00Z">
              <w:rPr>
                <w:rFonts w:ascii="David" w:hAnsi="David" w:cs="David"/>
                <w:b/>
                <w:bCs/>
                <w:rtl/>
              </w:rPr>
            </w:rPrChange>
          </w:rPr>
          <w:t xml:space="preserve"> כקבצים נפרדים</w:t>
        </w:r>
      </w:ins>
      <w:ins w:id="861" w:author="מיכל פלטי [2]" w:date="2023-12-18T17:11:00Z">
        <w:r>
          <w:rPr>
            <w:rFonts w:ascii="David" w:hAnsi="David" w:cs="David" w:hint="cs"/>
            <w:rtl/>
          </w:rPr>
          <w:t xml:space="preserve">. </w:t>
        </w:r>
      </w:ins>
    </w:p>
    <w:p w14:paraId="56094EA4" w14:textId="282E08DD" w:rsidR="00050337" w:rsidRDefault="004907E1">
      <w:pPr>
        <w:spacing w:before="200" w:after="200" w:line="360" w:lineRule="auto"/>
        <w:jc w:val="both"/>
        <w:rPr>
          <w:rFonts w:ascii="David" w:hAnsi="David" w:cs="David"/>
          <w:kern w:val="28"/>
          <w:rtl/>
        </w:rPr>
        <w:pPrChange w:id="862" w:author="מיכל פלטי [2]" w:date="2023-12-18T17:06:00Z">
          <w:pPr>
            <w:spacing w:before="200" w:after="200" w:line="276" w:lineRule="auto"/>
          </w:pPr>
        </w:pPrChange>
      </w:pPr>
      <w:ins w:id="863" w:author="מיכל פלטי [2]" w:date="2023-12-28T11:27:00Z">
        <w:r>
          <w:rPr>
            <w:rFonts w:ascii="David" w:hAnsi="David" w:cs="David" w:hint="cs"/>
            <w:kern w:val="28"/>
            <w:rtl/>
          </w:rPr>
          <w:t>ניתן</w:t>
        </w:r>
      </w:ins>
      <w:ins w:id="864" w:author="מיכל פלטי [2]" w:date="2023-12-18T17:13:00Z">
        <w:r w:rsidR="00154AAD">
          <w:rPr>
            <w:rFonts w:ascii="David" w:hAnsi="David" w:cs="David" w:hint="cs"/>
            <w:kern w:val="28"/>
            <w:rtl/>
          </w:rPr>
          <w:t xml:space="preserve"> להוסיף שורות בהתאם לצורך.</w:t>
        </w:r>
      </w:ins>
    </w:p>
    <w:tbl>
      <w:tblPr>
        <w:tblStyle w:val="affff9"/>
        <w:bidiVisual/>
        <w:tblW w:w="0" w:type="auto"/>
        <w:jc w:val="center"/>
        <w:tblLook w:val="04A0" w:firstRow="1" w:lastRow="0" w:firstColumn="1" w:lastColumn="0" w:noHBand="0" w:noVBand="1"/>
        <w:tblPrChange w:id="865" w:author="מיכל פלטי [2]" w:date="2024-02-11T18:40:00Z">
          <w:tblPr>
            <w:tblStyle w:val="affff9"/>
            <w:bidiVisual/>
            <w:tblW w:w="0" w:type="auto"/>
            <w:jc w:val="center"/>
            <w:tblLook w:val="04A0" w:firstRow="1" w:lastRow="0" w:firstColumn="1" w:lastColumn="0" w:noHBand="0" w:noVBand="1"/>
          </w:tblPr>
        </w:tblPrChange>
      </w:tblPr>
      <w:tblGrid>
        <w:gridCol w:w="445"/>
        <w:gridCol w:w="1067"/>
        <w:gridCol w:w="1920"/>
        <w:gridCol w:w="1437"/>
        <w:gridCol w:w="1758"/>
        <w:gridCol w:w="1658"/>
        <w:gridCol w:w="1343"/>
        <w:tblGridChange w:id="866">
          <w:tblGrid>
            <w:gridCol w:w="455"/>
            <w:gridCol w:w="1067"/>
            <w:gridCol w:w="2516"/>
            <w:gridCol w:w="2084"/>
            <w:gridCol w:w="2084"/>
            <w:gridCol w:w="1952"/>
            <w:gridCol w:w="1554"/>
          </w:tblGrid>
        </w:tblGridChange>
      </w:tblGrid>
      <w:tr w:rsidR="005F0099" w:rsidRPr="00050337" w14:paraId="590CFD29" w14:textId="77777777" w:rsidTr="005F0099">
        <w:trPr>
          <w:jc w:val="center"/>
          <w:trPrChange w:id="867" w:author="מיכל פלטי [2]" w:date="2024-02-11T18:40:00Z">
            <w:trPr>
              <w:jc w:val="center"/>
            </w:trPr>
          </w:trPrChange>
        </w:trPr>
        <w:tc>
          <w:tcPr>
            <w:tcW w:w="445" w:type="dxa"/>
            <w:vAlign w:val="center"/>
            <w:tcPrChange w:id="868" w:author="מיכל פלטי [2]" w:date="2024-02-11T18:40:00Z">
              <w:tcPr>
                <w:tcW w:w="455" w:type="dxa"/>
                <w:vAlign w:val="center"/>
              </w:tcPr>
            </w:tcPrChange>
          </w:tcPr>
          <w:p w14:paraId="3E1ABB5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w:t>
            </w:r>
          </w:p>
        </w:tc>
        <w:tc>
          <w:tcPr>
            <w:tcW w:w="1067" w:type="dxa"/>
            <w:vAlign w:val="center"/>
            <w:tcPrChange w:id="869" w:author="מיכל פלטי [2]" w:date="2024-02-11T18:40:00Z">
              <w:tcPr>
                <w:tcW w:w="985" w:type="dxa"/>
                <w:vAlign w:val="center"/>
              </w:tcPr>
            </w:tcPrChange>
          </w:tcPr>
          <w:p w14:paraId="22913F8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נה</w:t>
            </w:r>
          </w:p>
        </w:tc>
        <w:tc>
          <w:tcPr>
            <w:tcW w:w="1920" w:type="dxa"/>
            <w:vAlign w:val="center"/>
            <w:tcPrChange w:id="870" w:author="מיכל פלטי [2]" w:date="2024-02-11T18:40:00Z">
              <w:tcPr>
                <w:tcW w:w="2550" w:type="dxa"/>
                <w:vAlign w:val="center"/>
              </w:tcPr>
            </w:tcPrChange>
          </w:tcPr>
          <w:p w14:paraId="393E4EB2"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1437" w:type="dxa"/>
            <w:vAlign w:val="center"/>
            <w:tcPrChange w:id="871" w:author="מיכל פלטי [2]" w:date="2024-02-11T18:40:00Z">
              <w:tcPr>
                <w:tcW w:w="2084" w:type="dxa"/>
              </w:tcPr>
            </w:tcPrChange>
          </w:tcPr>
          <w:p w14:paraId="1720FBAD" w14:textId="6117D7BD" w:rsidR="005F0099" w:rsidRDefault="005F0099" w:rsidP="005F0099">
            <w:pPr>
              <w:spacing w:line="276" w:lineRule="auto"/>
              <w:jc w:val="center"/>
              <w:rPr>
                <w:rFonts w:ascii="David" w:hAnsi="David" w:cs="David"/>
                <w:b/>
                <w:bCs/>
                <w:kern w:val="28"/>
                <w:rtl/>
              </w:rPr>
            </w:pPr>
            <w:ins w:id="872" w:author="מיכל פלטי [2]" w:date="2024-02-11T18:40:00Z">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ins>
          </w:p>
        </w:tc>
        <w:tc>
          <w:tcPr>
            <w:tcW w:w="1758" w:type="dxa"/>
            <w:vAlign w:val="center"/>
            <w:tcPrChange w:id="873" w:author="מיכל פלטי [2]" w:date="2024-02-11T18:40:00Z">
              <w:tcPr>
                <w:tcW w:w="2103" w:type="dxa"/>
                <w:vAlign w:val="center"/>
              </w:tcPr>
            </w:tcPrChange>
          </w:tcPr>
          <w:p w14:paraId="265DCECB" w14:textId="6FA7E59F"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7D30A3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658" w:type="dxa"/>
            <w:tcPrChange w:id="874" w:author="מיכל פלטי [2]" w:date="2024-02-11T18:40:00Z">
              <w:tcPr>
                <w:tcW w:w="1969" w:type="dxa"/>
              </w:tcPr>
            </w:tcPrChange>
          </w:tcPr>
          <w:p w14:paraId="55F429B0" w14:textId="77777777" w:rsidR="005F0099" w:rsidRDefault="005F0099" w:rsidP="0060610F">
            <w:pPr>
              <w:spacing w:line="276" w:lineRule="auto"/>
              <w:jc w:val="center"/>
              <w:rPr>
                <w:ins w:id="875" w:author="מיכל פלטי [2]" w:date="2023-12-18T17:05:00Z"/>
                <w:rFonts w:ascii="David" w:hAnsi="David" w:cs="David"/>
                <w:b/>
                <w:bCs/>
                <w:kern w:val="28"/>
                <w:rtl/>
              </w:rPr>
            </w:pPr>
            <w:ins w:id="876" w:author="מיכל פלטי [2]" w:date="2023-12-18T17:04:00Z">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בתפוקה</w:t>
              </w:r>
            </w:ins>
          </w:p>
          <w:p w14:paraId="677A8DDB" w14:textId="02D0CBE0" w:rsidR="005F0099" w:rsidRDefault="005F0099" w:rsidP="0060610F">
            <w:pPr>
              <w:spacing w:line="276" w:lineRule="auto"/>
              <w:jc w:val="center"/>
              <w:rPr>
                <w:rFonts w:ascii="David" w:hAnsi="David" w:cs="David"/>
                <w:b/>
                <w:bCs/>
                <w:kern w:val="28"/>
                <w:rtl/>
              </w:rPr>
            </w:pPr>
            <w:ins w:id="877" w:author="מיכל פלטי [2]" w:date="2023-12-18T17:05:00Z">
              <w:r>
                <w:rPr>
                  <w:rFonts w:ascii="David" w:hAnsi="David" w:cs="David" w:hint="cs"/>
                  <w:b/>
                  <w:bCs/>
                  <w:kern w:val="28"/>
                  <w:rtl/>
                </w:rPr>
                <w:t>(חודש ושנה)</w:t>
              </w:r>
            </w:ins>
            <w:ins w:id="878" w:author="מיכל פלטי [2]" w:date="2023-12-28T18:32:00Z">
              <w:r>
                <w:rPr>
                  <w:rFonts w:ascii="David" w:hAnsi="David" w:cs="David" w:hint="cs"/>
                  <w:b/>
                  <w:bCs/>
                  <w:kern w:val="28"/>
                  <w:rtl/>
                </w:rPr>
                <w:t>*</w:t>
              </w:r>
            </w:ins>
          </w:p>
        </w:tc>
        <w:tc>
          <w:tcPr>
            <w:tcW w:w="1343" w:type="dxa"/>
            <w:vAlign w:val="center"/>
            <w:tcPrChange w:id="879" w:author="מיכל פלטי [2]" w:date="2024-02-11T18:40:00Z">
              <w:tcPr>
                <w:tcW w:w="1566" w:type="dxa"/>
                <w:vAlign w:val="center"/>
              </w:tcPr>
            </w:tcPrChange>
          </w:tcPr>
          <w:p w14:paraId="763B392A" w14:textId="75AC20FD"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5F0099" w14:paraId="549B46E2" w14:textId="77777777" w:rsidTr="005F0099">
        <w:trPr>
          <w:jc w:val="center"/>
          <w:trPrChange w:id="880" w:author="מיכל פלטי [2]" w:date="2024-02-11T18:40:00Z">
            <w:trPr>
              <w:jc w:val="center"/>
            </w:trPr>
          </w:trPrChange>
        </w:trPr>
        <w:tc>
          <w:tcPr>
            <w:tcW w:w="445" w:type="dxa"/>
            <w:tcPrChange w:id="881" w:author="מיכל פלטי [2]" w:date="2024-02-11T18:40:00Z">
              <w:tcPr>
                <w:tcW w:w="455" w:type="dxa"/>
              </w:tcPr>
            </w:tcPrChange>
          </w:tcPr>
          <w:p w14:paraId="6259064D"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w:t>
            </w:r>
          </w:p>
        </w:tc>
        <w:tc>
          <w:tcPr>
            <w:tcW w:w="1067" w:type="dxa"/>
            <w:vMerge w:val="restart"/>
            <w:vAlign w:val="center"/>
            <w:tcPrChange w:id="882" w:author="מיכל פלטי [2]" w:date="2024-02-11T18:40:00Z">
              <w:tcPr>
                <w:tcW w:w="985" w:type="dxa"/>
                <w:vMerge w:val="restart"/>
                <w:vAlign w:val="center"/>
              </w:tcPr>
            </w:tcPrChange>
          </w:tcPr>
          <w:p w14:paraId="0C53B435" w14:textId="1B637AD1" w:rsidR="005F0099" w:rsidRDefault="005F0099" w:rsidP="00754460">
            <w:pPr>
              <w:spacing w:line="276" w:lineRule="auto"/>
              <w:jc w:val="center"/>
              <w:rPr>
                <w:rFonts w:ascii="David" w:hAnsi="David" w:cs="David"/>
                <w:kern w:val="28"/>
                <w:rtl/>
              </w:rPr>
            </w:pPr>
            <w:del w:id="883" w:author="מיכל פלטי [2]" w:date="2023-12-28T15:59:00Z">
              <w:r w:rsidDel="00E51F4E">
                <w:rPr>
                  <w:rFonts w:ascii="David" w:hAnsi="David" w:cs="David" w:hint="cs"/>
                  <w:kern w:val="28"/>
                  <w:rtl/>
                </w:rPr>
                <w:delText>20</w:delText>
              </w:r>
            </w:del>
            <w:del w:id="884" w:author="מיכל פלטי [2]" w:date="2023-12-27T13:21:00Z">
              <w:r w:rsidDel="00754460">
                <w:rPr>
                  <w:rFonts w:ascii="David" w:hAnsi="David" w:cs="David" w:hint="cs"/>
                  <w:kern w:val="28"/>
                  <w:rtl/>
                </w:rPr>
                <w:delText>19</w:delText>
              </w:r>
            </w:del>
            <w:ins w:id="885" w:author="מיכל פלטי [2]" w:date="2023-12-28T15:59:00Z">
              <w:r>
                <w:rPr>
                  <w:rFonts w:ascii="David" w:hAnsi="David" w:cs="David" w:hint="cs"/>
                  <w:kern w:val="28"/>
                  <w:rtl/>
                </w:rPr>
                <w:t>2020</w:t>
              </w:r>
            </w:ins>
          </w:p>
        </w:tc>
        <w:tc>
          <w:tcPr>
            <w:tcW w:w="1920" w:type="dxa"/>
            <w:vAlign w:val="center"/>
            <w:tcPrChange w:id="886" w:author="מיכל פלטי [2]" w:date="2024-02-11T18:40:00Z">
              <w:tcPr>
                <w:tcW w:w="2550" w:type="dxa"/>
                <w:vAlign w:val="center"/>
              </w:tcPr>
            </w:tcPrChange>
          </w:tcPr>
          <w:p w14:paraId="02350EE1" w14:textId="77777777" w:rsidR="005F0099" w:rsidRDefault="005F0099" w:rsidP="0060610F">
            <w:pPr>
              <w:spacing w:line="276" w:lineRule="auto"/>
              <w:rPr>
                <w:rFonts w:ascii="David" w:hAnsi="David" w:cs="David"/>
                <w:kern w:val="28"/>
                <w:rtl/>
              </w:rPr>
            </w:pPr>
          </w:p>
        </w:tc>
        <w:tc>
          <w:tcPr>
            <w:tcW w:w="1437" w:type="dxa"/>
            <w:tcPrChange w:id="887" w:author="מיכל פלטי [2]" w:date="2024-02-11T18:40:00Z">
              <w:tcPr>
                <w:tcW w:w="2084" w:type="dxa"/>
              </w:tcPr>
            </w:tcPrChange>
          </w:tcPr>
          <w:p w14:paraId="7C9C633C" w14:textId="77777777" w:rsidR="005F0099" w:rsidRDefault="005F0099" w:rsidP="0060610F">
            <w:pPr>
              <w:spacing w:line="276" w:lineRule="auto"/>
              <w:rPr>
                <w:rFonts w:ascii="David" w:hAnsi="David" w:cs="David"/>
                <w:kern w:val="28"/>
                <w:rtl/>
              </w:rPr>
            </w:pPr>
          </w:p>
        </w:tc>
        <w:tc>
          <w:tcPr>
            <w:tcW w:w="1758" w:type="dxa"/>
            <w:vAlign w:val="center"/>
            <w:tcPrChange w:id="888" w:author="מיכל פלטי [2]" w:date="2024-02-11T18:40:00Z">
              <w:tcPr>
                <w:tcW w:w="2103" w:type="dxa"/>
                <w:vAlign w:val="center"/>
              </w:tcPr>
            </w:tcPrChange>
          </w:tcPr>
          <w:p w14:paraId="48887500" w14:textId="6763D983" w:rsidR="005F0099" w:rsidRDefault="005F0099" w:rsidP="0060610F">
            <w:pPr>
              <w:spacing w:line="276" w:lineRule="auto"/>
              <w:rPr>
                <w:rFonts w:ascii="David" w:hAnsi="David" w:cs="David"/>
                <w:kern w:val="28"/>
                <w:rtl/>
              </w:rPr>
            </w:pPr>
          </w:p>
        </w:tc>
        <w:tc>
          <w:tcPr>
            <w:tcW w:w="1658" w:type="dxa"/>
            <w:tcPrChange w:id="889" w:author="מיכל פלטי [2]" w:date="2024-02-11T18:40:00Z">
              <w:tcPr>
                <w:tcW w:w="1969" w:type="dxa"/>
              </w:tcPr>
            </w:tcPrChange>
          </w:tcPr>
          <w:p w14:paraId="3368F50C" w14:textId="77777777" w:rsidR="005F0099" w:rsidRDefault="005F0099" w:rsidP="0060610F">
            <w:pPr>
              <w:spacing w:line="276" w:lineRule="auto"/>
              <w:rPr>
                <w:rFonts w:ascii="David" w:hAnsi="David" w:cs="David"/>
                <w:kern w:val="28"/>
                <w:rtl/>
              </w:rPr>
            </w:pPr>
          </w:p>
        </w:tc>
        <w:tc>
          <w:tcPr>
            <w:tcW w:w="1343" w:type="dxa"/>
            <w:vAlign w:val="center"/>
            <w:tcPrChange w:id="890" w:author="מיכל פלטי [2]" w:date="2024-02-11T18:40:00Z">
              <w:tcPr>
                <w:tcW w:w="1566" w:type="dxa"/>
                <w:vAlign w:val="center"/>
              </w:tcPr>
            </w:tcPrChange>
          </w:tcPr>
          <w:p w14:paraId="35FD61BC" w14:textId="63A105D0" w:rsidR="005F0099" w:rsidRDefault="005F0099" w:rsidP="0060610F">
            <w:pPr>
              <w:spacing w:line="276" w:lineRule="auto"/>
              <w:rPr>
                <w:rFonts w:ascii="David" w:hAnsi="David" w:cs="David"/>
                <w:kern w:val="28"/>
                <w:rtl/>
              </w:rPr>
            </w:pPr>
          </w:p>
        </w:tc>
      </w:tr>
      <w:tr w:rsidR="005F0099" w14:paraId="64C58E62" w14:textId="77777777" w:rsidTr="005F0099">
        <w:trPr>
          <w:jc w:val="center"/>
          <w:trPrChange w:id="891" w:author="מיכל פלטי [2]" w:date="2024-02-11T18:40:00Z">
            <w:trPr>
              <w:jc w:val="center"/>
            </w:trPr>
          </w:trPrChange>
        </w:trPr>
        <w:tc>
          <w:tcPr>
            <w:tcW w:w="445" w:type="dxa"/>
            <w:tcPrChange w:id="892" w:author="מיכל פלטי [2]" w:date="2024-02-11T18:40:00Z">
              <w:tcPr>
                <w:tcW w:w="455" w:type="dxa"/>
              </w:tcPr>
            </w:tcPrChange>
          </w:tcPr>
          <w:p w14:paraId="63FB20EB" w14:textId="77777777" w:rsidR="005F0099" w:rsidRDefault="005F0099" w:rsidP="00050337">
            <w:pPr>
              <w:spacing w:line="276" w:lineRule="auto"/>
              <w:jc w:val="center"/>
              <w:rPr>
                <w:rFonts w:ascii="David" w:hAnsi="David" w:cs="David"/>
                <w:kern w:val="28"/>
                <w:rtl/>
              </w:rPr>
            </w:pPr>
            <w:r>
              <w:rPr>
                <w:rFonts w:ascii="David" w:hAnsi="David" w:cs="David" w:hint="cs"/>
                <w:kern w:val="28"/>
                <w:rtl/>
              </w:rPr>
              <w:t>2</w:t>
            </w:r>
          </w:p>
        </w:tc>
        <w:tc>
          <w:tcPr>
            <w:tcW w:w="1067" w:type="dxa"/>
            <w:vMerge/>
            <w:vAlign w:val="center"/>
            <w:tcPrChange w:id="893" w:author="מיכל פלטי [2]" w:date="2024-02-11T18:40:00Z">
              <w:tcPr>
                <w:tcW w:w="985" w:type="dxa"/>
                <w:vMerge/>
                <w:vAlign w:val="center"/>
              </w:tcPr>
            </w:tcPrChange>
          </w:tcPr>
          <w:p w14:paraId="342AC8E3" w14:textId="77777777" w:rsidR="005F0099" w:rsidRDefault="005F0099" w:rsidP="0060610F">
            <w:pPr>
              <w:spacing w:line="276" w:lineRule="auto"/>
              <w:jc w:val="center"/>
              <w:rPr>
                <w:rFonts w:ascii="David" w:hAnsi="David" w:cs="David"/>
                <w:kern w:val="28"/>
                <w:rtl/>
              </w:rPr>
            </w:pPr>
          </w:p>
        </w:tc>
        <w:tc>
          <w:tcPr>
            <w:tcW w:w="1920" w:type="dxa"/>
            <w:vAlign w:val="center"/>
            <w:tcPrChange w:id="894" w:author="מיכל פלטי [2]" w:date="2024-02-11T18:40:00Z">
              <w:tcPr>
                <w:tcW w:w="2550" w:type="dxa"/>
                <w:vAlign w:val="center"/>
              </w:tcPr>
            </w:tcPrChange>
          </w:tcPr>
          <w:p w14:paraId="68698D6B" w14:textId="77777777" w:rsidR="005F0099" w:rsidRDefault="005F0099" w:rsidP="0060610F">
            <w:pPr>
              <w:spacing w:line="276" w:lineRule="auto"/>
              <w:rPr>
                <w:rFonts w:ascii="David" w:hAnsi="David" w:cs="David"/>
                <w:kern w:val="28"/>
                <w:rtl/>
              </w:rPr>
            </w:pPr>
          </w:p>
        </w:tc>
        <w:tc>
          <w:tcPr>
            <w:tcW w:w="1437" w:type="dxa"/>
            <w:tcPrChange w:id="895" w:author="מיכל פלטי [2]" w:date="2024-02-11T18:40:00Z">
              <w:tcPr>
                <w:tcW w:w="2084" w:type="dxa"/>
              </w:tcPr>
            </w:tcPrChange>
          </w:tcPr>
          <w:p w14:paraId="5B0CBBDF" w14:textId="77777777" w:rsidR="005F0099" w:rsidRDefault="005F0099" w:rsidP="0060610F">
            <w:pPr>
              <w:spacing w:line="276" w:lineRule="auto"/>
              <w:rPr>
                <w:rFonts w:ascii="David" w:hAnsi="David" w:cs="David"/>
                <w:kern w:val="28"/>
                <w:rtl/>
              </w:rPr>
            </w:pPr>
          </w:p>
        </w:tc>
        <w:tc>
          <w:tcPr>
            <w:tcW w:w="1758" w:type="dxa"/>
            <w:vAlign w:val="center"/>
            <w:tcPrChange w:id="896" w:author="מיכל פלטי [2]" w:date="2024-02-11T18:40:00Z">
              <w:tcPr>
                <w:tcW w:w="2103" w:type="dxa"/>
                <w:vAlign w:val="center"/>
              </w:tcPr>
            </w:tcPrChange>
          </w:tcPr>
          <w:p w14:paraId="346343B9" w14:textId="1697DD2D" w:rsidR="005F0099" w:rsidRDefault="005F0099" w:rsidP="0060610F">
            <w:pPr>
              <w:spacing w:line="276" w:lineRule="auto"/>
              <w:rPr>
                <w:rFonts w:ascii="David" w:hAnsi="David" w:cs="David"/>
                <w:kern w:val="28"/>
                <w:rtl/>
              </w:rPr>
            </w:pPr>
          </w:p>
        </w:tc>
        <w:tc>
          <w:tcPr>
            <w:tcW w:w="1658" w:type="dxa"/>
            <w:tcPrChange w:id="897" w:author="מיכל פלטי [2]" w:date="2024-02-11T18:40:00Z">
              <w:tcPr>
                <w:tcW w:w="1969" w:type="dxa"/>
              </w:tcPr>
            </w:tcPrChange>
          </w:tcPr>
          <w:p w14:paraId="41C71C07" w14:textId="77777777" w:rsidR="005F0099" w:rsidRDefault="005F0099" w:rsidP="0060610F">
            <w:pPr>
              <w:spacing w:line="276" w:lineRule="auto"/>
              <w:rPr>
                <w:rFonts w:ascii="David" w:hAnsi="David" w:cs="David"/>
                <w:kern w:val="28"/>
                <w:rtl/>
              </w:rPr>
            </w:pPr>
          </w:p>
        </w:tc>
        <w:tc>
          <w:tcPr>
            <w:tcW w:w="1343" w:type="dxa"/>
            <w:vAlign w:val="center"/>
            <w:tcPrChange w:id="898" w:author="מיכל פלטי [2]" w:date="2024-02-11T18:40:00Z">
              <w:tcPr>
                <w:tcW w:w="1566" w:type="dxa"/>
                <w:vAlign w:val="center"/>
              </w:tcPr>
            </w:tcPrChange>
          </w:tcPr>
          <w:p w14:paraId="5F29E1BA" w14:textId="5C8DAA32" w:rsidR="005F0099" w:rsidRDefault="005F0099" w:rsidP="0060610F">
            <w:pPr>
              <w:spacing w:line="276" w:lineRule="auto"/>
              <w:rPr>
                <w:rFonts w:ascii="David" w:hAnsi="David" w:cs="David"/>
                <w:kern w:val="28"/>
                <w:rtl/>
              </w:rPr>
            </w:pPr>
          </w:p>
        </w:tc>
      </w:tr>
      <w:tr w:rsidR="005F0099" w14:paraId="7DCE1A12" w14:textId="77777777" w:rsidTr="005F0099">
        <w:trPr>
          <w:jc w:val="center"/>
          <w:trPrChange w:id="899" w:author="מיכל פלטי [2]" w:date="2024-02-11T18:40:00Z">
            <w:trPr>
              <w:jc w:val="center"/>
            </w:trPr>
          </w:trPrChange>
        </w:trPr>
        <w:tc>
          <w:tcPr>
            <w:tcW w:w="445" w:type="dxa"/>
            <w:tcPrChange w:id="900" w:author="מיכל פלטי [2]" w:date="2024-02-11T18:40:00Z">
              <w:tcPr>
                <w:tcW w:w="455" w:type="dxa"/>
              </w:tcPr>
            </w:tcPrChange>
          </w:tcPr>
          <w:p w14:paraId="09F44270" w14:textId="77777777" w:rsidR="005F0099" w:rsidRDefault="005F0099" w:rsidP="00050337">
            <w:pPr>
              <w:spacing w:line="276" w:lineRule="auto"/>
              <w:jc w:val="center"/>
              <w:rPr>
                <w:rFonts w:ascii="David" w:hAnsi="David" w:cs="David"/>
                <w:kern w:val="28"/>
                <w:rtl/>
              </w:rPr>
            </w:pPr>
            <w:r>
              <w:rPr>
                <w:rFonts w:ascii="David" w:hAnsi="David" w:cs="David" w:hint="cs"/>
                <w:kern w:val="28"/>
                <w:rtl/>
              </w:rPr>
              <w:t>3</w:t>
            </w:r>
          </w:p>
        </w:tc>
        <w:tc>
          <w:tcPr>
            <w:tcW w:w="1067" w:type="dxa"/>
            <w:vMerge/>
            <w:vAlign w:val="center"/>
            <w:tcPrChange w:id="901" w:author="מיכל פלטי [2]" w:date="2024-02-11T18:40:00Z">
              <w:tcPr>
                <w:tcW w:w="985" w:type="dxa"/>
                <w:vMerge/>
                <w:vAlign w:val="center"/>
              </w:tcPr>
            </w:tcPrChange>
          </w:tcPr>
          <w:p w14:paraId="7AA56753" w14:textId="77777777" w:rsidR="005F0099" w:rsidRDefault="005F0099" w:rsidP="0060610F">
            <w:pPr>
              <w:spacing w:line="276" w:lineRule="auto"/>
              <w:jc w:val="center"/>
              <w:rPr>
                <w:rFonts w:ascii="David" w:hAnsi="David" w:cs="David"/>
                <w:kern w:val="28"/>
                <w:rtl/>
              </w:rPr>
            </w:pPr>
          </w:p>
        </w:tc>
        <w:tc>
          <w:tcPr>
            <w:tcW w:w="1920" w:type="dxa"/>
            <w:vAlign w:val="center"/>
            <w:tcPrChange w:id="902" w:author="מיכל פלטי [2]" w:date="2024-02-11T18:40:00Z">
              <w:tcPr>
                <w:tcW w:w="2550" w:type="dxa"/>
                <w:vAlign w:val="center"/>
              </w:tcPr>
            </w:tcPrChange>
          </w:tcPr>
          <w:p w14:paraId="3679D489" w14:textId="77777777" w:rsidR="005F0099" w:rsidRDefault="005F0099" w:rsidP="0060610F">
            <w:pPr>
              <w:spacing w:line="276" w:lineRule="auto"/>
              <w:rPr>
                <w:rFonts w:ascii="David" w:hAnsi="David" w:cs="David"/>
                <w:kern w:val="28"/>
                <w:rtl/>
              </w:rPr>
            </w:pPr>
          </w:p>
        </w:tc>
        <w:tc>
          <w:tcPr>
            <w:tcW w:w="1437" w:type="dxa"/>
            <w:tcPrChange w:id="903" w:author="מיכל פלטי [2]" w:date="2024-02-11T18:40:00Z">
              <w:tcPr>
                <w:tcW w:w="2084" w:type="dxa"/>
              </w:tcPr>
            </w:tcPrChange>
          </w:tcPr>
          <w:p w14:paraId="4307CE03" w14:textId="77777777" w:rsidR="005F0099" w:rsidRDefault="005F0099" w:rsidP="0060610F">
            <w:pPr>
              <w:spacing w:line="276" w:lineRule="auto"/>
              <w:rPr>
                <w:rFonts w:ascii="David" w:hAnsi="David" w:cs="David"/>
                <w:kern w:val="28"/>
                <w:rtl/>
              </w:rPr>
            </w:pPr>
          </w:p>
        </w:tc>
        <w:tc>
          <w:tcPr>
            <w:tcW w:w="1758" w:type="dxa"/>
            <w:vAlign w:val="center"/>
            <w:tcPrChange w:id="904" w:author="מיכל פלטי [2]" w:date="2024-02-11T18:40:00Z">
              <w:tcPr>
                <w:tcW w:w="2103" w:type="dxa"/>
                <w:vAlign w:val="center"/>
              </w:tcPr>
            </w:tcPrChange>
          </w:tcPr>
          <w:p w14:paraId="7ADB6F7F" w14:textId="12904084" w:rsidR="005F0099" w:rsidRDefault="005F0099" w:rsidP="0060610F">
            <w:pPr>
              <w:spacing w:line="276" w:lineRule="auto"/>
              <w:rPr>
                <w:rFonts w:ascii="David" w:hAnsi="David" w:cs="David"/>
                <w:kern w:val="28"/>
                <w:rtl/>
              </w:rPr>
            </w:pPr>
          </w:p>
        </w:tc>
        <w:tc>
          <w:tcPr>
            <w:tcW w:w="1658" w:type="dxa"/>
            <w:tcPrChange w:id="905" w:author="מיכל פלטי [2]" w:date="2024-02-11T18:40:00Z">
              <w:tcPr>
                <w:tcW w:w="1969" w:type="dxa"/>
              </w:tcPr>
            </w:tcPrChange>
          </w:tcPr>
          <w:p w14:paraId="0686DFB6" w14:textId="77777777" w:rsidR="005F0099" w:rsidRDefault="005F0099" w:rsidP="0060610F">
            <w:pPr>
              <w:spacing w:line="276" w:lineRule="auto"/>
              <w:rPr>
                <w:rFonts w:ascii="David" w:hAnsi="David" w:cs="David"/>
                <w:kern w:val="28"/>
                <w:rtl/>
              </w:rPr>
            </w:pPr>
          </w:p>
        </w:tc>
        <w:tc>
          <w:tcPr>
            <w:tcW w:w="1343" w:type="dxa"/>
            <w:vAlign w:val="center"/>
            <w:tcPrChange w:id="906" w:author="מיכל פלטי [2]" w:date="2024-02-11T18:40:00Z">
              <w:tcPr>
                <w:tcW w:w="1566" w:type="dxa"/>
                <w:vAlign w:val="center"/>
              </w:tcPr>
            </w:tcPrChange>
          </w:tcPr>
          <w:p w14:paraId="4F515246" w14:textId="0E8B068C" w:rsidR="005F0099" w:rsidRDefault="005F0099" w:rsidP="0060610F">
            <w:pPr>
              <w:spacing w:line="276" w:lineRule="auto"/>
              <w:rPr>
                <w:rFonts w:ascii="David" w:hAnsi="David" w:cs="David"/>
                <w:kern w:val="28"/>
                <w:rtl/>
              </w:rPr>
            </w:pPr>
          </w:p>
        </w:tc>
      </w:tr>
      <w:tr w:rsidR="005F0099" w14:paraId="1A4EF7E6" w14:textId="77777777" w:rsidTr="005F0099">
        <w:trPr>
          <w:jc w:val="center"/>
          <w:trPrChange w:id="907" w:author="מיכל פלטי [2]" w:date="2024-02-11T18:40:00Z">
            <w:trPr>
              <w:jc w:val="center"/>
            </w:trPr>
          </w:trPrChange>
        </w:trPr>
        <w:tc>
          <w:tcPr>
            <w:tcW w:w="445" w:type="dxa"/>
            <w:tcPrChange w:id="908" w:author="מיכל פלטי [2]" w:date="2024-02-11T18:40:00Z">
              <w:tcPr>
                <w:tcW w:w="455" w:type="dxa"/>
              </w:tcPr>
            </w:tcPrChange>
          </w:tcPr>
          <w:p w14:paraId="66CB3227" w14:textId="77777777" w:rsidR="005F0099" w:rsidRDefault="005F0099" w:rsidP="00050337">
            <w:pPr>
              <w:spacing w:line="276" w:lineRule="auto"/>
              <w:jc w:val="center"/>
              <w:rPr>
                <w:rFonts w:ascii="David" w:hAnsi="David" w:cs="David"/>
                <w:kern w:val="28"/>
                <w:rtl/>
              </w:rPr>
            </w:pPr>
            <w:r>
              <w:rPr>
                <w:rFonts w:ascii="David" w:hAnsi="David" w:cs="David" w:hint="cs"/>
                <w:kern w:val="28"/>
                <w:rtl/>
              </w:rPr>
              <w:t>4</w:t>
            </w:r>
          </w:p>
        </w:tc>
        <w:tc>
          <w:tcPr>
            <w:tcW w:w="1067" w:type="dxa"/>
            <w:vMerge w:val="restart"/>
            <w:vAlign w:val="center"/>
            <w:tcPrChange w:id="909" w:author="מיכל פלטי [2]" w:date="2024-02-11T18:40:00Z">
              <w:tcPr>
                <w:tcW w:w="985" w:type="dxa"/>
                <w:vMerge w:val="restart"/>
                <w:vAlign w:val="center"/>
              </w:tcPr>
            </w:tcPrChange>
          </w:tcPr>
          <w:p w14:paraId="1C4FE7B3" w14:textId="72D79FB8" w:rsidR="005F0099" w:rsidRDefault="005F0099" w:rsidP="00754460">
            <w:pPr>
              <w:spacing w:line="276" w:lineRule="auto"/>
              <w:jc w:val="center"/>
              <w:rPr>
                <w:rFonts w:ascii="David" w:hAnsi="David" w:cs="David"/>
                <w:kern w:val="28"/>
                <w:rtl/>
              </w:rPr>
            </w:pPr>
            <w:del w:id="910" w:author="מיכל פלטי [2]" w:date="2023-12-27T13:22:00Z">
              <w:r w:rsidDel="00754460">
                <w:rPr>
                  <w:rFonts w:ascii="David" w:hAnsi="David" w:cs="David" w:hint="cs"/>
                  <w:kern w:val="28"/>
                  <w:rtl/>
                </w:rPr>
                <w:delText>2020</w:delText>
              </w:r>
            </w:del>
            <w:ins w:id="911" w:author="מיכל פלטי [2]" w:date="2023-12-27T13:22:00Z">
              <w:r>
                <w:rPr>
                  <w:rFonts w:ascii="David" w:hAnsi="David" w:cs="David" w:hint="cs"/>
                  <w:kern w:val="28"/>
                  <w:rtl/>
                </w:rPr>
                <w:t>2021</w:t>
              </w:r>
            </w:ins>
          </w:p>
        </w:tc>
        <w:tc>
          <w:tcPr>
            <w:tcW w:w="1920" w:type="dxa"/>
            <w:vAlign w:val="center"/>
            <w:tcPrChange w:id="912" w:author="מיכל פלטי [2]" w:date="2024-02-11T18:40:00Z">
              <w:tcPr>
                <w:tcW w:w="2550" w:type="dxa"/>
                <w:vAlign w:val="center"/>
              </w:tcPr>
            </w:tcPrChange>
          </w:tcPr>
          <w:p w14:paraId="40787639" w14:textId="77777777" w:rsidR="005F0099" w:rsidRDefault="005F0099" w:rsidP="0060610F">
            <w:pPr>
              <w:spacing w:line="276" w:lineRule="auto"/>
              <w:rPr>
                <w:rFonts w:ascii="David" w:hAnsi="David" w:cs="David"/>
                <w:kern w:val="28"/>
                <w:rtl/>
              </w:rPr>
            </w:pPr>
          </w:p>
        </w:tc>
        <w:tc>
          <w:tcPr>
            <w:tcW w:w="1437" w:type="dxa"/>
            <w:tcPrChange w:id="913" w:author="מיכל פלטי [2]" w:date="2024-02-11T18:40:00Z">
              <w:tcPr>
                <w:tcW w:w="2084" w:type="dxa"/>
              </w:tcPr>
            </w:tcPrChange>
          </w:tcPr>
          <w:p w14:paraId="7D8F811F" w14:textId="77777777" w:rsidR="005F0099" w:rsidRDefault="005F0099" w:rsidP="0060610F">
            <w:pPr>
              <w:spacing w:line="276" w:lineRule="auto"/>
              <w:rPr>
                <w:rFonts w:ascii="David" w:hAnsi="David" w:cs="David"/>
                <w:kern w:val="28"/>
                <w:rtl/>
              </w:rPr>
            </w:pPr>
          </w:p>
        </w:tc>
        <w:tc>
          <w:tcPr>
            <w:tcW w:w="1758" w:type="dxa"/>
            <w:vAlign w:val="center"/>
            <w:tcPrChange w:id="914" w:author="מיכל פלטי [2]" w:date="2024-02-11T18:40:00Z">
              <w:tcPr>
                <w:tcW w:w="2103" w:type="dxa"/>
                <w:vAlign w:val="center"/>
              </w:tcPr>
            </w:tcPrChange>
          </w:tcPr>
          <w:p w14:paraId="685C4B63" w14:textId="1D771C90" w:rsidR="005F0099" w:rsidRDefault="005F0099" w:rsidP="0060610F">
            <w:pPr>
              <w:spacing w:line="276" w:lineRule="auto"/>
              <w:rPr>
                <w:rFonts w:ascii="David" w:hAnsi="David" w:cs="David"/>
                <w:kern w:val="28"/>
                <w:rtl/>
              </w:rPr>
            </w:pPr>
          </w:p>
        </w:tc>
        <w:tc>
          <w:tcPr>
            <w:tcW w:w="1658" w:type="dxa"/>
            <w:tcPrChange w:id="915" w:author="מיכל פלטי [2]" w:date="2024-02-11T18:40:00Z">
              <w:tcPr>
                <w:tcW w:w="1969" w:type="dxa"/>
              </w:tcPr>
            </w:tcPrChange>
          </w:tcPr>
          <w:p w14:paraId="7AEDA779" w14:textId="77777777" w:rsidR="005F0099" w:rsidRDefault="005F0099" w:rsidP="0060610F">
            <w:pPr>
              <w:spacing w:line="276" w:lineRule="auto"/>
              <w:rPr>
                <w:rFonts w:ascii="David" w:hAnsi="David" w:cs="David"/>
                <w:kern w:val="28"/>
                <w:rtl/>
              </w:rPr>
            </w:pPr>
          </w:p>
        </w:tc>
        <w:tc>
          <w:tcPr>
            <w:tcW w:w="1343" w:type="dxa"/>
            <w:vAlign w:val="center"/>
            <w:tcPrChange w:id="916" w:author="מיכל פלטי [2]" w:date="2024-02-11T18:40:00Z">
              <w:tcPr>
                <w:tcW w:w="1566" w:type="dxa"/>
                <w:vAlign w:val="center"/>
              </w:tcPr>
            </w:tcPrChange>
          </w:tcPr>
          <w:p w14:paraId="37C4F746" w14:textId="7F40FB17" w:rsidR="005F0099" w:rsidRDefault="005F0099" w:rsidP="0060610F">
            <w:pPr>
              <w:spacing w:line="276" w:lineRule="auto"/>
              <w:rPr>
                <w:rFonts w:ascii="David" w:hAnsi="David" w:cs="David"/>
                <w:kern w:val="28"/>
                <w:rtl/>
              </w:rPr>
            </w:pPr>
          </w:p>
        </w:tc>
      </w:tr>
      <w:tr w:rsidR="005F0099" w14:paraId="39B4AA9E" w14:textId="77777777" w:rsidTr="005F0099">
        <w:trPr>
          <w:jc w:val="center"/>
          <w:trPrChange w:id="917" w:author="מיכל פלטי [2]" w:date="2024-02-11T18:40:00Z">
            <w:trPr>
              <w:jc w:val="center"/>
            </w:trPr>
          </w:trPrChange>
        </w:trPr>
        <w:tc>
          <w:tcPr>
            <w:tcW w:w="445" w:type="dxa"/>
            <w:tcPrChange w:id="918" w:author="מיכל פלטי [2]" w:date="2024-02-11T18:40:00Z">
              <w:tcPr>
                <w:tcW w:w="455" w:type="dxa"/>
              </w:tcPr>
            </w:tcPrChange>
          </w:tcPr>
          <w:p w14:paraId="6288E04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5</w:t>
            </w:r>
          </w:p>
        </w:tc>
        <w:tc>
          <w:tcPr>
            <w:tcW w:w="1067" w:type="dxa"/>
            <w:vMerge/>
            <w:vAlign w:val="center"/>
            <w:tcPrChange w:id="919" w:author="מיכל פלטי [2]" w:date="2024-02-11T18:40:00Z">
              <w:tcPr>
                <w:tcW w:w="985" w:type="dxa"/>
                <w:vMerge/>
                <w:vAlign w:val="center"/>
              </w:tcPr>
            </w:tcPrChange>
          </w:tcPr>
          <w:p w14:paraId="38103C89" w14:textId="77777777" w:rsidR="005F0099" w:rsidRDefault="005F0099" w:rsidP="0060610F">
            <w:pPr>
              <w:spacing w:line="276" w:lineRule="auto"/>
              <w:jc w:val="center"/>
              <w:rPr>
                <w:rFonts w:ascii="David" w:hAnsi="David" w:cs="David"/>
                <w:kern w:val="28"/>
                <w:rtl/>
              </w:rPr>
            </w:pPr>
          </w:p>
        </w:tc>
        <w:tc>
          <w:tcPr>
            <w:tcW w:w="1920" w:type="dxa"/>
            <w:vAlign w:val="center"/>
            <w:tcPrChange w:id="920" w:author="מיכל פלטי [2]" w:date="2024-02-11T18:40:00Z">
              <w:tcPr>
                <w:tcW w:w="2550" w:type="dxa"/>
                <w:vAlign w:val="center"/>
              </w:tcPr>
            </w:tcPrChange>
          </w:tcPr>
          <w:p w14:paraId="61EF3793" w14:textId="77777777" w:rsidR="005F0099" w:rsidRDefault="005F0099" w:rsidP="0060610F">
            <w:pPr>
              <w:spacing w:line="276" w:lineRule="auto"/>
              <w:rPr>
                <w:rFonts w:ascii="David" w:hAnsi="David" w:cs="David"/>
                <w:kern w:val="28"/>
                <w:rtl/>
              </w:rPr>
            </w:pPr>
          </w:p>
        </w:tc>
        <w:tc>
          <w:tcPr>
            <w:tcW w:w="1437" w:type="dxa"/>
            <w:tcPrChange w:id="921" w:author="מיכל פלטי [2]" w:date="2024-02-11T18:40:00Z">
              <w:tcPr>
                <w:tcW w:w="2084" w:type="dxa"/>
              </w:tcPr>
            </w:tcPrChange>
          </w:tcPr>
          <w:p w14:paraId="569E3903" w14:textId="77777777" w:rsidR="005F0099" w:rsidRDefault="005F0099" w:rsidP="0060610F">
            <w:pPr>
              <w:spacing w:line="276" w:lineRule="auto"/>
              <w:rPr>
                <w:rFonts w:ascii="David" w:hAnsi="David" w:cs="David"/>
                <w:kern w:val="28"/>
                <w:rtl/>
              </w:rPr>
            </w:pPr>
          </w:p>
        </w:tc>
        <w:tc>
          <w:tcPr>
            <w:tcW w:w="1758" w:type="dxa"/>
            <w:vAlign w:val="center"/>
            <w:tcPrChange w:id="922" w:author="מיכל פלטי [2]" w:date="2024-02-11T18:40:00Z">
              <w:tcPr>
                <w:tcW w:w="2103" w:type="dxa"/>
                <w:vAlign w:val="center"/>
              </w:tcPr>
            </w:tcPrChange>
          </w:tcPr>
          <w:p w14:paraId="3133DA25" w14:textId="0559870A" w:rsidR="005F0099" w:rsidRDefault="005F0099" w:rsidP="0060610F">
            <w:pPr>
              <w:spacing w:line="276" w:lineRule="auto"/>
              <w:rPr>
                <w:rFonts w:ascii="David" w:hAnsi="David" w:cs="David"/>
                <w:kern w:val="28"/>
                <w:rtl/>
              </w:rPr>
            </w:pPr>
          </w:p>
        </w:tc>
        <w:tc>
          <w:tcPr>
            <w:tcW w:w="1658" w:type="dxa"/>
            <w:tcPrChange w:id="923" w:author="מיכל פלטי [2]" w:date="2024-02-11T18:40:00Z">
              <w:tcPr>
                <w:tcW w:w="1969" w:type="dxa"/>
              </w:tcPr>
            </w:tcPrChange>
          </w:tcPr>
          <w:p w14:paraId="27206655" w14:textId="77777777" w:rsidR="005F0099" w:rsidRDefault="005F0099" w:rsidP="0060610F">
            <w:pPr>
              <w:spacing w:line="276" w:lineRule="auto"/>
              <w:rPr>
                <w:rFonts w:ascii="David" w:hAnsi="David" w:cs="David"/>
                <w:kern w:val="28"/>
                <w:rtl/>
              </w:rPr>
            </w:pPr>
          </w:p>
        </w:tc>
        <w:tc>
          <w:tcPr>
            <w:tcW w:w="1343" w:type="dxa"/>
            <w:vAlign w:val="center"/>
            <w:tcPrChange w:id="924" w:author="מיכל פלטי [2]" w:date="2024-02-11T18:40:00Z">
              <w:tcPr>
                <w:tcW w:w="1566" w:type="dxa"/>
                <w:vAlign w:val="center"/>
              </w:tcPr>
            </w:tcPrChange>
          </w:tcPr>
          <w:p w14:paraId="2D448BD1" w14:textId="0A3ED28F" w:rsidR="005F0099" w:rsidRDefault="005F0099" w:rsidP="0060610F">
            <w:pPr>
              <w:spacing w:line="276" w:lineRule="auto"/>
              <w:rPr>
                <w:rFonts w:ascii="David" w:hAnsi="David" w:cs="David"/>
                <w:kern w:val="28"/>
                <w:rtl/>
              </w:rPr>
            </w:pPr>
          </w:p>
        </w:tc>
      </w:tr>
      <w:tr w:rsidR="005F0099" w14:paraId="0AE17515" w14:textId="77777777" w:rsidTr="005F0099">
        <w:trPr>
          <w:jc w:val="center"/>
          <w:trPrChange w:id="925" w:author="מיכל פלטי [2]" w:date="2024-02-11T18:40:00Z">
            <w:trPr>
              <w:jc w:val="center"/>
            </w:trPr>
          </w:trPrChange>
        </w:trPr>
        <w:tc>
          <w:tcPr>
            <w:tcW w:w="445" w:type="dxa"/>
            <w:tcPrChange w:id="926" w:author="מיכל פלטי [2]" w:date="2024-02-11T18:40:00Z">
              <w:tcPr>
                <w:tcW w:w="455" w:type="dxa"/>
              </w:tcPr>
            </w:tcPrChange>
          </w:tcPr>
          <w:p w14:paraId="6302332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6</w:t>
            </w:r>
          </w:p>
        </w:tc>
        <w:tc>
          <w:tcPr>
            <w:tcW w:w="1067" w:type="dxa"/>
            <w:vMerge/>
            <w:vAlign w:val="center"/>
            <w:tcPrChange w:id="927" w:author="מיכל פלטי [2]" w:date="2024-02-11T18:40:00Z">
              <w:tcPr>
                <w:tcW w:w="985" w:type="dxa"/>
                <w:vMerge/>
                <w:vAlign w:val="center"/>
              </w:tcPr>
            </w:tcPrChange>
          </w:tcPr>
          <w:p w14:paraId="667080FB" w14:textId="77777777" w:rsidR="005F0099" w:rsidRDefault="005F0099" w:rsidP="0060610F">
            <w:pPr>
              <w:spacing w:line="276" w:lineRule="auto"/>
              <w:jc w:val="center"/>
              <w:rPr>
                <w:rFonts w:ascii="David" w:hAnsi="David" w:cs="David"/>
                <w:kern w:val="28"/>
                <w:rtl/>
              </w:rPr>
            </w:pPr>
          </w:p>
        </w:tc>
        <w:tc>
          <w:tcPr>
            <w:tcW w:w="1920" w:type="dxa"/>
            <w:vAlign w:val="center"/>
            <w:tcPrChange w:id="928" w:author="מיכל פלטי [2]" w:date="2024-02-11T18:40:00Z">
              <w:tcPr>
                <w:tcW w:w="2550" w:type="dxa"/>
                <w:vAlign w:val="center"/>
              </w:tcPr>
            </w:tcPrChange>
          </w:tcPr>
          <w:p w14:paraId="05111107" w14:textId="77777777" w:rsidR="005F0099" w:rsidRDefault="005F0099" w:rsidP="0060610F">
            <w:pPr>
              <w:spacing w:line="276" w:lineRule="auto"/>
              <w:rPr>
                <w:rFonts w:ascii="David" w:hAnsi="David" w:cs="David"/>
                <w:kern w:val="28"/>
                <w:rtl/>
              </w:rPr>
            </w:pPr>
          </w:p>
        </w:tc>
        <w:tc>
          <w:tcPr>
            <w:tcW w:w="1437" w:type="dxa"/>
            <w:tcPrChange w:id="929" w:author="מיכל פלטי [2]" w:date="2024-02-11T18:40:00Z">
              <w:tcPr>
                <w:tcW w:w="2084" w:type="dxa"/>
              </w:tcPr>
            </w:tcPrChange>
          </w:tcPr>
          <w:p w14:paraId="441DDC4B" w14:textId="77777777" w:rsidR="005F0099" w:rsidRDefault="005F0099" w:rsidP="0060610F">
            <w:pPr>
              <w:spacing w:line="276" w:lineRule="auto"/>
              <w:rPr>
                <w:rFonts w:ascii="David" w:hAnsi="David" w:cs="David"/>
                <w:kern w:val="28"/>
                <w:rtl/>
              </w:rPr>
            </w:pPr>
          </w:p>
        </w:tc>
        <w:tc>
          <w:tcPr>
            <w:tcW w:w="1758" w:type="dxa"/>
            <w:vAlign w:val="center"/>
            <w:tcPrChange w:id="930" w:author="מיכל פלטי [2]" w:date="2024-02-11T18:40:00Z">
              <w:tcPr>
                <w:tcW w:w="2103" w:type="dxa"/>
                <w:vAlign w:val="center"/>
              </w:tcPr>
            </w:tcPrChange>
          </w:tcPr>
          <w:p w14:paraId="7AC6E5F9" w14:textId="0EFE12A4" w:rsidR="005F0099" w:rsidRDefault="005F0099" w:rsidP="0060610F">
            <w:pPr>
              <w:spacing w:line="276" w:lineRule="auto"/>
              <w:rPr>
                <w:rFonts w:ascii="David" w:hAnsi="David" w:cs="David"/>
                <w:kern w:val="28"/>
                <w:rtl/>
              </w:rPr>
            </w:pPr>
          </w:p>
        </w:tc>
        <w:tc>
          <w:tcPr>
            <w:tcW w:w="1658" w:type="dxa"/>
            <w:tcPrChange w:id="931" w:author="מיכל פלטי [2]" w:date="2024-02-11T18:40:00Z">
              <w:tcPr>
                <w:tcW w:w="1969" w:type="dxa"/>
              </w:tcPr>
            </w:tcPrChange>
          </w:tcPr>
          <w:p w14:paraId="7A373DE3" w14:textId="77777777" w:rsidR="005F0099" w:rsidRDefault="005F0099" w:rsidP="0060610F">
            <w:pPr>
              <w:spacing w:line="276" w:lineRule="auto"/>
              <w:rPr>
                <w:rFonts w:ascii="David" w:hAnsi="David" w:cs="David"/>
                <w:kern w:val="28"/>
                <w:rtl/>
              </w:rPr>
            </w:pPr>
          </w:p>
        </w:tc>
        <w:tc>
          <w:tcPr>
            <w:tcW w:w="1343" w:type="dxa"/>
            <w:vAlign w:val="center"/>
            <w:tcPrChange w:id="932" w:author="מיכל פלטי [2]" w:date="2024-02-11T18:40:00Z">
              <w:tcPr>
                <w:tcW w:w="1566" w:type="dxa"/>
                <w:vAlign w:val="center"/>
              </w:tcPr>
            </w:tcPrChange>
          </w:tcPr>
          <w:p w14:paraId="3B7176A5" w14:textId="21028F11" w:rsidR="005F0099" w:rsidRDefault="005F0099" w:rsidP="0060610F">
            <w:pPr>
              <w:spacing w:line="276" w:lineRule="auto"/>
              <w:rPr>
                <w:rFonts w:ascii="David" w:hAnsi="David" w:cs="David"/>
                <w:kern w:val="28"/>
                <w:rtl/>
              </w:rPr>
            </w:pPr>
          </w:p>
        </w:tc>
      </w:tr>
      <w:tr w:rsidR="005F0099" w14:paraId="0CC2AB94" w14:textId="77777777" w:rsidTr="005F0099">
        <w:trPr>
          <w:jc w:val="center"/>
          <w:trPrChange w:id="933" w:author="מיכל פלטי [2]" w:date="2024-02-11T18:40:00Z">
            <w:trPr>
              <w:jc w:val="center"/>
            </w:trPr>
          </w:trPrChange>
        </w:trPr>
        <w:tc>
          <w:tcPr>
            <w:tcW w:w="445" w:type="dxa"/>
            <w:tcPrChange w:id="934" w:author="מיכל פלטי [2]" w:date="2024-02-11T18:40:00Z">
              <w:tcPr>
                <w:tcW w:w="455" w:type="dxa"/>
              </w:tcPr>
            </w:tcPrChange>
          </w:tcPr>
          <w:p w14:paraId="065551A4" w14:textId="77777777" w:rsidR="005F0099" w:rsidRDefault="005F0099" w:rsidP="00050337">
            <w:pPr>
              <w:spacing w:line="276" w:lineRule="auto"/>
              <w:jc w:val="center"/>
              <w:rPr>
                <w:rFonts w:ascii="David" w:hAnsi="David" w:cs="David"/>
                <w:kern w:val="28"/>
                <w:rtl/>
              </w:rPr>
            </w:pPr>
            <w:r>
              <w:rPr>
                <w:rFonts w:ascii="David" w:hAnsi="David" w:cs="David" w:hint="cs"/>
                <w:kern w:val="28"/>
                <w:rtl/>
              </w:rPr>
              <w:t>7</w:t>
            </w:r>
          </w:p>
        </w:tc>
        <w:tc>
          <w:tcPr>
            <w:tcW w:w="1067" w:type="dxa"/>
            <w:vMerge w:val="restart"/>
            <w:vAlign w:val="center"/>
            <w:tcPrChange w:id="935" w:author="מיכל פלטי [2]" w:date="2024-02-11T18:40:00Z">
              <w:tcPr>
                <w:tcW w:w="985" w:type="dxa"/>
                <w:vMerge w:val="restart"/>
                <w:vAlign w:val="center"/>
              </w:tcPr>
            </w:tcPrChange>
          </w:tcPr>
          <w:p w14:paraId="1229BE19" w14:textId="67A11359" w:rsidR="005F0099" w:rsidRDefault="005F0099" w:rsidP="00754460">
            <w:pPr>
              <w:spacing w:line="276" w:lineRule="auto"/>
              <w:jc w:val="center"/>
              <w:rPr>
                <w:rFonts w:ascii="David" w:hAnsi="David" w:cs="David"/>
                <w:kern w:val="28"/>
                <w:rtl/>
              </w:rPr>
            </w:pPr>
            <w:del w:id="936" w:author="מיכל פלטי [2]" w:date="2023-12-27T13:22:00Z">
              <w:r w:rsidDel="00754460">
                <w:rPr>
                  <w:rFonts w:ascii="David" w:hAnsi="David" w:cs="David" w:hint="cs"/>
                  <w:kern w:val="28"/>
                  <w:rtl/>
                </w:rPr>
                <w:delText>2021</w:delText>
              </w:r>
            </w:del>
            <w:ins w:id="937" w:author="מיכל פלטי [2]" w:date="2023-12-27T13:22:00Z">
              <w:r>
                <w:rPr>
                  <w:rFonts w:ascii="David" w:hAnsi="David" w:cs="David" w:hint="cs"/>
                  <w:kern w:val="28"/>
                  <w:rtl/>
                </w:rPr>
                <w:t>2022</w:t>
              </w:r>
            </w:ins>
          </w:p>
        </w:tc>
        <w:tc>
          <w:tcPr>
            <w:tcW w:w="1920" w:type="dxa"/>
            <w:vAlign w:val="center"/>
            <w:tcPrChange w:id="938" w:author="מיכל פלטי [2]" w:date="2024-02-11T18:40:00Z">
              <w:tcPr>
                <w:tcW w:w="2550" w:type="dxa"/>
                <w:vAlign w:val="center"/>
              </w:tcPr>
            </w:tcPrChange>
          </w:tcPr>
          <w:p w14:paraId="666E7D6D" w14:textId="77777777" w:rsidR="005F0099" w:rsidRDefault="005F0099" w:rsidP="0060610F">
            <w:pPr>
              <w:spacing w:line="276" w:lineRule="auto"/>
              <w:rPr>
                <w:rFonts w:ascii="David" w:hAnsi="David" w:cs="David"/>
                <w:kern w:val="28"/>
                <w:rtl/>
              </w:rPr>
            </w:pPr>
          </w:p>
        </w:tc>
        <w:tc>
          <w:tcPr>
            <w:tcW w:w="1437" w:type="dxa"/>
            <w:tcPrChange w:id="939" w:author="מיכל פלטי [2]" w:date="2024-02-11T18:40:00Z">
              <w:tcPr>
                <w:tcW w:w="2084" w:type="dxa"/>
              </w:tcPr>
            </w:tcPrChange>
          </w:tcPr>
          <w:p w14:paraId="31491277" w14:textId="77777777" w:rsidR="005F0099" w:rsidRDefault="005F0099" w:rsidP="0060610F">
            <w:pPr>
              <w:spacing w:line="276" w:lineRule="auto"/>
              <w:rPr>
                <w:rFonts w:ascii="David" w:hAnsi="David" w:cs="David"/>
                <w:kern w:val="28"/>
                <w:rtl/>
              </w:rPr>
            </w:pPr>
          </w:p>
        </w:tc>
        <w:tc>
          <w:tcPr>
            <w:tcW w:w="1758" w:type="dxa"/>
            <w:vAlign w:val="center"/>
            <w:tcPrChange w:id="940" w:author="מיכל פלטי [2]" w:date="2024-02-11T18:40:00Z">
              <w:tcPr>
                <w:tcW w:w="2103" w:type="dxa"/>
                <w:vAlign w:val="center"/>
              </w:tcPr>
            </w:tcPrChange>
          </w:tcPr>
          <w:p w14:paraId="37CEAF37" w14:textId="4899045C" w:rsidR="005F0099" w:rsidRDefault="005F0099" w:rsidP="0060610F">
            <w:pPr>
              <w:spacing w:line="276" w:lineRule="auto"/>
              <w:rPr>
                <w:rFonts w:ascii="David" w:hAnsi="David" w:cs="David"/>
                <w:kern w:val="28"/>
                <w:rtl/>
              </w:rPr>
            </w:pPr>
          </w:p>
        </w:tc>
        <w:tc>
          <w:tcPr>
            <w:tcW w:w="1658" w:type="dxa"/>
            <w:tcPrChange w:id="941" w:author="מיכל פלטי [2]" w:date="2024-02-11T18:40:00Z">
              <w:tcPr>
                <w:tcW w:w="1969" w:type="dxa"/>
              </w:tcPr>
            </w:tcPrChange>
          </w:tcPr>
          <w:p w14:paraId="366BA898" w14:textId="77777777" w:rsidR="005F0099" w:rsidRDefault="005F0099" w:rsidP="0060610F">
            <w:pPr>
              <w:spacing w:line="276" w:lineRule="auto"/>
              <w:rPr>
                <w:rFonts w:ascii="David" w:hAnsi="David" w:cs="David"/>
                <w:kern w:val="28"/>
                <w:rtl/>
              </w:rPr>
            </w:pPr>
          </w:p>
        </w:tc>
        <w:tc>
          <w:tcPr>
            <w:tcW w:w="1343" w:type="dxa"/>
            <w:vAlign w:val="center"/>
            <w:tcPrChange w:id="942" w:author="מיכל פלטי [2]" w:date="2024-02-11T18:40:00Z">
              <w:tcPr>
                <w:tcW w:w="1566" w:type="dxa"/>
                <w:vAlign w:val="center"/>
              </w:tcPr>
            </w:tcPrChange>
          </w:tcPr>
          <w:p w14:paraId="0F24AB0C" w14:textId="344E2EF1" w:rsidR="005F0099" w:rsidRDefault="005F0099" w:rsidP="0060610F">
            <w:pPr>
              <w:spacing w:line="276" w:lineRule="auto"/>
              <w:rPr>
                <w:rFonts w:ascii="David" w:hAnsi="David" w:cs="David"/>
                <w:kern w:val="28"/>
                <w:rtl/>
              </w:rPr>
            </w:pPr>
          </w:p>
        </w:tc>
      </w:tr>
      <w:tr w:rsidR="005F0099" w14:paraId="3164D92F" w14:textId="77777777" w:rsidTr="005F0099">
        <w:trPr>
          <w:jc w:val="center"/>
          <w:trPrChange w:id="943" w:author="מיכל פלטי [2]" w:date="2024-02-11T18:40:00Z">
            <w:trPr>
              <w:jc w:val="center"/>
            </w:trPr>
          </w:trPrChange>
        </w:trPr>
        <w:tc>
          <w:tcPr>
            <w:tcW w:w="445" w:type="dxa"/>
            <w:tcPrChange w:id="944" w:author="מיכל פלטי [2]" w:date="2024-02-11T18:40:00Z">
              <w:tcPr>
                <w:tcW w:w="455" w:type="dxa"/>
              </w:tcPr>
            </w:tcPrChange>
          </w:tcPr>
          <w:p w14:paraId="233CF36E" w14:textId="77777777" w:rsidR="005F0099" w:rsidRDefault="005F0099" w:rsidP="00050337">
            <w:pPr>
              <w:spacing w:line="276" w:lineRule="auto"/>
              <w:jc w:val="center"/>
              <w:rPr>
                <w:rFonts w:ascii="David" w:hAnsi="David" w:cs="David"/>
                <w:kern w:val="28"/>
                <w:rtl/>
              </w:rPr>
            </w:pPr>
            <w:r>
              <w:rPr>
                <w:rFonts w:ascii="David" w:hAnsi="David" w:cs="David" w:hint="cs"/>
                <w:kern w:val="28"/>
                <w:rtl/>
              </w:rPr>
              <w:t>8</w:t>
            </w:r>
          </w:p>
        </w:tc>
        <w:tc>
          <w:tcPr>
            <w:tcW w:w="1067" w:type="dxa"/>
            <w:vMerge/>
            <w:vAlign w:val="center"/>
            <w:tcPrChange w:id="945" w:author="מיכל פלטי [2]" w:date="2024-02-11T18:40:00Z">
              <w:tcPr>
                <w:tcW w:w="985" w:type="dxa"/>
                <w:vMerge/>
                <w:vAlign w:val="center"/>
              </w:tcPr>
            </w:tcPrChange>
          </w:tcPr>
          <w:p w14:paraId="7453924F" w14:textId="77777777" w:rsidR="005F0099" w:rsidRDefault="005F0099" w:rsidP="0060610F">
            <w:pPr>
              <w:spacing w:line="276" w:lineRule="auto"/>
              <w:jc w:val="center"/>
              <w:rPr>
                <w:rFonts w:ascii="David" w:hAnsi="David" w:cs="David"/>
                <w:kern w:val="28"/>
                <w:rtl/>
              </w:rPr>
            </w:pPr>
          </w:p>
        </w:tc>
        <w:tc>
          <w:tcPr>
            <w:tcW w:w="1920" w:type="dxa"/>
            <w:vAlign w:val="center"/>
            <w:tcPrChange w:id="946" w:author="מיכל פלטי [2]" w:date="2024-02-11T18:40:00Z">
              <w:tcPr>
                <w:tcW w:w="2550" w:type="dxa"/>
                <w:vAlign w:val="center"/>
              </w:tcPr>
            </w:tcPrChange>
          </w:tcPr>
          <w:p w14:paraId="4520C840" w14:textId="77777777" w:rsidR="005F0099" w:rsidRDefault="005F0099" w:rsidP="0060610F">
            <w:pPr>
              <w:spacing w:line="276" w:lineRule="auto"/>
              <w:rPr>
                <w:rFonts w:ascii="David" w:hAnsi="David" w:cs="David"/>
                <w:kern w:val="28"/>
                <w:rtl/>
              </w:rPr>
            </w:pPr>
          </w:p>
        </w:tc>
        <w:tc>
          <w:tcPr>
            <w:tcW w:w="1437" w:type="dxa"/>
            <w:tcPrChange w:id="947" w:author="מיכל פלטי [2]" w:date="2024-02-11T18:40:00Z">
              <w:tcPr>
                <w:tcW w:w="2084" w:type="dxa"/>
              </w:tcPr>
            </w:tcPrChange>
          </w:tcPr>
          <w:p w14:paraId="16C6CE7B" w14:textId="77777777" w:rsidR="005F0099" w:rsidRDefault="005F0099" w:rsidP="0060610F">
            <w:pPr>
              <w:spacing w:line="276" w:lineRule="auto"/>
              <w:rPr>
                <w:rFonts w:ascii="David" w:hAnsi="David" w:cs="David"/>
                <w:kern w:val="28"/>
                <w:rtl/>
              </w:rPr>
            </w:pPr>
          </w:p>
        </w:tc>
        <w:tc>
          <w:tcPr>
            <w:tcW w:w="1758" w:type="dxa"/>
            <w:vAlign w:val="center"/>
            <w:tcPrChange w:id="948" w:author="מיכל פלטי [2]" w:date="2024-02-11T18:40:00Z">
              <w:tcPr>
                <w:tcW w:w="2103" w:type="dxa"/>
                <w:vAlign w:val="center"/>
              </w:tcPr>
            </w:tcPrChange>
          </w:tcPr>
          <w:p w14:paraId="15AF1A4A" w14:textId="5B563F4A" w:rsidR="005F0099" w:rsidRDefault="005F0099" w:rsidP="0060610F">
            <w:pPr>
              <w:spacing w:line="276" w:lineRule="auto"/>
              <w:rPr>
                <w:rFonts w:ascii="David" w:hAnsi="David" w:cs="David"/>
                <w:kern w:val="28"/>
                <w:rtl/>
              </w:rPr>
            </w:pPr>
          </w:p>
        </w:tc>
        <w:tc>
          <w:tcPr>
            <w:tcW w:w="1658" w:type="dxa"/>
            <w:tcPrChange w:id="949" w:author="מיכל פלטי [2]" w:date="2024-02-11T18:40:00Z">
              <w:tcPr>
                <w:tcW w:w="1969" w:type="dxa"/>
              </w:tcPr>
            </w:tcPrChange>
          </w:tcPr>
          <w:p w14:paraId="4F640B63" w14:textId="77777777" w:rsidR="005F0099" w:rsidRDefault="005F0099" w:rsidP="0060610F">
            <w:pPr>
              <w:spacing w:line="276" w:lineRule="auto"/>
              <w:rPr>
                <w:rFonts w:ascii="David" w:hAnsi="David" w:cs="David"/>
                <w:kern w:val="28"/>
                <w:rtl/>
              </w:rPr>
            </w:pPr>
          </w:p>
        </w:tc>
        <w:tc>
          <w:tcPr>
            <w:tcW w:w="1343" w:type="dxa"/>
            <w:vAlign w:val="center"/>
            <w:tcPrChange w:id="950" w:author="מיכל פלטי [2]" w:date="2024-02-11T18:40:00Z">
              <w:tcPr>
                <w:tcW w:w="1566" w:type="dxa"/>
                <w:vAlign w:val="center"/>
              </w:tcPr>
            </w:tcPrChange>
          </w:tcPr>
          <w:p w14:paraId="799056F4" w14:textId="5B2FAF47" w:rsidR="005F0099" w:rsidRDefault="005F0099" w:rsidP="0060610F">
            <w:pPr>
              <w:spacing w:line="276" w:lineRule="auto"/>
              <w:rPr>
                <w:rFonts w:ascii="David" w:hAnsi="David" w:cs="David"/>
                <w:kern w:val="28"/>
                <w:rtl/>
              </w:rPr>
            </w:pPr>
          </w:p>
        </w:tc>
      </w:tr>
      <w:tr w:rsidR="005F0099" w14:paraId="1E889390" w14:textId="77777777" w:rsidTr="005F0099">
        <w:trPr>
          <w:jc w:val="center"/>
          <w:trPrChange w:id="951" w:author="מיכל פלטי [2]" w:date="2024-02-11T18:40:00Z">
            <w:trPr>
              <w:jc w:val="center"/>
            </w:trPr>
          </w:trPrChange>
        </w:trPr>
        <w:tc>
          <w:tcPr>
            <w:tcW w:w="445" w:type="dxa"/>
            <w:tcPrChange w:id="952" w:author="מיכל פלטי [2]" w:date="2024-02-11T18:40:00Z">
              <w:tcPr>
                <w:tcW w:w="455" w:type="dxa"/>
              </w:tcPr>
            </w:tcPrChange>
          </w:tcPr>
          <w:p w14:paraId="04ECB45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9</w:t>
            </w:r>
          </w:p>
        </w:tc>
        <w:tc>
          <w:tcPr>
            <w:tcW w:w="1067" w:type="dxa"/>
            <w:vMerge/>
            <w:vAlign w:val="center"/>
            <w:tcPrChange w:id="953" w:author="מיכל פלטי [2]" w:date="2024-02-11T18:40:00Z">
              <w:tcPr>
                <w:tcW w:w="985" w:type="dxa"/>
                <w:vMerge/>
                <w:vAlign w:val="center"/>
              </w:tcPr>
            </w:tcPrChange>
          </w:tcPr>
          <w:p w14:paraId="07D06141" w14:textId="77777777" w:rsidR="005F0099" w:rsidRDefault="005F0099" w:rsidP="0060610F">
            <w:pPr>
              <w:spacing w:line="276" w:lineRule="auto"/>
              <w:jc w:val="center"/>
              <w:rPr>
                <w:rFonts w:ascii="David" w:hAnsi="David" w:cs="David"/>
                <w:kern w:val="28"/>
                <w:rtl/>
              </w:rPr>
            </w:pPr>
          </w:p>
        </w:tc>
        <w:tc>
          <w:tcPr>
            <w:tcW w:w="1920" w:type="dxa"/>
            <w:vAlign w:val="center"/>
            <w:tcPrChange w:id="954" w:author="מיכל פלטי [2]" w:date="2024-02-11T18:40:00Z">
              <w:tcPr>
                <w:tcW w:w="2550" w:type="dxa"/>
                <w:vAlign w:val="center"/>
              </w:tcPr>
            </w:tcPrChange>
          </w:tcPr>
          <w:p w14:paraId="602FABB1" w14:textId="77777777" w:rsidR="005F0099" w:rsidRDefault="005F0099" w:rsidP="0060610F">
            <w:pPr>
              <w:spacing w:line="276" w:lineRule="auto"/>
              <w:rPr>
                <w:rFonts w:ascii="David" w:hAnsi="David" w:cs="David"/>
                <w:kern w:val="28"/>
                <w:rtl/>
              </w:rPr>
            </w:pPr>
          </w:p>
        </w:tc>
        <w:tc>
          <w:tcPr>
            <w:tcW w:w="1437" w:type="dxa"/>
            <w:tcPrChange w:id="955" w:author="מיכל פלטי [2]" w:date="2024-02-11T18:40:00Z">
              <w:tcPr>
                <w:tcW w:w="2084" w:type="dxa"/>
              </w:tcPr>
            </w:tcPrChange>
          </w:tcPr>
          <w:p w14:paraId="6F0669C7" w14:textId="77777777" w:rsidR="005F0099" w:rsidRDefault="005F0099" w:rsidP="0060610F">
            <w:pPr>
              <w:spacing w:line="276" w:lineRule="auto"/>
              <w:rPr>
                <w:rFonts w:ascii="David" w:hAnsi="David" w:cs="David"/>
                <w:kern w:val="28"/>
                <w:rtl/>
              </w:rPr>
            </w:pPr>
          </w:p>
        </w:tc>
        <w:tc>
          <w:tcPr>
            <w:tcW w:w="1758" w:type="dxa"/>
            <w:vAlign w:val="center"/>
            <w:tcPrChange w:id="956" w:author="מיכל פלטי [2]" w:date="2024-02-11T18:40:00Z">
              <w:tcPr>
                <w:tcW w:w="2103" w:type="dxa"/>
                <w:vAlign w:val="center"/>
              </w:tcPr>
            </w:tcPrChange>
          </w:tcPr>
          <w:p w14:paraId="1FDA7E2B" w14:textId="63EBFAEE" w:rsidR="005F0099" w:rsidRDefault="005F0099" w:rsidP="0060610F">
            <w:pPr>
              <w:spacing w:line="276" w:lineRule="auto"/>
              <w:rPr>
                <w:rFonts w:ascii="David" w:hAnsi="David" w:cs="David"/>
                <w:kern w:val="28"/>
                <w:rtl/>
              </w:rPr>
            </w:pPr>
          </w:p>
        </w:tc>
        <w:tc>
          <w:tcPr>
            <w:tcW w:w="1658" w:type="dxa"/>
            <w:tcPrChange w:id="957" w:author="מיכל פלטי [2]" w:date="2024-02-11T18:40:00Z">
              <w:tcPr>
                <w:tcW w:w="1969" w:type="dxa"/>
              </w:tcPr>
            </w:tcPrChange>
          </w:tcPr>
          <w:p w14:paraId="774A41B8" w14:textId="77777777" w:rsidR="005F0099" w:rsidRDefault="005F0099" w:rsidP="0060610F">
            <w:pPr>
              <w:spacing w:line="276" w:lineRule="auto"/>
              <w:rPr>
                <w:rFonts w:ascii="David" w:hAnsi="David" w:cs="David"/>
                <w:kern w:val="28"/>
                <w:rtl/>
              </w:rPr>
            </w:pPr>
          </w:p>
        </w:tc>
        <w:tc>
          <w:tcPr>
            <w:tcW w:w="1343" w:type="dxa"/>
            <w:vAlign w:val="center"/>
            <w:tcPrChange w:id="958" w:author="מיכל פלטי [2]" w:date="2024-02-11T18:40:00Z">
              <w:tcPr>
                <w:tcW w:w="1566" w:type="dxa"/>
                <w:vAlign w:val="center"/>
              </w:tcPr>
            </w:tcPrChange>
          </w:tcPr>
          <w:p w14:paraId="1C26FB6F" w14:textId="4C15B193" w:rsidR="005F0099" w:rsidRDefault="005F0099" w:rsidP="0060610F">
            <w:pPr>
              <w:spacing w:line="276" w:lineRule="auto"/>
              <w:rPr>
                <w:rFonts w:ascii="David" w:hAnsi="David" w:cs="David"/>
                <w:kern w:val="28"/>
                <w:rtl/>
              </w:rPr>
            </w:pPr>
          </w:p>
        </w:tc>
      </w:tr>
      <w:tr w:rsidR="005F0099" w14:paraId="2B200F1A" w14:textId="77777777" w:rsidTr="005F0099">
        <w:trPr>
          <w:jc w:val="center"/>
          <w:trPrChange w:id="959" w:author="מיכל פלטי [2]" w:date="2024-02-11T18:40:00Z">
            <w:trPr>
              <w:jc w:val="center"/>
            </w:trPr>
          </w:trPrChange>
        </w:trPr>
        <w:tc>
          <w:tcPr>
            <w:tcW w:w="445" w:type="dxa"/>
            <w:tcPrChange w:id="960" w:author="מיכל פלטי [2]" w:date="2024-02-11T18:40:00Z">
              <w:tcPr>
                <w:tcW w:w="455" w:type="dxa"/>
              </w:tcPr>
            </w:tcPrChange>
          </w:tcPr>
          <w:p w14:paraId="7891C4AA"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0</w:t>
            </w:r>
          </w:p>
        </w:tc>
        <w:tc>
          <w:tcPr>
            <w:tcW w:w="1067" w:type="dxa"/>
            <w:vMerge w:val="restart"/>
            <w:vAlign w:val="center"/>
            <w:tcPrChange w:id="961" w:author="מיכל פלטי [2]" w:date="2024-02-11T18:40:00Z">
              <w:tcPr>
                <w:tcW w:w="985" w:type="dxa"/>
                <w:vMerge w:val="restart"/>
                <w:vAlign w:val="center"/>
              </w:tcPr>
            </w:tcPrChange>
          </w:tcPr>
          <w:p w14:paraId="0B32A74C" w14:textId="7136938D" w:rsidR="005F0099" w:rsidRDefault="005F0099" w:rsidP="00754460">
            <w:pPr>
              <w:spacing w:line="276" w:lineRule="auto"/>
              <w:jc w:val="center"/>
              <w:rPr>
                <w:rFonts w:ascii="David" w:hAnsi="David" w:cs="David"/>
                <w:kern w:val="28"/>
                <w:rtl/>
              </w:rPr>
            </w:pPr>
            <w:del w:id="962" w:author="מיכל פלטי [2]" w:date="2023-12-27T13:22:00Z">
              <w:r w:rsidDel="00754460">
                <w:rPr>
                  <w:rFonts w:ascii="David" w:hAnsi="David" w:cs="David" w:hint="cs"/>
                  <w:kern w:val="28"/>
                  <w:rtl/>
                </w:rPr>
                <w:delText>2022</w:delText>
              </w:r>
            </w:del>
            <w:ins w:id="963" w:author="מיכל פלטי [2]" w:date="2023-12-27T13:22:00Z">
              <w:r>
                <w:rPr>
                  <w:rFonts w:ascii="David" w:hAnsi="David" w:cs="David" w:hint="cs"/>
                  <w:kern w:val="28"/>
                  <w:rtl/>
                </w:rPr>
                <w:t>2023</w:t>
              </w:r>
            </w:ins>
          </w:p>
        </w:tc>
        <w:tc>
          <w:tcPr>
            <w:tcW w:w="1920" w:type="dxa"/>
            <w:vAlign w:val="center"/>
            <w:tcPrChange w:id="964" w:author="מיכל פלטי [2]" w:date="2024-02-11T18:40:00Z">
              <w:tcPr>
                <w:tcW w:w="2550" w:type="dxa"/>
                <w:vAlign w:val="center"/>
              </w:tcPr>
            </w:tcPrChange>
          </w:tcPr>
          <w:p w14:paraId="3148B3B3" w14:textId="77777777" w:rsidR="005F0099" w:rsidRDefault="005F0099" w:rsidP="0060610F">
            <w:pPr>
              <w:spacing w:line="276" w:lineRule="auto"/>
              <w:rPr>
                <w:rFonts w:ascii="David" w:hAnsi="David" w:cs="David"/>
                <w:kern w:val="28"/>
                <w:rtl/>
              </w:rPr>
            </w:pPr>
          </w:p>
        </w:tc>
        <w:tc>
          <w:tcPr>
            <w:tcW w:w="1437" w:type="dxa"/>
            <w:tcPrChange w:id="965" w:author="מיכל פלטי [2]" w:date="2024-02-11T18:40:00Z">
              <w:tcPr>
                <w:tcW w:w="2084" w:type="dxa"/>
              </w:tcPr>
            </w:tcPrChange>
          </w:tcPr>
          <w:p w14:paraId="137BB40E" w14:textId="77777777" w:rsidR="005F0099" w:rsidRDefault="005F0099" w:rsidP="0060610F">
            <w:pPr>
              <w:spacing w:line="276" w:lineRule="auto"/>
              <w:rPr>
                <w:rFonts w:ascii="David" w:hAnsi="David" w:cs="David"/>
                <w:kern w:val="28"/>
                <w:rtl/>
              </w:rPr>
            </w:pPr>
          </w:p>
        </w:tc>
        <w:tc>
          <w:tcPr>
            <w:tcW w:w="1758" w:type="dxa"/>
            <w:vAlign w:val="center"/>
            <w:tcPrChange w:id="966" w:author="מיכל פלטי [2]" w:date="2024-02-11T18:40:00Z">
              <w:tcPr>
                <w:tcW w:w="2103" w:type="dxa"/>
                <w:vAlign w:val="center"/>
              </w:tcPr>
            </w:tcPrChange>
          </w:tcPr>
          <w:p w14:paraId="4D22B07E" w14:textId="6414F805" w:rsidR="005F0099" w:rsidRDefault="005F0099" w:rsidP="0060610F">
            <w:pPr>
              <w:spacing w:line="276" w:lineRule="auto"/>
              <w:rPr>
                <w:rFonts w:ascii="David" w:hAnsi="David" w:cs="David"/>
                <w:kern w:val="28"/>
                <w:rtl/>
              </w:rPr>
            </w:pPr>
          </w:p>
        </w:tc>
        <w:tc>
          <w:tcPr>
            <w:tcW w:w="1658" w:type="dxa"/>
            <w:tcPrChange w:id="967" w:author="מיכל פלטי [2]" w:date="2024-02-11T18:40:00Z">
              <w:tcPr>
                <w:tcW w:w="1969" w:type="dxa"/>
              </w:tcPr>
            </w:tcPrChange>
          </w:tcPr>
          <w:p w14:paraId="78FC2D46" w14:textId="77777777" w:rsidR="005F0099" w:rsidRDefault="005F0099" w:rsidP="0060610F">
            <w:pPr>
              <w:spacing w:line="276" w:lineRule="auto"/>
              <w:rPr>
                <w:rFonts w:ascii="David" w:hAnsi="David" w:cs="David"/>
                <w:kern w:val="28"/>
                <w:rtl/>
              </w:rPr>
            </w:pPr>
          </w:p>
        </w:tc>
        <w:tc>
          <w:tcPr>
            <w:tcW w:w="1343" w:type="dxa"/>
            <w:vAlign w:val="center"/>
            <w:tcPrChange w:id="968" w:author="מיכל פלטי [2]" w:date="2024-02-11T18:40:00Z">
              <w:tcPr>
                <w:tcW w:w="1566" w:type="dxa"/>
                <w:vAlign w:val="center"/>
              </w:tcPr>
            </w:tcPrChange>
          </w:tcPr>
          <w:p w14:paraId="46D9C324" w14:textId="76C83091" w:rsidR="005F0099" w:rsidRDefault="005F0099" w:rsidP="0060610F">
            <w:pPr>
              <w:spacing w:line="276" w:lineRule="auto"/>
              <w:rPr>
                <w:rFonts w:ascii="David" w:hAnsi="David" w:cs="David"/>
                <w:kern w:val="28"/>
                <w:rtl/>
              </w:rPr>
            </w:pPr>
          </w:p>
        </w:tc>
      </w:tr>
      <w:tr w:rsidR="005F0099" w14:paraId="5A7ACE23" w14:textId="77777777" w:rsidTr="005F0099">
        <w:trPr>
          <w:jc w:val="center"/>
          <w:trPrChange w:id="969" w:author="מיכל פלטי [2]" w:date="2024-02-11T18:40:00Z">
            <w:trPr>
              <w:jc w:val="center"/>
            </w:trPr>
          </w:trPrChange>
        </w:trPr>
        <w:tc>
          <w:tcPr>
            <w:tcW w:w="445" w:type="dxa"/>
            <w:tcPrChange w:id="970" w:author="מיכל פלטי [2]" w:date="2024-02-11T18:40:00Z">
              <w:tcPr>
                <w:tcW w:w="455" w:type="dxa"/>
              </w:tcPr>
            </w:tcPrChange>
          </w:tcPr>
          <w:p w14:paraId="07F015D1"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1</w:t>
            </w:r>
          </w:p>
        </w:tc>
        <w:tc>
          <w:tcPr>
            <w:tcW w:w="1067" w:type="dxa"/>
            <w:vMerge/>
            <w:tcPrChange w:id="971" w:author="מיכל פלטי [2]" w:date="2024-02-11T18:40:00Z">
              <w:tcPr>
                <w:tcW w:w="985" w:type="dxa"/>
                <w:vMerge/>
              </w:tcPr>
            </w:tcPrChange>
          </w:tcPr>
          <w:p w14:paraId="20819D56" w14:textId="77777777" w:rsidR="005F0099" w:rsidRDefault="005F0099" w:rsidP="00050337">
            <w:pPr>
              <w:spacing w:line="276" w:lineRule="auto"/>
              <w:rPr>
                <w:rFonts w:ascii="David" w:hAnsi="David" w:cs="David"/>
                <w:kern w:val="28"/>
                <w:rtl/>
              </w:rPr>
            </w:pPr>
          </w:p>
        </w:tc>
        <w:tc>
          <w:tcPr>
            <w:tcW w:w="1920" w:type="dxa"/>
            <w:vAlign w:val="center"/>
            <w:tcPrChange w:id="972" w:author="מיכל פלטי [2]" w:date="2024-02-11T18:40:00Z">
              <w:tcPr>
                <w:tcW w:w="2550" w:type="dxa"/>
                <w:vAlign w:val="center"/>
              </w:tcPr>
            </w:tcPrChange>
          </w:tcPr>
          <w:p w14:paraId="277DBEBD" w14:textId="77777777" w:rsidR="005F0099" w:rsidRDefault="005F0099" w:rsidP="0060610F">
            <w:pPr>
              <w:spacing w:line="276" w:lineRule="auto"/>
              <w:rPr>
                <w:rFonts w:ascii="David" w:hAnsi="David" w:cs="David"/>
                <w:kern w:val="28"/>
                <w:rtl/>
              </w:rPr>
            </w:pPr>
          </w:p>
        </w:tc>
        <w:tc>
          <w:tcPr>
            <w:tcW w:w="1437" w:type="dxa"/>
            <w:tcPrChange w:id="973" w:author="מיכל פלטי [2]" w:date="2024-02-11T18:40:00Z">
              <w:tcPr>
                <w:tcW w:w="2084" w:type="dxa"/>
              </w:tcPr>
            </w:tcPrChange>
          </w:tcPr>
          <w:p w14:paraId="11414E49" w14:textId="77777777" w:rsidR="005F0099" w:rsidRDefault="005F0099" w:rsidP="0060610F">
            <w:pPr>
              <w:spacing w:line="276" w:lineRule="auto"/>
              <w:rPr>
                <w:rFonts w:ascii="David" w:hAnsi="David" w:cs="David"/>
                <w:kern w:val="28"/>
                <w:rtl/>
              </w:rPr>
            </w:pPr>
          </w:p>
        </w:tc>
        <w:tc>
          <w:tcPr>
            <w:tcW w:w="1758" w:type="dxa"/>
            <w:vAlign w:val="center"/>
            <w:tcPrChange w:id="974" w:author="מיכל פלטי [2]" w:date="2024-02-11T18:40:00Z">
              <w:tcPr>
                <w:tcW w:w="2103" w:type="dxa"/>
                <w:vAlign w:val="center"/>
              </w:tcPr>
            </w:tcPrChange>
          </w:tcPr>
          <w:p w14:paraId="1E0B31FA" w14:textId="0BB74791" w:rsidR="005F0099" w:rsidRDefault="005F0099" w:rsidP="0060610F">
            <w:pPr>
              <w:spacing w:line="276" w:lineRule="auto"/>
              <w:rPr>
                <w:rFonts w:ascii="David" w:hAnsi="David" w:cs="David"/>
                <w:kern w:val="28"/>
                <w:rtl/>
              </w:rPr>
            </w:pPr>
          </w:p>
        </w:tc>
        <w:tc>
          <w:tcPr>
            <w:tcW w:w="1658" w:type="dxa"/>
            <w:tcPrChange w:id="975" w:author="מיכל פלטי [2]" w:date="2024-02-11T18:40:00Z">
              <w:tcPr>
                <w:tcW w:w="1969" w:type="dxa"/>
              </w:tcPr>
            </w:tcPrChange>
          </w:tcPr>
          <w:p w14:paraId="2B2970FB" w14:textId="77777777" w:rsidR="005F0099" w:rsidRDefault="005F0099" w:rsidP="0060610F">
            <w:pPr>
              <w:spacing w:line="276" w:lineRule="auto"/>
              <w:rPr>
                <w:rFonts w:ascii="David" w:hAnsi="David" w:cs="David"/>
                <w:kern w:val="28"/>
                <w:rtl/>
              </w:rPr>
            </w:pPr>
          </w:p>
        </w:tc>
        <w:tc>
          <w:tcPr>
            <w:tcW w:w="1343" w:type="dxa"/>
            <w:vAlign w:val="center"/>
            <w:tcPrChange w:id="976" w:author="מיכל פלטי [2]" w:date="2024-02-11T18:40:00Z">
              <w:tcPr>
                <w:tcW w:w="1566" w:type="dxa"/>
                <w:vAlign w:val="center"/>
              </w:tcPr>
            </w:tcPrChange>
          </w:tcPr>
          <w:p w14:paraId="2E890B14" w14:textId="7D61C758" w:rsidR="005F0099" w:rsidRDefault="005F0099" w:rsidP="0060610F">
            <w:pPr>
              <w:spacing w:line="276" w:lineRule="auto"/>
              <w:rPr>
                <w:rFonts w:ascii="David" w:hAnsi="David" w:cs="David"/>
                <w:kern w:val="28"/>
                <w:rtl/>
              </w:rPr>
            </w:pPr>
          </w:p>
        </w:tc>
      </w:tr>
      <w:tr w:rsidR="005F0099" w14:paraId="29A73E57" w14:textId="77777777" w:rsidTr="005F0099">
        <w:trPr>
          <w:jc w:val="center"/>
          <w:trPrChange w:id="977" w:author="מיכל פלטי [2]" w:date="2024-02-11T18:40:00Z">
            <w:trPr>
              <w:jc w:val="center"/>
            </w:trPr>
          </w:trPrChange>
        </w:trPr>
        <w:tc>
          <w:tcPr>
            <w:tcW w:w="445" w:type="dxa"/>
            <w:tcPrChange w:id="978" w:author="מיכל פלטי [2]" w:date="2024-02-11T18:40:00Z">
              <w:tcPr>
                <w:tcW w:w="455" w:type="dxa"/>
              </w:tcPr>
            </w:tcPrChange>
          </w:tcPr>
          <w:p w14:paraId="344306A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2</w:t>
            </w:r>
          </w:p>
        </w:tc>
        <w:tc>
          <w:tcPr>
            <w:tcW w:w="1067" w:type="dxa"/>
            <w:vMerge/>
            <w:tcPrChange w:id="979" w:author="מיכל פלטי [2]" w:date="2024-02-11T18:40:00Z">
              <w:tcPr>
                <w:tcW w:w="985" w:type="dxa"/>
                <w:vMerge/>
              </w:tcPr>
            </w:tcPrChange>
          </w:tcPr>
          <w:p w14:paraId="0A64259E" w14:textId="77777777" w:rsidR="005F0099" w:rsidRDefault="005F0099" w:rsidP="00050337">
            <w:pPr>
              <w:spacing w:line="276" w:lineRule="auto"/>
              <w:rPr>
                <w:rFonts w:ascii="David" w:hAnsi="David" w:cs="David"/>
                <w:kern w:val="28"/>
                <w:rtl/>
              </w:rPr>
            </w:pPr>
          </w:p>
        </w:tc>
        <w:tc>
          <w:tcPr>
            <w:tcW w:w="1920" w:type="dxa"/>
            <w:vAlign w:val="center"/>
            <w:tcPrChange w:id="980" w:author="מיכל פלטי [2]" w:date="2024-02-11T18:40:00Z">
              <w:tcPr>
                <w:tcW w:w="2550" w:type="dxa"/>
                <w:vAlign w:val="center"/>
              </w:tcPr>
            </w:tcPrChange>
          </w:tcPr>
          <w:p w14:paraId="3F03E129" w14:textId="77777777" w:rsidR="005F0099" w:rsidRDefault="005F0099" w:rsidP="0060610F">
            <w:pPr>
              <w:spacing w:line="276" w:lineRule="auto"/>
              <w:rPr>
                <w:rFonts w:ascii="David" w:hAnsi="David" w:cs="David"/>
                <w:kern w:val="28"/>
                <w:rtl/>
              </w:rPr>
            </w:pPr>
          </w:p>
        </w:tc>
        <w:tc>
          <w:tcPr>
            <w:tcW w:w="1437" w:type="dxa"/>
            <w:tcPrChange w:id="981" w:author="מיכל פלטי [2]" w:date="2024-02-11T18:40:00Z">
              <w:tcPr>
                <w:tcW w:w="2084" w:type="dxa"/>
              </w:tcPr>
            </w:tcPrChange>
          </w:tcPr>
          <w:p w14:paraId="69E5DCA9" w14:textId="77777777" w:rsidR="005F0099" w:rsidRDefault="005F0099" w:rsidP="0060610F">
            <w:pPr>
              <w:spacing w:line="276" w:lineRule="auto"/>
              <w:rPr>
                <w:rFonts w:ascii="David" w:hAnsi="David" w:cs="David"/>
                <w:kern w:val="28"/>
                <w:rtl/>
              </w:rPr>
            </w:pPr>
          </w:p>
        </w:tc>
        <w:tc>
          <w:tcPr>
            <w:tcW w:w="1758" w:type="dxa"/>
            <w:vAlign w:val="center"/>
            <w:tcPrChange w:id="982" w:author="מיכל פלטי [2]" w:date="2024-02-11T18:40:00Z">
              <w:tcPr>
                <w:tcW w:w="2103" w:type="dxa"/>
                <w:vAlign w:val="center"/>
              </w:tcPr>
            </w:tcPrChange>
          </w:tcPr>
          <w:p w14:paraId="12E1B5AB" w14:textId="1164FA60" w:rsidR="005F0099" w:rsidRDefault="005F0099" w:rsidP="0060610F">
            <w:pPr>
              <w:spacing w:line="276" w:lineRule="auto"/>
              <w:rPr>
                <w:rFonts w:ascii="David" w:hAnsi="David" w:cs="David"/>
                <w:kern w:val="28"/>
                <w:rtl/>
              </w:rPr>
            </w:pPr>
          </w:p>
        </w:tc>
        <w:tc>
          <w:tcPr>
            <w:tcW w:w="1658" w:type="dxa"/>
            <w:tcPrChange w:id="983" w:author="מיכל פלטי [2]" w:date="2024-02-11T18:40:00Z">
              <w:tcPr>
                <w:tcW w:w="1969" w:type="dxa"/>
              </w:tcPr>
            </w:tcPrChange>
          </w:tcPr>
          <w:p w14:paraId="05C45D2A" w14:textId="77777777" w:rsidR="005F0099" w:rsidRDefault="005F0099" w:rsidP="0060610F">
            <w:pPr>
              <w:spacing w:line="276" w:lineRule="auto"/>
              <w:rPr>
                <w:rFonts w:ascii="David" w:hAnsi="David" w:cs="David"/>
                <w:kern w:val="28"/>
                <w:rtl/>
              </w:rPr>
            </w:pPr>
          </w:p>
        </w:tc>
        <w:tc>
          <w:tcPr>
            <w:tcW w:w="1343" w:type="dxa"/>
            <w:vAlign w:val="center"/>
            <w:tcPrChange w:id="984" w:author="מיכל פלטי [2]" w:date="2024-02-11T18:40:00Z">
              <w:tcPr>
                <w:tcW w:w="1566" w:type="dxa"/>
                <w:vAlign w:val="center"/>
              </w:tcPr>
            </w:tcPrChange>
          </w:tcPr>
          <w:p w14:paraId="78031771" w14:textId="6FE02A51" w:rsidR="005F0099" w:rsidRDefault="005F0099" w:rsidP="0060610F">
            <w:pPr>
              <w:spacing w:line="276" w:lineRule="auto"/>
              <w:rPr>
                <w:rFonts w:ascii="David" w:hAnsi="David" w:cs="David"/>
                <w:kern w:val="28"/>
                <w:rtl/>
              </w:rPr>
            </w:pPr>
          </w:p>
        </w:tc>
      </w:tr>
    </w:tbl>
    <w:p w14:paraId="100F65DA" w14:textId="5045F0EC" w:rsidR="008F1635" w:rsidRPr="003F2B92" w:rsidRDefault="003F2B92" w:rsidP="00027327">
      <w:pPr>
        <w:spacing w:line="360" w:lineRule="auto"/>
        <w:rPr>
          <w:rFonts w:ascii="David" w:hAnsi="David" w:cs="David"/>
          <w:sz w:val="22"/>
          <w:szCs w:val="22"/>
          <w:rtl/>
          <w:rPrChange w:id="985" w:author="מיכל פלטי [2]" w:date="2023-12-28T18:33:00Z">
            <w:rPr>
              <w:rFonts w:ascii="David" w:hAnsi="David" w:cs="David"/>
              <w:rtl/>
            </w:rPr>
          </w:rPrChange>
        </w:rPr>
      </w:pPr>
      <w:ins w:id="986" w:author="מיכל פלטי [2]" w:date="2023-12-28T18:32:00Z">
        <w:r w:rsidRPr="003F2B92">
          <w:rPr>
            <w:rFonts w:ascii="David" w:hAnsi="David" w:cs="David"/>
            <w:sz w:val="22"/>
            <w:szCs w:val="22"/>
            <w:rtl/>
            <w:rPrChange w:id="987" w:author="מיכל פלטי [2]" w:date="2023-12-28T18:33:00Z">
              <w:rPr>
                <w:rFonts w:ascii="David" w:hAnsi="David" w:cs="David"/>
                <w:rtl/>
              </w:rPr>
            </w:rPrChange>
          </w:rPr>
          <w:t xml:space="preserve">*בעבור </w:t>
        </w:r>
        <w:r w:rsidRPr="003F2B92">
          <w:rPr>
            <w:rFonts w:ascii="David" w:hAnsi="David" w:cs="David" w:hint="eastAsia"/>
            <w:sz w:val="22"/>
            <w:szCs w:val="22"/>
            <w:rtl/>
            <w:rPrChange w:id="988" w:author="מיכל פלטי [2]" w:date="2023-12-28T18:33:00Z">
              <w:rPr>
                <w:rFonts w:ascii="David" w:hAnsi="David" w:cs="David" w:hint="eastAsia"/>
                <w:rtl/>
              </w:rPr>
            </w:rPrChange>
          </w:rPr>
          <w:t>אשכול</w:t>
        </w:r>
        <w:r w:rsidRPr="003F2B92">
          <w:rPr>
            <w:rFonts w:ascii="David" w:hAnsi="David" w:cs="David"/>
            <w:sz w:val="22"/>
            <w:szCs w:val="22"/>
            <w:rtl/>
            <w:rPrChange w:id="989" w:author="מיכל פלטי [2]" w:date="2023-12-28T18:33:00Z">
              <w:rPr>
                <w:rFonts w:ascii="David" w:hAnsi="David" w:cs="David"/>
                <w:rtl/>
              </w:rPr>
            </w:rPrChange>
          </w:rPr>
          <w:t xml:space="preserve"> 6 </w:t>
        </w:r>
        <w:r w:rsidRPr="003F2B92">
          <w:rPr>
            <w:rFonts w:ascii="David" w:hAnsi="David" w:cs="David" w:hint="eastAsia"/>
            <w:sz w:val="22"/>
            <w:szCs w:val="22"/>
            <w:rtl/>
            <w:rPrChange w:id="990" w:author="מיכל פלטי [2]" w:date="2023-12-28T18:33:00Z">
              <w:rPr>
                <w:rFonts w:ascii="David" w:hAnsi="David" w:cs="David" w:hint="eastAsia"/>
                <w:rtl/>
              </w:rPr>
            </w:rPrChange>
          </w:rPr>
          <w:t>בלבד</w:t>
        </w:r>
        <w:r w:rsidRPr="003F2B92">
          <w:rPr>
            <w:rFonts w:ascii="David" w:hAnsi="David" w:cs="David"/>
            <w:sz w:val="22"/>
            <w:szCs w:val="22"/>
            <w:rtl/>
            <w:rPrChange w:id="991" w:author="מיכל פלטי [2]" w:date="2023-12-28T18:33:00Z">
              <w:rPr>
                <w:rFonts w:ascii="David" w:hAnsi="David" w:cs="David"/>
                <w:rtl/>
              </w:rPr>
            </w:rPrChange>
          </w:rPr>
          <w:t xml:space="preserve">, </w:t>
        </w:r>
        <w:r w:rsidRPr="003F2B92">
          <w:rPr>
            <w:rFonts w:ascii="David" w:hAnsi="David" w:cs="David" w:hint="eastAsia"/>
            <w:sz w:val="22"/>
            <w:szCs w:val="22"/>
            <w:rtl/>
            <w:rPrChange w:id="992" w:author="מיכל פלטי [2]" w:date="2023-12-28T18:33:00Z">
              <w:rPr>
                <w:rFonts w:ascii="David" w:hAnsi="David" w:cs="David" w:hint="eastAsia"/>
                <w:rtl/>
              </w:rPr>
            </w:rPrChange>
          </w:rPr>
          <w:t>ניתן</w:t>
        </w:r>
        <w:r w:rsidRPr="003F2B92">
          <w:rPr>
            <w:rFonts w:ascii="David" w:hAnsi="David" w:cs="David"/>
            <w:sz w:val="22"/>
            <w:szCs w:val="22"/>
            <w:rtl/>
            <w:rPrChange w:id="993" w:author="מיכל פלטי [2]" w:date="2023-12-28T18:33:00Z">
              <w:rPr>
                <w:rFonts w:ascii="David" w:hAnsi="David" w:cs="David"/>
                <w:rtl/>
              </w:rPr>
            </w:rPrChange>
          </w:rPr>
          <w:t xml:space="preserve"> </w:t>
        </w:r>
        <w:r w:rsidRPr="003F2B92">
          <w:rPr>
            <w:rFonts w:ascii="David" w:hAnsi="David" w:cs="David" w:hint="eastAsia"/>
            <w:sz w:val="22"/>
            <w:szCs w:val="22"/>
            <w:rtl/>
            <w:rPrChange w:id="994" w:author="מיכל פלטי [2]" w:date="2023-12-28T18:33:00Z">
              <w:rPr>
                <w:rFonts w:ascii="David" w:hAnsi="David" w:cs="David" w:hint="eastAsia"/>
                <w:rtl/>
              </w:rPr>
            </w:rPrChange>
          </w:rPr>
          <w:t>להשאיר</w:t>
        </w:r>
        <w:r w:rsidRPr="003F2B92">
          <w:rPr>
            <w:rFonts w:ascii="David" w:hAnsi="David" w:cs="David"/>
            <w:sz w:val="22"/>
            <w:szCs w:val="22"/>
            <w:rtl/>
            <w:rPrChange w:id="995" w:author="מיכל פלטי [2]" w:date="2023-12-28T18:33:00Z">
              <w:rPr>
                <w:rFonts w:ascii="David" w:hAnsi="David" w:cs="David"/>
                <w:rtl/>
              </w:rPr>
            </w:rPrChange>
          </w:rPr>
          <w:t xml:space="preserve"> </w:t>
        </w:r>
        <w:r w:rsidRPr="003F2B92">
          <w:rPr>
            <w:rFonts w:ascii="David" w:hAnsi="David" w:cs="David" w:hint="eastAsia"/>
            <w:sz w:val="22"/>
            <w:szCs w:val="22"/>
            <w:rtl/>
            <w:rPrChange w:id="996" w:author="מיכל פלטי [2]" w:date="2023-12-28T18:33:00Z">
              <w:rPr>
                <w:rFonts w:ascii="David" w:hAnsi="David" w:cs="David" w:hint="eastAsia"/>
                <w:rtl/>
              </w:rPr>
            </w:rPrChange>
          </w:rPr>
          <w:t>עמודה</w:t>
        </w:r>
        <w:r w:rsidRPr="003F2B92">
          <w:rPr>
            <w:rFonts w:ascii="David" w:hAnsi="David" w:cs="David"/>
            <w:sz w:val="22"/>
            <w:szCs w:val="22"/>
            <w:rtl/>
            <w:rPrChange w:id="997" w:author="מיכל פלטי [2]" w:date="2023-12-28T18:33:00Z">
              <w:rPr>
                <w:rFonts w:ascii="David" w:hAnsi="David" w:cs="David"/>
                <w:rtl/>
              </w:rPr>
            </w:rPrChange>
          </w:rPr>
          <w:t xml:space="preserve"> </w:t>
        </w:r>
        <w:r w:rsidRPr="003F2B92">
          <w:rPr>
            <w:rFonts w:ascii="David" w:hAnsi="David" w:cs="David" w:hint="eastAsia"/>
            <w:sz w:val="22"/>
            <w:szCs w:val="22"/>
            <w:rtl/>
            <w:rPrChange w:id="998" w:author="מיכל פלטי [2]" w:date="2023-12-28T18:33:00Z">
              <w:rPr>
                <w:rFonts w:ascii="David" w:hAnsi="David" w:cs="David" w:hint="eastAsia"/>
                <w:rtl/>
              </w:rPr>
            </w:rPrChange>
          </w:rPr>
          <w:t>זאת</w:t>
        </w:r>
        <w:r w:rsidRPr="003F2B92">
          <w:rPr>
            <w:rFonts w:ascii="David" w:hAnsi="David" w:cs="David"/>
            <w:sz w:val="22"/>
            <w:szCs w:val="22"/>
            <w:rtl/>
            <w:rPrChange w:id="999" w:author="מיכל פלטי [2]" w:date="2023-12-28T18:33:00Z">
              <w:rPr>
                <w:rFonts w:ascii="David" w:hAnsi="David" w:cs="David"/>
                <w:rtl/>
              </w:rPr>
            </w:rPrChange>
          </w:rPr>
          <w:t xml:space="preserve"> </w:t>
        </w:r>
        <w:r w:rsidRPr="003F2B92">
          <w:rPr>
            <w:rFonts w:ascii="David" w:hAnsi="David" w:cs="David" w:hint="eastAsia"/>
            <w:sz w:val="22"/>
            <w:szCs w:val="22"/>
            <w:rtl/>
            <w:rPrChange w:id="1000" w:author="מיכל פלטי [2]" w:date="2023-12-28T18:33:00Z">
              <w:rPr>
                <w:rFonts w:ascii="David" w:hAnsi="David" w:cs="David" w:hint="eastAsia"/>
                <w:rtl/>
              </w:rPr>
            </w:rPrChange>
          </w:rPr>
          <w:t>ריקה</w:t>
        </w:r>
      </w:ins>
    </w:p>
    <w:p w14:paraId="39C3124B"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54CD9573" w14:textId="77777777" w:rsidTr="003A3729">
        <w:trPr>
          <w:trHeight w:val="689"/>
          <w:jc w:val="center"/>
        </w:trPr>
        <w:tc>
          <w:tcPr>
            <w:tcW w:w="2979" w:type="dxa"/>
            <w:tcBorders>
              <w:bottom w:val="single" w:sz="4" w:space="0" w:color="auto"/>
            </w:tcBorders>
          </w:tcPr>
          <w:p w14:paraId="0BA1A6A2" w14:textId="77777777" w:rsidR="00027327" w:rsidRDefault="00027327" w:rsidP="003A3729">
            <w:pPr>
              <w:pStyle w:val="afa"/>
              <w:ind w:left="0"/>
              <w:jc w:val="center"/>
              <w:rPr>
                <w:rFonts w:ascii="David" w:hAnsi="David" w:cs="David"/>
                <w:b/>
                <w:bCs/>
                <w:rtl/>
              </w:rPr>
            </w:pPr>
          </w:p>
        </w:tc>
        <w:tc>
          <w:tcPr>
            <w:tcW w:w="567" w:type="dxa"/>
          </w:tcPr>
          <w:p w14:paraId="53825118"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496DE10E" w14:textId="77777777" w:rsidR="00027327" w:rsidRDefault="00027327" w:rsidP="003A3729">
            <w:pPr>
              <w:pStyle w:val="afa"/>
              <w:ind w:left="0"/>
              <w:jc w:val="center"/>
              <w:rPr>
                <w:rFonts w:ascii="David" w:hAnsi="David" w:cs="David"/>
                <w:b/>
                <w:bCs/>
                <w:rtl/>
              </w:rPr>
            </w:pPr>
          </w:p>
        </w:tc>
        <w:tc>
          <w:tcPr>
            <w:tcW w:w="567" w:type="dxa"/>
          </w:tcPr>
          <w:p w14:paraId="175FC00A"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F56ECF7" w14:textId="77777777" w:rsidR="00027327" w:rsidRDefault="00027327" w:rsidP="003A3729">
            <w:pPr>
              <w:pStyle w:val="afa"/>
              <w:ind w:left="0"/>
              <w:jc w:val="center"/>
              <w:rPr>
                <w:rFonts w:ascii="David" w:hAnsi="David" w:cs="David"/>
                <w:b/>
                <w:bCs/>
                <w:rtl/>
              </w:rPr>
            </w:pPr>
          </w:p>
        </w:tc>
      </w:tr>
      <w:tr w:rsidR="00027327" w14:paraId="24F1694E" w14:textId="77777777" w:rsidTr="003A3729">
        <w:trPr>
          <w:trHeight w:val="273"/>
          <w:jc w:val="center"/>
        </w:trPr>
        <w:tc>
          <w:tcPr>
            <w:tcW w:w="2979" w:type="dxa"/>
            <w:tcBorders>
              <w:top w:val="single" w:sz="4" w:space="0" w:color="auto"/>
            </w:tcBorders>
          </w:tcPr>
          <w:p w14:paraId="6DEB2ED2"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72702A84"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541C1073"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53AFE76A"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1E4DACF8"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5C61AC8D" w14:textId="77777777" w:rsidR="00027327" w:rsidRDefault="00027327" w:rsidP="00027327">
      <w:pPr>
        <w:spacing w:before="200" w:after="200" w:line="276" w:lineRule="auto"/>
        <w:rPr>
          <w:rFonts w:ascii="David" w:hAnsi="David" w:cs="David"/>
          <w:kern w:val="28"/>
          <w:rtl/>
        </w:rPr>
      </w:pPr>
    </w:p>
    <w:p w14:paraId="2A25878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7CCDD607"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0226A460" w14:textId="77777777" w:rsidTr="00075844">
        <w:trPr>
          <w:trHeight w:val="689"/>
          <w:jc w:val="center"/>
        </w:trPr>
        <w:tc>
          <w:tcPr>
            <w:tcW w:w="2979" w:type="dxa"/>
            <w:tcBorders>
              <w:bottom w:val="single" w:sz="4" w:space="0" w:color="auto"/>
            </w:tcBorders>
          </w:tcPr>
          <w:p w14:paraId="7F98D861" w14:textId="77777777" w:rsidR="005213C4" w:rsidRDefault="005213C4" w:rsidP="00075844">
            <w:pPr>
              <w:pStyle w:val="afa"/>
              <w:ind w:left="0"/>
              <w:jc w:val="center"/>
              <w:rPr>
                <w:rFonts w:ascii="David" w:hAnsi="David" w:cs="David"/>
                <w:b/>
                <w:bCs/>
                <w:rtl/>
              </w:rPr>
            </w:pPr>
          </w:p>
        </w:tc>
        <w:tc>
          <w:tcPr>
            <w:tcW w:w="567" w:type="dxa"/>
          </w:tcPr>
          <w:p w14:paraId="25B1FB99"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380DE7E3" w14:textId="77777777" w:rsidR="005213C4" w:rsidRDefault="005213C4" w:rsidP="00075844">
            <w:pPr>
              <w:pStyle w:val="afa"/>
              <w:ind w:left="0"/>
              <w:jc w:val="center"/>
              <w:rPr>
                <w:rFonts w:ascii="David" w:hAnsi="David" w:cs="David"/>
                <w:b/>
                <w:bCs/>
                <w:rtl/>
              </w:rPr>
            </w:pPr>
          </w:p>
        </w:tc>
        <w:tc>
          <w:tcPr>
            <w:tcW w:w="567" w:type="dxa"/>
          </w:tcPr>
          <w:p w14:paraId="0885B800"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CF084E3" w14:textId="77777777" w:rsidR="005213C4" w:rsidRDefault="005213C4" w:rsidP="00075844">
            <w:pPr>
              <w:pStyle w:val="afa"/>
              <w:ind w:left="0"/>
              <w:jc w:val="center"/>
              <w:rPr>
                <w:rFonts w:ascii="David" w:hAnsi="David" w:cs="David"/>
                <w:b/>
                <w:bCs/>
                <w:rtl/>
              </w:rPr>
            </w:pPr>
          </w:p>
        </w:tc>
      </w:tr>
      <w:tr w:rsidR="005213C4" w14:paraId="12D7016F" w14:textId="77777777" w:rsidTr="00075844">
        <w:trPr>
          <w:trHeight w:val="273"/>
          <w:jc w:val="center"/>
        </w:trPr>
        <w:tc>
          <w:tcPr>
            <w:tcW w:w="2979" w:type="dxa"/>
            <w:tcBorders>
              <w:top w:val="single" w:sz="4" w:space="0" w:color="auto"/>
            </w:tcBorders>
          </w:tcPr>
          <w:p w14:paraId="1F7CBB49"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0F29B325"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4DCA51D5"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65B2257A"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7E54B5FF"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D5EB44C" w14:textId="77777777" w:rsidR="005213C4" w:rsidRDefault="005213C4" w:rsidP="005213C4">
      <w:pPr>
        <w:spacing w:line="360" w:lineRule="auto"/>
        <w:rPr>
          <w:rFonts w:ascii="David" w:hAnsi="David" w:cs="David"/>
          <w:kern w:val="28"/>
          <w:rtl/>
        </w:rPr>
      </w:pPr>
    </w:p>
    <w:p w14:paraId="1537B19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4A38EA6" w14:textId="77777777" w:rsidR="00027327" w:rsidRDefault="00027327" w:rsidP="00027327">
      <w:pPr>
        <w:bidi w:val="0"/>
        <w:spacing w:before="200" w:after="200" w:line="276" w:lineRule="auto"/>
        <w:rPr>
          <w:rFonts w:ascii="David" w:hAnsi="David" w:cs="David"/>
          <w:b/>
          <w:bCs/>
          <w:caps/>
          <w:sz w:val="32"/>
          <w:szCs w:val="32"/>
          <w:u w:val="single"/>
        </w:rPr>
      </w:pPr>
    </w:p>
    <w:p w14:paraId="61A425A8" w14:textId="77777777" w:rsidR="00C5305F" w:rsidRPr="00E85C30" w:rsidRDefault="00C5305F" w:rsidP="00075844">
      <w:pPr>
        <w:pStyle w:val="25"/>
        <w:jc w:val="center"/>
        <w:rPr>
          <w:rFonts w:ascii="David" w:hAnsi="David" w:cs="David"/>
          <w:spacing w:val="0"/>
          <w:u w:val="single"/>
          <w:rtl/>
        </w:rPr>
      </w:pPr>
      <w:bookmarkStart w:id="1001" w:name="_Toc144754528"/>
      <w:bookmarkStart w:id="1002" w:name="_Ref158560354"/>
      <w:bookmarkStart w:id="1003" w:name="_Ref158560575"/>
      <w:bookmarkStart w:id="1004"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845"/>
      <w:bookmarkEnd w:id="1001"/>
      <w:bookmarkEnd w:id="1002"/>
      <w:bookmarkEnd w:id="1003"/>
      <w:bookmarkEnd w:id="1004"/>
    </w:p>
    <w:p w14:paraId="71459670" w14:textId="77777777" w:rsidR="00F24FF4" w:rsidRPr="00A855F9" w:rsidRDefault="00F24FF4" w:rsidP="00F24FF4">
      <w:pPr>
        <w:jc w:val="center"/>
        <w:rPr>
          <w:rFonts w:ascii="David" w:hAnsi="David" w:cs="David"/>
          <w:highlight w:val="yellow"/>
          <w:rtl/>
        </w:rPr>
      </w:pPr>
    </w:p>
    <w:p w14:paraId="15A942EC"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9791182" w14:textId="77777777" w:rsidR="00F24FF4" w:rsidRPr="00A855F9" w:rsidRDefault="00F24FF4" w:rsidP="00F24FF4">
      <w:pPr>
        <w:rPr>
          <w:rFonts w:ascii="David" w:hAnsi="David" w:cs="David"/>
          <w:rtl/>
        </w:rPr>
      </w:pPr>
    </w:p>
    <w:p w14:paraId="54A15D6D" w14:textId="72B4462C"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ins w:id="1005" w:author="מיכל פלטי" w:date="2023-12-26T15:11:00Z">
        <w:r w:rsidR="005D6532">
          <w:rPr>
            <w:rFonts w:ascii="David" w:hAnsi="David" w:cs="David" w:hint="cs"/>
            <w:b/>
            <w:bCs/>
            <w:u w:val="single"/>
            <w:rtl/>
          </w:rPr>
          <w:t>ות</w:t>
        </w:r>
      </w:ins>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ins w:id="1006" w:author="מיכל פלטי" w:date="2023-12-26T15:11:00Z">
        <w:r w:rsidR="005D6532">
          <w:rPr>
            <w:rFonts w:ascii="David" w:hAnsi="David" w:cs="David" w:hint="cs"/>
            <w:b/>
            <w:bCs/>
            <w:u w:val="single"/>
            <w:rtl/>
          </w:rPr>
          <w:t xml:space="preserve">ו-2 </w:t>
        </w:r>
      </w:ins>
      <w:ins w:id="1007" w:author="מיכל פלטי" w:date="2023-12-26T15:12:00Z">
        <w:r w:rsidR="005D6532">
          <w:rPr>
            <w:rFonts w:ascii="David" w:hAnsi="David" w:cs="David"/>
            <w:b/>
            <w:bCs/>
            <w:u w:val="single"/>
            <w:rtl/>
          </w:rPr>
          <w:t>–</w:t>
        </w:r>
      </w:ins>
      <w:ins w:id="1008" w:author="מיכל פלטי" w:date="2023-12-26T15:11:00Z">
        <w:r w:rsidR="005D6532">
          <w:rPr>
            <w:rFonts w:ascii="David" w:hAnsi="David" w:cs="David" w:hint="cs"/>
            <w:b/>
            <w:bCs/>
            <w:u w:val="single"/>
            <w:rtl/>
          </w:rPr>
          <w:t xml:space="preserve"> מערכות </w:t>
        </w:r>
      </w:ins>
      <w:ins w:id="1009" w:author="מיכל פלטי" w:date="2023-12-26T15:12:00Z">
        <w:r w:rsidR="005D6532">
          <w:rPr>
            <w:rFonts w:ascii="David" w:hAnsi="David" w:cs="David" w:hint="cs"/>
            <w:b/>
            <w:bCs/>
            <w:u w:val="single"/>
            <w:rtl/>
          </w:rPr>
          <w:t>מידע</w:t>
        </w:r>
      </w:ins>
    </w:p>
    <w:p w14:paraId="4D89F716" w14:textId="77777777" w:rsidR="005D573E" w:rsidRPr="00A855F9" w:rsidRDefault="005D573E" w:rsidP="005D573E">
      <w:pPr>
        <w:jc w:val="center"/>
        <w:rPr>
          <w:rFonts w:ascii="David" w:hAnsi="David" w:cs="David"/>
          <w:u w:val="single"/>
          <w:rtl/>
        </w:rPr>
      </w:pPr>
    </w:p>
    <w:p w14:paraId="40D8F4B0" w14:textId="77777777" w:rsidR="000C663B" w:rsidRPr="00A855F9" w:rsidRDefault="000C663B" w:rsidP="005D573E">
      <w:pPr>
        <w:jc w:val="center"/>
        <w:rPr>
          <w:rFonts w:ascii="David" w:hAnsi="David" w:cs="David"/>
          <w:u w:val="single"/>
          <w:rtl/>
        </w:rPr>
      </w:pPr>
    </w:p>
    <w:p w14:paraId="5E2FDAC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6CE8F223" w14:textId="6BD4E879" w:rsidR="005D573E" w:rsidRPr="00A855F9" w:rsidRDefault="00AD6DCE" w:rsidP="005D6532">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del w:id="1010" w:author="מיכל פלטי" w:date="2023-12-26T15:11:00Z">
        <w:r w:rsidRPr="00A855F9" w:rsidDel="005D6532">
          <w:rPr>
            <w:rFonts w:ascii="David" w:hAnsi="David" w:cs="David"/>
          </w:rPr>
          <w:delText>15</w:delText>
        </w:r>
        <w:r w:rsidRPr="00A855F9" w:rsidDel="005D6532">
          <w:rPr>
            <w:rFonts w:ascii="David" w:hAnsi="David" w:cs="David" w:hint="cs"/>
            <w:rtl/>
          </w:rPr>
          <w:delText xml:space="preserve"> </w:delText>
        </w:r>
      </w:del>
      <w:ins w:id="1011" w:author="מיכל פלטי" w:date="2023-12-26T15:11:00Z">
        <w:r w:rsidR="005D6532">
          <w:rPr>
            <w:rFonts w:ascii="David" w:hAnsi="David" w:cs="David"/>
          </w:rPr>
          <w:t>10</w:t>
        </w:r>
        <w:r w:rsidR="005D6532" w:rsidRPr="00A855F9">
          <w:rPr>
            <w:rFonts w:ascii="David" w:hAnsi="David" w:cs="David" w:hint="cs"/>
            <w:rtl/>
          </w:rPr>
          <w:t xml:space="preserve"> </w:t>
        </w:r>
      </w:ins>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del w:id="1012" w:author="מיכל פלטי" w:date="2023-12-26T15:13:00Z">
        <w:r w:rsidRPr="00A855F9" w:rsidDel="005D6532">
          <w:rPr>
            <w:rFonts w:ascii="David" w:hAnsi="David" w:cs="David" w:hint="eastAsia"/>
            <w:rtl/>
          </w:rPr>
          <w:delText>לפחות</w:delText>
        </w:r>
        <w:r w:rsidRPr="00A855F9" w:rsidDel="005D6532">
          <w:rPr>
            <w:rFonts w:ascii="David" w:hAnsi="David" w:cs="David"/>
            <w:rtl/>
          </w:rPr>
          <w:delText xml:space="preserve"> </w:delText>
        </w:r>
      </w:del>
      <w:ins w:id="1013" w:author="מיכל פלטי" w:date="2023-12-26T15:13:00Z">
        <w:r w:rsidR="005D6532">
          <w:rPr>
            <w:rFonts w:ascii="David" w:hAnsi="David" w:cs="David" w:hint="cs"/>
            <w:rtl/>
          </w:rPr>
          <w:t>בממוצע</w:t>
        </w:r>
        <w:r w:rsidR="005D6532" w:rsidRPr="00A855F9">
          <w:rPr>
            <w:rFonts w:ascii="David" w:hAnsi="David" w:cs="David"/>
            <w:rtl/>
          </w:rPr>
          <w:t xml:space="preserve"> </w:t>
        </w:r>
      </w:ins>
      <w:r w:rsidR="00E074B1">
        <w:rPr>
          <w:rFonts w:ascii="David" w:hAnsi="David" w:cs="David" w:hint="cs"/>
          <w:rtl/>
        </w:rPr>
        <w:t xml:space="preserve">(לא כולל מע"מ) </w:t>
      </w:r>
      <w:r w:rsidR="00A507AD" w:rsidRPr="00A507AD">
        <w:rPr>
          <w:rFonts w:ascii="David" w:hAnsi="David" w:cs="David"/>
          <w:rtl/>
        </w:rPr>
        <w:t>ב-3 מתוך 4 השנים האחרונות (</w:t>
      </w:r>
      <w:del w:id="1014" w:author="מיכל פלטי" w:date="2023-12-26T15:12:00Z">
        <w:r w:rsidR="002231AD" w:rsidDel="005D6532">
          <w:rPr>
            <w:rFonts w:ascii="David" w:hAnsi="David" w:cs="David"/>
            <w:rtl/>
          </w:rPr>
          <w:delText>2022-2019</w:delText>
        </w:r>
      </w:del>
      <w:ins w:id="1015" w:author="מיכל פלטי" w:date="2023-12-26T15:12:00Z">
        <w:r w:rsidR="005D6532">
          <w:rPr>
            <w:rFonts w:ascii="David" w:hAnsi="David" w:cs="David" w:hint="cs"/>
            <w:rtl/>
          </w:rPr>
          <w:t>2020-2023</w:t>
        </w:r>
      </w:ins>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9E0D7E"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2D788074" w14:textId="77777777" w:rsidR="002A5A84" w:rsidRPr="00A855F9" w:rsidRDefault="002A5A84" w:rsidP="002A5A84">
      <w:pPr>
        <w:pStyle w:val="afa"/>
        <w:jc w:val="both"/>
        <w:rPr>
          <w:rFonts w:ascii="David" w:hAnsi="David" w:cs="David"/>
        </w:rPr>
      </w:pPr>
    </w:p>
    <w:p w14:paraId="02E4A847"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C7F1962" w14:textId="77777777" w:rsidTr="00415871">
        <w:trPr>
          <w:trHeight w:val="689"/>
        </w:trPr>
        <w:tc>
          <w:tcPr>
            <w:tcW w:w="2413" w:type="dxa"/>
            <w:tcBorders>
              <w:bottom w:val="single" w:sz="4" w:space="0" w:color="auto"/>
            </w:tcBorders>
          </w:tcPr>
          <w:p w14:paraId="19185FDF" w14:textId="77777777" w:rsidR="00FD62EA" w:rsidRDefault="00FD62EA" w:rsidP="00C027CF">
            <w:pPr>
              <w:pStyle w:val="afa"/>
              <w:ind w:left="0"/>
              <w:jc w:val="center"/>
              <w:rPr>
                <w:rFonts w:ascii="David" w:hAnsi="David" w:cs="David"/>
                <w:b/>
                <w:bCs/>
                <w:rtl/>
              </w:rPr>
            </w:pPr>
          </w:p>
        </w:tc>
        <w:tc>
          <w:tcPr>
            <w:tcW w:w="438" w:type="dxa"/>
          </w:tcPr>
          <w:p w14:paraId="5722AAB4"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67FBB12D" w14:textId="77777777" w:rsidR="00FD62EA" w:rsidRDefault="00FD62EA" w:rsidP="00C027CF">
            <w:pPr>
              <w:pStyle w:val="afa"/>
              <w:ind w:left="0"/>
              <w:jc w:val="center"/>
              <w:rPr>
                <w:rFonts w:ascii="David" w:hAnsi="David" w:cs="David"/>
                <w:b/>
                <w:bCs/>
                <w:rtl/>
              </w:rPr>
            </w:pPr>
          </w:p>
        </w:tc>
        <w:tc>
          <w:tcPr>
            <w:tcW w:w="567" w:type="dxa"/>
          </w:tcPr>
          <w:p w14:paraId="3DC8F9DE"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6226906A" w14:textId="77777777" w:rsidR="00FD62EA" w:rsidRDefault="00FD62EA" w:rsidP="00C027CF">
            <w:pPr>
              <w:pStyle w:val="afa"/>
              <w:ind w:left="0"/>
              <w:jc w:val="center"/>
              <w:rPr>
                <w:rFonts w:ascii="David" w:hAnsi="David" w:cs="David"/>
                <w:b/>
                <w:bCs/>
                <w:rtl/>
              </w:rPr>
            </w:pPr>
          </w:p>
        </w:tc>
      </w:tr>
      <w:tr w:rsidR="00FD62EA" w14:paraId="0C9B27D1" w14:textId="77777777" w:rsidTr="00415871">
        <w:trPr>
          <w:trHeight w:val="273"/>
        </w:trPr>
        <w:tc>
          <w:tcPr>
            <w:tcW w:w="2413" w:type="dxa"/>
            <w:tcBorders>
              <w:top w:val="single" w:sz="4" w:space="0" w:color="auto"/>
            </w:tcBorders>
          </w:tcPr>
          <w:p w14:paraId="32FDAD81"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8F5ECBA"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1D87849F"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72F7948F"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1F0B391F"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7533054" w14:textId="77777777" w:rsidR="00FD62EA" w:rsidRPr="00A855F9" w:rsidRDefault="00FD62EA" w:rsidP="00C027CF">
      <w:pPr>
        <w:pStyle w:val="afa"/>
        <w:jc w:val="center"/>
        <w:rPr>
          <w:rFonts w:ascii="David" w:hAnsi="David" w:cs="David"/>
          <w:b/>
          <w:bCs/>
          <w:rtl/>
        </w:rPr>
      </w:pPr>
    </w:p>
    <w:p w14:paraId="0D71D139" w14:textId="77777777" w:rsidR="00DC6EF0" w:rsidRPr="00A855F9" w:rsidRDefault="00DC6EF0" w:rsidP="00C027CF">
      <w:pPr>
        <w:pStyle w:val="afa"/>
        <w:rPr>
          <w:rFonts w:ascii="David" w:hAnsi="David" w:cs="David"/>
          <w:u w:val="single"/>
          <w:rtl/>
        </w:rPr>
      </w:pPr>
    </w:p>
    <w:p w14:paraId="62742EDA"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68B4B226" w14:textId="77777777" w:rsidTr="00480BB5">
        <w:trPr>
          <w:trHeight w:val="429"/>
        </w:trPr>
        <w:tc>
          <w:tcPr>
            <w:tcW w:w="2413" w:type="dxa"/>
            <w:tcBorders>
              <w:bottom w:val="single" w:sz="4" w:space="0" w:color="auto"/>
            </w:tcBorders>
          </w:tcPr>
          <w:p w14:paraId="1E365569" w14:textId="77777777" w:rsidR="00480BB5" w:rsidRDefault="00480BB5" w:rsidP="00480BB5">
            <w:pPr>
              <w:pStyle w:val="afa"/>
              <w:ind w:left="0"/>
              <w:jc w:val="center"/>
              <w:rPr>
                <w:rFonts w:ascii="David" w:hAnsi="David" w:cs="David"/>
                <w:b/>
                <w:bCs/>
                <w:rtl/>
              </w:rPr>
            </w:pPr>
          </w:p>
        </w:tc>
        <w:tc>
          <w:tcPr>
            <w:tcW w:w="438" w:type="dxa"/>
          </w:tcPr>
          <w:p w14:paraId="25776C6C"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1872573" w14:textId="77777777" w:rsidR="00480BB5" w:rsidRDefault="00480BB5" w:rsidP="00480BB5">
            <w:pPr>
              <w:pStyle w:val="afa"/>
              <w:ind w:left="0"/>
              <w:jc w:val="center"/>
              <w:rPr>
                <w:rFonts w:ascii="David" w:hAnsi="David" w:cs="David"/>
                <w:b/>
                <w:bCs/>
                <w:rtl/>
              </w:rPr>
            </w:pPr>
          </w:p>
        </w:tc>
      </w:tr>
      <w:tr w:rsidR="00480BB5" w14:paraId="3BAE50D2" w14:textId="77777777" w:rsidTr="007C32A9">
        <w:trPr>
          <w:trHeight w:val="273"/>
        </w:trPr>
        <w:tc>
          <w:tcPr>
            <w:tcW w:w="2413" w:type="dxa"/>
            <w:tcBorders>
              <w:top w:val="single" w:sz="4" w:space="0" w:color="auto"/>
            </w:tcBorders>
          </w:tcPr>
          <w:p w14:paraId="772341EE"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1EA53768"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434B52A5"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63B8CC24" w14:textId="77777777" w:rsidTr="007C32A9">
        <w:trPr>
          <w:trHeight w:val="273"/>
        </w:trPr>
        <w:tc>
          <w:tcPr>
            <w:tcW w:w="2413" w:type="dxa"/>
            <w:tcBorders>
              <w:bottom w:val="single" w:sz="4" w:space="0" w:color="auto"/>
            </w:tcBorders>
          </w:tcPr>
          <w:p w14:paraId="295F49B4" w14:textId="77777777" w:rsidR="00360D75" w:rsidRDefault="00360D75" w:rsidP="00480BB5">
            <w:pPr>
              <w:pStyle w:val="afa"/>
              <w:ind w:left="0"/>
              <w:jc w:val="center"/>
              <w:rPr>
                <w:rFonts w:ascii="David" w:hAnsi="David" w:cs="David"/>
                <w:b/>
                <w:bCs/>
                <w:rtl/>
              </w:rPr>
            </w:pPr>
          </w:p>
        </w:tc>
        <w:tc>
          <w:tcPr>
            <w:tcW w:w="438" w:type="dxa"/>
          </w:tcPr>
          <w:p w14:paraId="479B47D2"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B1F1D6E" w14:textId="77777777" w:rsidR="00360D75" w:rsidRDefault="00360D75" w:rsidP="00480BB5">
            <w:pPr>
              <w:pStyle w:val="afa"/>
              <w:ind w:left="0"/>
              <w:jc w:val="center"/>
              <w:rPr>
                <w:rFonts w:ascii="David" w:hAnsi="David" w:cs="David"/>
                <w:b/>
                <w:bCs/>
                <w:rtl/>
              </w:rPr>
            </w:pPr>
          </w:p>
        </w:tc>
      </w:tr>
      <w:tr w:rsidR="00360D75" w14:paraId="7195342E" w14:textId="77777777" w:rsidTr="007C32A9">
        <w:trPr>
          <w:trHeight w:val="273"/>
        </w:trPr>
        <w:tc>
          <w:tcPr>
            <w:tcW w:w="2413" w:type="dxa"/>
            <w:tcBorders>
              <w:top w:val="single" w:sz="4" w:space="0" w:color="auto"/>
            </w:tcBorders>
          </w:tcPr>
          <w:p w14:paraId="437C7059"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17EED60F"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096BB1E"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03FFB117" w14:textId="77777777" w:rsidR="00480BB5" w:rsidRPr="00A855F9" w:rsidRDefault="00480BB5" w:rsidP="00C027CF">
      <w:pPr>
        <w:pStyle w:val="afa"/>
        <w:rPr>
          <w:rFonts w:ascii="David" w:hAnsi="David" w:cs="David"/>
          <w:u w:val="single"/>
          <w:rtl/>
        </w:rPr>
      </w:pPr>
    </w:p>
    <w:p w14:paraId="033973E2" w14:textId="77777777" w:rsidR="00AD6DCE" w:rsidRPr="00A855F9" w:rsidRDefault="00AD6DCE" w:rsidP="00AD6DCE">
      <w:pPr>
        <w:pStyle w:val="afa"/>
        <w:jc w:val="both"/>
        <w:rPr>
          <w:rFonts w:ascii="David" w:hAnsi="David" w:cs="David"/>
          <w:rtl/>
        </w:rPr>
      </w:pPr>
    </w:p>
    <w:p w14:paraId="4E1F653D" w14:textId="77777777" w:rsidR="005D573E" w:rsidRPr="00A855F9" w:rsidRDefault="005D573E" w:rsidP="00F24FF4">
      <w:pPr>
        <w:rPr>
          <w:rFonts w:ascii="David" w:hAnsi="David" w:cs="David"/>
          <w:b/>
          <w:bCs/>
          <w:u w:val="single"/>
          <w:rtl/>
        </w:rPr>
      </w:pPr>
    </w:p>
    <w:p w14:paraId="257BC196"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17BE5B9B" w14:textId="77777777" w:rsidR="00F24FF4" w:rsidRPr="00A855F9" w:rsidRDefault="00F24FF4" w:rsidP="00F24FF4">
      <w:pPr>
        <w:rPr>
          <w:rFonts w:ascii="David" w:hAnsi="David" w:cs="David"/>
          <w:rtl/>
        </w:rPr>
      </w:pPr>
    </w:p>
    <w:p w14:paraId="7CCD010D" w14:textId="77777777" w:rsidR="00F24FF4" w:rsidRPr="00A855F9" w:rsidRDefault="00F24FF4" w:rsidP="00F24FF4">
      <w:pPr>
        <w:rPr>
          <w:rFonts w:ascii="David" w:hAnsi="David" w:cs="David"/>
          <w:rtl/>
        </w:rPr>
      </w:pPr>
    </w:p>
    <w:p w14:paraId="5FAE5551" w14:textId="619D30E1"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del w:id="1016" w:author="מיכל פלטי" w:date="2023-12-26T15:12:00Z">
        <w:r w:rsidR="002231AD" w:rsidDel="005D6532">
          <w:rPr>
            <w:rFonts w:ascii="David" w:hAnsi="David" w:cs="David"/>
            <w:rtl/>
          </w:rPr>
          <w:delText>2022-2019</w:delText>
        </w:r>
      </w:del>
      <w:ins w:id="1017" w:author="מיכל פלטי" w:date="2023-12-26T15:12:00Z">
        <w:r w:rsidR="005D6532">
          <w:rPr>
            <w:rFonts w:ascii="David" w:hAnsi="David" w:cs="David" w:hint="cs"/>
            <w:rtl/>
          </w:rPr>
          <w:t>2020-2023</w:t>
        </w:r>
      </w:ins>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E0BFF89"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D56EEF4"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3B19EBB8"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C74CD07" w14:textId="77777777" w:rsidR="00F24FF4" w:rsidRPr="00A855F9" w:rsidRDefault="00F24FF4" w:rsidP="00F24FF4">
      <w:pPr>
        <w:rPr>
          <w:rFonts w:ascii="David" w:hAnsi="David" w:cs="David"/>
          <w:rtl/>
        </w:rPr>
      </w:pPr>
    </w:p>
    <w:p w14:paraId="57EA87EB" w14:textId="77777777" w:rsidR="00F24FF4" w:rsidRPr="00A855F9" w:rsidRDefault="00F24FF4" w:rsidP="00F24FF4">
      <w:pPr>
        <w:jc w:val="center"/>
        <w:rPr>
          <w:rFonts w:ascii="David" w:hAnsi="David" w:cs="David"/>
          <w:b/>
          <w:bCs/>
          <w:rtl/>
        </w:rPr>
      </w:pPr>
    </w:p>
    <w:p w14:paraId="5B6D1E4F"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43091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FC189FA" w14:textId="77777777" w:rsidTr="00FD62EA">
        <w:trPr>
          <w:trHeight w:val="689"/>
        </w:trPr>
        <w:tc>
          <w:tcPr>
            <w:tcW w:w="2413" w:type="dxa"/>
            <w:tcBorders>
              <w:bottom w:val="single" w:sz="4" w:space="0" w:color="auto"/>
            </w:tcBorders>
          </w:tcPr>
          <w:p w14:paraId="56512636" w14:textId="77777777" w:rsidR="00FD62EA" w:rsidRDefault="00FD62EA" w:rsidP="00FD62EA">
            <w:pPr>
              <w:pStyle w:val="afa"/>
              <w:ind w:left="0"/>
              <w:jc w:val="center"/>
              <w:rPr>
                <w:rFonts w:ascii="David" w:hAnsi="David" w:cs="David"/>
                <w:b/>
                <w:bCs/>
                <w:rtl/>
              </w:rPr>
            </w:pPr>
          </w:p>
        </w:tc>
        <w:tc>
          <w:tcPr>
            <w:tcW w:w="438" w:type="dxa"/>
          </w:tcPr>
          <w:p w14:paraId="0233BE56"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16199F1E" w14:textId="77777777" w:rsidR="00FD62EA" w:rsidRDefault="00FD62EA" w:rsidP="00FD62EA">
            <w:pPr>
              <w:pStyle w:val="afa"/>
              <w:ind w:left="0"/>
              <w:jc w:val="center"/>
              <w:rPr>
                <w:rFonts w:ascii="David" w:hAnsi="David" w:cs="David"/>
                <w:b/>
                <w:bCs/>
                <w:rtl/>
              </w:rPr>
            </w:pPr>
          </w:p>
        </w:tc>
        <w:tc>
          <w:tcPr>
            <w:tcW w:w="567" w:type="dxa"/>
          </w:tcPr>
          <w:p w14:paraId="6FFA0C60"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66B9C4D8" w14:textId="77777777" w:rsidR="00FD62EA" w:rsidRDefault="00FD62EA" w:rsidP="00FD62EA">
            <w:pPr>
              <w:pStyle w:val="afa"/>
              <w:ind w:left="0"/>
              <w:jc w:val="center"/>
              <w:rPr>
                <w:rFonts w:ascii="David" w:hAnsi="David" w:cs="David"/>
                <w:b/>
                <w:bCs/>
                <w:rtl/>
              </w:rPr>
            </w:pPr>
          </w:p>
        </w:tc>
      </w:tr>
      <w:tr w:rsidR="00FD62EA" w14:paraId="781CB7DC" w14:textId="77777777" w:rsidTr="00FD62EA">
        <w:trPr>
          <w:trHeight w:val="273"/>
        </w:trPr>
        <w:tc>
          <w:tcPr>
            <w:tcW w:w="2413" w:type="dxa"/>
            <w:tcBorders>
              <w:top w:val="single" w:sz="4" w:space="0" w:color="auto"/>
            </w:tcBorders>
          </w:tcPr>
          <w:p w14:paraId="3ED73129"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6085B6C1"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4C0E12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68B7E18"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60715D7F"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0C67441" w14:textId="77777777" w:rsidR="00FD62EA" w:rsidRPr="00A855F9" w:rsidRDefault="00FD62EA" w:rsidP="00F24FF4">
      <w:pPr>
        <w:jc w:val="center"/>
        <w:rPr>
          <w:rFonts w:ascii="David" w:hAnsi="David" w:cs="David"/>
          <w:b/>
          <w:bCs/>
          <w:rtl/>
        </w:rPr>
      </w:pPr>
    </w:p>
    <w:p w14:paraId="58668281" w14:textId="77777777" w:rsidR="00F24FF4" w:rsidRPr="00A855F9" w:rsidRDefault="00F24FF4" w:rsidP="00F24FF4">
      <w:pPr>
        <w:rPr>
          <w:rFonts w:ascii="David" w:hAnsi="David" w:cs="David"/>
          <w:b/>
          <w:bCs/>
          <w:rtl/>
        </w:rPr>
      </w:pPr>
    </w:p>
    <w:p w14:paraId="6FA98519" w14:textId="30A0980C" w:rsidR="009D65A5" w:rsidRPr="00A855F9" w:rsidDel="005D6532" w:rsidRDefault="00FE462B" w:rsidP="00F003B8">
      <w:pPr>
        <w:jc w:val="center"/>
        <w:rPr>
          <w:del w:id="1018" w:author="מיכל פלטי" w:date="2023-12-26T15:12:00Z"/>
          <w:rFonts w:ascii="David" w:hAnsi="David" w:cs="David"/>
          <w:rtl/>
        </w:rPr>
      </w:pPr>
      <w:r w:rsidRPr="00A855F9">
        <w:rPr>
          <w:rFonts w:ascii="David" w:hAnsi="David" w:cs="David"/>
          <w:rtl/>
        </w:rPr>
        <w:br w:type="page"/>
      </w:r>
      <w:del w:id="1019" w:author="מיכל פלטי" w:date="2023-12-26T15:12:00Z">
        <w:r w:rsidR="009D65A5" w:rsidRPr="00A855F9" w:rsidDel="005D6532">
          <w:rPr>
            <w:rFonts w:ascii="David" w:hAnsi="David" w:cs="David"/>
            <w:highlight w:val="yellow"/>
            <w:rtl/>
          </w:rPr>
          <w:lastRenderedPageBreak/>
          <w:delText>יצורף על גבי דף לוגו של משרד רו"ח</w:delText>
        </w:r>
      </w:del>
    </w:p>
    <w:p w14:paraId="55640D83" w14:textId="1BF5D7FB" w:rsidR="009D65A5" w:rsidRPr="00A855F9" w:rsidDel="005D6532" w:rsidRDefault="009D65A5">
      <w:pPr>
        <w:jc w:val="center"/>
        <w:rPr>
          <w:del w:id="1020" w:author="מיכל פלטי" w:date="2023-12-26T15:12:00Z"/>
          <w:rFonts w:ascii="David" w:hAnsi="David" w:cs="David"/>
          <w:rtl/>
        </w:rPr>
        <w:pPrChange w:id="1021" w:author="מיכל פלטי" w:date="2023-12-26T15:12:00Z">
          <w:pPr/>
        </w:pPrChange>
      </w:pPr>
    </w:p>
    <w:p w14:paraId="7A67371F" w14:textId="61176727" w:rsidR="009D65A5" w:rsidRPr="00A855F9" w:rsidDel="005D6532" w:rsidRDefault="009D65A5" w:rsidP="005D6532">
      <w:pPr>
        <w:jc w:val="center"/>
        <w:rPr>
          <w:del w:id="1022" w:author="מיכל פלטי" w:date="2023-12-26T15:12:00Z"/>
          <w:rFonts w:ascii="David" w:hAnsi="David" w:cs="David"/>
          <w:b/>
          <w:bCs/>
          <w:u w:val="single"/>
          <w:rtl/>
        </w:rPr>
      </w:pPr>
      <w:del w:id="1023" w:author="מיכל פלטי" w:date="2023-12-26T15:12:00Z">
        <w:r w:rsidRPr="00A855F9" w:rsidDel="005D6532">
          <w:rPr>
            <w:rFonts w:ascii="David" w:hAnsi="David" w:cs="David" w:hint="eastAsia"/>
            <w:b/>
            <w:bCs/>
            <w:u w:val="single"/>
            <w:rtl/>
          </w:rPr>
          <w:delText>הצהרת</w:delText>
        </w:r>
        <w:r w:rsidRPr="00A855F9" w:rsidDel="005D6532">
          <w:rPr>
            <w:rFonts w:ascii="David" w:hAnsi="David" w:cs="David"/>
            <w:b/>
            <w:bCs/>
            <w:u w:val="single"/>
            <w:rtl/>
          </w:rPr>
          <w:delText xml:space="preserve"> </w:delText>
        </w:r>
        <w:r w:rsidRPr="00A855F9" w:rsidDel="005D6532">
          <w:rPr>
            <w:rFonts w:ascii="David" w:hAnsi="David" w:cs="David" w:hint="eastAsia"/>
            <w:b/>
            <w:bCs/>
            <w:u w:val="single"/>
            <w:rtl/>
          </w:rPr>
          <w:delText>המציע</w:delText>
        </w:r>
        <w:r w:rsidRPr="00A855F9" w:rsidDel="005D6532">
          <w:rPr>
            <w:rFonts w:ascii="David" w:hAnsi="David" w:cs="David"/>
            <w:b/>
            <w:bCs/>
            <w:u w:val="single"/>
            <w:rtl/>
          </w:rPr>
          <w:delText xml:space="preserve"> </w:delText>
        </w:r>
        <w:r w:rsidR="00AC26EB" w:rsidDel="005D6532">
          <w:rPr>
            <w:rFonts w:ascii="David" w:hAnsi="David" w:cs="David" w:hint="cs"/>
            <w:b/>
            <w:bCs/>
            <w:u w:val="single"/>
            <w:rtl/>
          </w:rPr>
          <w:delText>–</w:delText>
        </w:r>
        <w:r w:rsidRPr="00A855F9" w:rsidDel="005D6532">
          <w:rPr>
            <w:rFonts w:ascii="David" w:hAnsi="David" w:cs="David" w:hint="cs"/>
            <w:b/>
            <w:bCs/>
            <w:u w:val="single"/>
            <w:rtl/>
          </w:rPr>
          <w:delText xml:space="preserve"> </w:delText>
        </w:r>
        <w:r w:rsidRPr="00A855F9" w:rsidDel="005D6532">
          <w:rPr>
            <w:rFonts w:ascii="David" w:hAnsi="David" w:cs="David"/>
            <w:b/>
            <w:bCs/>
            <w:u w:val="single"/>
            <w:rtl/>
          </w:rPr>
          <w:delText xml:space="preserve">אשכול </w:delText>
        </w:r>
        <w:r w:rsidDel="005D6532">
          <w:rPr>
            <w:rFonts w:ascii="David" w:hAnsi="David" w:cs="David"/>
            <w:b/>
            <w:bCs/>
            <w:u w:val="single"/>
          </w:rPr>
          <w:delText>2</w:delText>
        </w:r>
        <w:r w:rsidR="00263B15" w:rsidDel="005D6532">
          <w:rPr>
            <w:rFonts w:ascii="David" w:hAnsi="David" w:cs="David" w:hint="cs"/>
            <w:b/>
            <w:bCs/>
            <w:u w:val="single"/>
            <w:rtl/>
          </w:rPr>
          <w:delText xml:space="preserve"> </w:delText>
        </w:r>
        <w:r w:rsidR="00AC26EB" w:rsidDel="005D6532">
          <w:rPr>
            <w:rFonts w:ascii="David" w:hAnsi="David" w:cs="David" w:hint="cs"/>
            <w:b/>
            <w:bCs/>
            <w:u w:val="single"/>
            <w:rtl/>
          </w:rPr>
          <w:delText>–</w:delText>
        </w:r>
        <w:r w:rsidDel="005D6532">
          <w:rPr>
            <w:rFonts w:ascii="David" w:hAnsi="David" w:cs="David" w:hint="cs"/>
            <w:b/>
            <w:bCs/>
            <w:u w:val="single"/>
            <w:rtl/>
          </w:rPr>
          <w:delText xml:space="preserve"> מערכות מידע</w:delText>
        </w:r>
      </w:del>
    </w:p>
    <w:p w14:paraId="64BAACFA" w14:textId="59DD2194" w:rsidR="009D65A5" w:rsidRPr="00A855F9" w:rsidDel="005D6532" w:rsidRDefault="009D65A5" w:rsidP="00E93ED5">
      <w:pPr>
        <w:jc w:val="center"/>
        <w:rPr>
          <w:del w:id="1024" w:author="מיכל פלטי" w:date="2023-12-26T15:12:00Z"/>
          <w:rFonts w:ascii="David" w:hAnsi="David" w:cs="David"/>
          <w:u w:val="single"/>
          <w:rtl/>
        </w:rPr>
      </w:pPr>
    </w:p>
    <w:p w14:paraId="688AD174" w14:textId="135DFF83" w:rsidR="009D65A5" w:rsidRPr="00A855F9" w:rsidDel="005D6532" w:rsidRDefault="009D65A5" w:rsidP="00F23D25">
      <w:pPr>
        <w:jc w:val="center"/>
        <w:rPr>
          <w:del w:id="1025" w:author="מיכל פלטי" w:date="2023-12-26T15:12:00Z"/>
          <w:rFonts w:ascii="David" w:hAnsi="David" w:cs="David"/>
          <w:u w:val="single"/>
          <w:rtl/>
        </w:rPr>
      </w:pPr>
    </w:p>
    <w:p w14:paraId="309238CA" w14:textId="02D57690" w:rsidR="009D65A5" w:rsidRPr="00A855F9" w:rsidDel="005D6532" w:rsidRDefault="009D65A5">
      <w:pPr>
        <w:jc w:val="center"/>
        <w:rPr>
          <w:del w:id="1026" w:author="מיכל פלטי" w:date="2023-12-26T15:12:00Z"/>
          <w:rFonts w:ascii="David" w:hAnsi="David" w:cs="David"/>
          <w:rtl/>
        </w:rPr>
        <w:pPrChange w:id="1027" w:author="מיכל פלטי" w:date="2023-12-26T15:12:00Z">
          <w:pPr>
            <w:jc w:val="both"/>
          </w:pPr>
        </w:pPrChange>
      </w:pPr>
      <w:del w:id="1028" w:author="מיכל פלטי" w:date="2023-12-26T15:12:00Z">
        <w:r w:rsidRPr="00A855F9" w:rsidDel="005D6532">
          <w:rPr>
            <w:rFonts w:ascii="David" w:hAnsi="David" w:cs="David" w:hint="eastAsia"/>
            <w:rtl/>
          </w:rPr>
          <w:delText>אני</w:delText>
        </w:r>
        <w:r w:rsidRPr="00A855F9" w:rsidDel="005D6532">
          <w:rPr>
            <w:rFonts w:ascii="David" w:hAnsi="David" w:cs="David"/>
            <w:rtl/>
          </w:rPr>
          <w:delText xml:space="preserve"> הח"מ _________ </w:delText>
        </w:r>
        <w:r w:rsidRPr="00A855F9" w:rsidDel="005D6532">
          <w:rPr>
            <w:rFonts w:ascii="David" w:hAnsi="David" w:cs="David" w:hint="eastAsia"/>
            <w:rtl/>
          </w:rPr>
          <w:delText>ו</w:delText>
        </w:r>
        <w:r w:rsidRPr="00A855F9" w:rsidDel="005D6532">
          <w:rPr>
            <w:rFonts w:ascii="David" w:hAnsi="David" w:cs="David"/>
            <w:rtl/>
          </w:rPr>
          <w:delText xml:space="preserve">-_________ </w:delText>
        </w:r>
        <w:r w:rsidRPr="00A855F9" w:rsidDel="005D6532">
          <w:rPr>
            <w:rFonts w:ascii="David" w:hAnsi="David" w:cs="David" w:hint="eastAsia"/>
            <w:rtl/>
          </w:rPr>
          <w:delText>מצהירים</w:delText>
        </w:r>
        <w:r w:rsidRPr="00A855F9" w:rsidDel="005D6532">
          <w:rPr>
            <w:rFonts w:ascii="David" w:hAnsi="David" w:cs="David"/>
            <w:rtl/>
          </w:rPr>
          <w:delText xml:space="preserve"> בזאת בשם המציע _____________</w:delText>
        </w:r>
        <w:r w:rsidR="00263B15" w:rsidDel="005D6532">
          <w:rPr>
            <w:rFonts w:ascii="David" w:hAnsi="David" w:cs="David" w:hint="cs"/>
            <w:rtl/>
          </w:rPr>
          <w:delText xml:space="preserve"> (</w:delText>
        </w:r>
        <w:r w:rsidRPr="00A855F9" w:rsidDel="005D6532">
          <w:rPr>
            <w:rFonts w:ascii="David" w:hAnsi="David" w:cs="David"/>
            <w:rtl/>
          </w:rPr>
          <w:delText>להלן: "</w:delText>
        </w:r>
        <w:r w:rsidRPr="00A855F9" w:rsidDel="005D6532">
          <w:rPr>
            <w:rFonts w:ascii="David" w:hAnsi="David" w:cs="David"/>
            <w:b/>
            <w:bCs/>
            <w:rtl/>
          </w:rPr>
          <w:delText>המציע</w:delText>
        </w:r>
        <w:r w:rsidRPr="00A855F9" w:rsidDel="005D6532">
          <w:rPr>
            <w:rFonts w:ascii="David" w:hAnsi="David" w:cs="David"/>
            <w:rtl/>
          </w:rPr>
          <w:delText xml:space="preserve">")  </w:delText>
        </w:r>
        <w:r w:rsidRPr="00A855F9" w:rsidDel="005D6532">
          <w:rPr>
            <w:rFonts w:ascii="David" w:hAnsi="David" w:cs="David" w:hint="cs"/>
            <w:rtl/>
          </w:rPr>
          <w:delText>כדלקמן:</w:delText>
        </w:r>
      </w:del>
    </w:p>
    <w:p w14:paraId="74997B91" w14:textId="2B8FCC64" w:rsidR="009D65A5" w:rsidRPr="00A855F9" w:rsidDel="005D6532" w:rsidRDefault="009D65A5">
      <w:pPr>
        <w:jc w:val="center"/>
        <w:rPr>
          <w:del w:id="1029" w:author="מיכל פלטי" w:date="2023-12-26T15:12:00Z"/>
          <w:rFonts w:ascii="David" w:hAnsi="David" w:cs="David"/>
        </w:rPr>
        <w:pPrChange w:id="1030" w:author="מיכל פלטי" w:date="2023-12-26T15:12:00Z">
          <w:pPr>
            <w:pStyle w:val="afa"/>
            <w:numPr>
              <w:numId w:val="414"/>
            </w:numPr>
            <w:spacing w:before="240"/>
            <w:ind w:hanging="360"/>
            <w:jc w:val="both"/>
          </w:pPr>
        </w:pPrChange>
      </w:pPr>
      <w:del w:id="1031" w:author="מיכל פלטי" w:date="2023-12-26T15:12:00Z">
        <w:r w:rsidRPr="00A855F9" w:rsidDel="005D6532">
          <w:rPr>
            <w:rFonts w:ascii="David" w:hAnsi="David" w:cs="David" w:hint="eastAsia"/>
            <w:rtl/>
          </w:rPr>
          <w:delText>למציע</w:delText>
        </w:r>
        <w:r w:rsidRPr="00A855F9" w:rsidDel="005D6532">
          <w:rPr>
            <w:rFonts w:ascii="David" w:hAnsi="David" w:cs="David"/>
            <w:rtl/>
          </w:rPr>
          <w:delText xml:space="preserve"> </w:delText>
        </w:r>
        <w:r w:rsidRPr="00A855F9" w:rsidDel="005D6532">
          <w:rPr>
            <w:rFonts w:ascii="David" w:hAnsi="David" w:cs="David" w:hint="eastAsia"/>
            <w:rtl/>
          </w:rPr>
          <w:delText>מחזור</w:delText>
        </w:r>
        <w:r w:rsidRPr="00A855F9" w:rsidDel="005D6532">
          <w:rPr>
            <w:rFonts w:ascii="David" w:hAnsi="David" w:cs="David"/>
            <w:rtl/>
          </w:rPr>
          <w:delText xml:space="preserve"> </w:delText>
        </w:r>
        <w:r w:rsidRPr="00A855F9" w:rsidDel="005D6532">
          <w:rPr>
            <w:rFonts w:ascii="David" w:hAnsi="David" w:cs="David" w:hint="eastAsia"/>
            <w:rtl/>
          </w:rPr>
          <w:delText>כספי</w:delText>
        </w:r>
        <w:r w:rsidRPr="00A855F9" w:rsidDel="005D6532">
          <w:rPr>
            <w:rFonts w:ascii="David" w:hAnsi="David" w:cs="David"/>
            <w:rtl/>
          </w:rPr>
          <w:delText xml:space="preserve"> </w:delText>
        </w:r>
        <w:r w:rsidRPr="00A855F9" w:rsidDel="005D6532">
          <w:rPr>
            <w:rFonts w:ascii="David" w:hAnsi="David" w:cs="David" w:hint="eastAsia"/>
            <w:rtl/>
          </w:rPr>
          <w:delText>שנתי</w:delText>
        </w:r>
        <w:r w:rsidRPr="00A855F9" w:rsidDel="005D6532">
          <w:rPr>
            <w:rFonts w:ascii="David" w:hAnsi="David" w:cs="David"/>
            <w:rtl/>
          </w:rPr>
          <w:delText xml:space="preserve"> </w:delText>
        </w:r>
        <w:r w:rsidRPr="00A855F9" w:rsidDel="005D6532">
          <w:rPr>
            <w:rFonts w:ascii="David" w:hAnsi="David" w:cs="David" w:hint="eastAsia"/>
            <w:rtl/>
          </w:rPr>
          <w:delText>של</w:delText>
        </w:r>
        <w:r w:rsidRPr="00A855F9" w:rsidDel="005D6532">
          <w:rPr>
            <w:rFonts w:ascii="David" w:hAnsi="David" w:cs="David"/>
            <w:rtl/>
          </w:rPr>
          <w:delText xml:space="preserve"> </w:delText>
        </w:r>
        <w:r w:rsidRPr="00A855F9" w:rsidDel="005D6532">
          <w:rPr>
            <w:rFonts w:ascii="David" w:hAnsi="David" w:cs="David"/>
          </w:rPr>
          <w:delText>15</w:delText>
        </w:r>
        <w:r w:rsidRPr="00A855F9" w:rsidDel="005D6532">
          <w:rPr>
            <w:rFonts w:ascii="David" w:hAnsi="David" w:cs="David" w:hint="cs"/>
            <w:rtl/>
          </w:rPr>
          <w:delText xml:space="preserve"> </w:delText>
        </w:r>
        <w:r w:rsidR="002231AD" w:rsidDel="005D6532">
          <w:rPr>
            <w:rFonts w:ascii="David" w:hAnsi="David" w:cs="David" w:hint="eastAsia"/>
            <w:rtl/>
          </w:rPr>
          <w:delText>מיליון ש</w:delText>
        </w:r>
        <w:r w:rsidR="002231AD" w:rsidDel="005D6532">
          <w:rPr>
            <w:rFonts w:ascii="David" w:hAnsi="David" w:cs="David"/>
            <w:rtl/>
          </w:rPr>
          <w:delText>"</w:delText>
        </w:r>
        <w:r w:rsidR="002231AD" w:rsidDel="005D6532">
          <w:rPr>
            <w:rFonts w:ascii="David" w:hAnsi="David" w:cs="David" w:hint="eastAsia"/>
            <w:rtl/>
          </w:rPr>
          <w:delText>ח</w:delText>
        </w:r>
        <w:r w:rsidRPr="00A855F9" w:rsidDel="005D6532">
          <w:rPr>
            <w:rFonts w:ascii="David" w:hAnsi="David" w:cs="David"/>
            <w:rtl/>
          </w:rPr>
          <w:delText xml:space="preserve"> </w:delText>
        </w:r>
        <w:r w:rsidRPr="00A855F9" w:rsidDel="005D6532">
          <w:rPr>
            <w:rFonts w:ascii="David" w:hAnsi="David" w:cs="David" w:hint="eastAsia"/>
            <w:rtl/>
          </w:rPr>
          <w:delText>לפחות</w:delText>
        </w:r>
        <w:r w:rsidR="00E074B1" w:rsidDel="005D6532">
          <w:rPr>
            <w:rFonts w:ascii="David" w:hAnsi="David" w:cs="David" w:hint="cs"/>
            <w:rtl/>
          </w:rPr>
          <w:delText xml:space="preserve"> (לא כולל מע"מ)</w:delText>
        </w:r>
        <w:r w:rsidRPr="00A855F9" w:rsidDel="005D6532">
          <w:rPr>
            <w:rFonts w:ascii="David" w:hAnsi="David" w:cs="David"/>
            <w:rtl/>
          </w:rPr>
          <w:delText xml:space="preserve"> </w:delText>
        </w:r>
        <w:r w:rsidR="00A507AD" w:rsidRPr="00A507AD" w:rsidDel="005D6532">
          <w:rPr>
            <w:rFonts w:ascii="David" w:hAnsi="David" w:cs="David"/>
            <w:rtl/>
          </w:rPr>
          <w:delText>ב-3 מתוך 4 השנים האחרונות (</w:delText>
        </w:r>
        <w:r w:rsidR="002231AD" w:rsidDel="005D6532">
          <w:rPr>
            <w:rFonts w:ascii="David" w:hAnsi="David" w:cs="David"/>
            <w:rtl/>
          </w:rPr>
          <w:delText>2022-2019</w:delText>
        </w:r>
        <w:r w:rsidR="00A507AD" w:rsidRPr="00A507AD" w:rsidDel="005D6532">
          <w:rPr>
            <w:rFonts w:ascii="David" w:hAnsi="David" w:cs="David"/>
            <w:rtl/>
          </w:rPr>
          <w:delText xml:space="preserve">) </w:delText>
        </w:r>
        <w:r w:rsidRPr="00A855F9" w:rsidDel="005D6532">
          <w:rPr>
            <w:rFonts w:ascii="David" w:hAnsi="David" w:cs="David" w:hint="eastAsia"/>
            <w:rtl/>
          </w:rPr>
          <w:delText>הנובע</w:delText>
        </w:r>
        <w:r w:rsidRPr="00A855F9" w:rsidDel="005D6532">
          <w:rPr>
            <w:rFonts w:ascii="David" w:hAnsi="David" w:cs="David"/>
            <w:rtl/>
          </w:rPr>
          <w:delText xml:space="preserve"> </w:delText>
        </w:r>
        <w:r w:rsidRPr="00A855F9" w:rsidDel="005D6532">
          <w:rPr>
            <w:rFonts w:ascii="David" w:hAnsi="David" w:cs="David" w:hint="eastAsia"/>
            <w:rtl/>
          </w:rPr>
          <w:delText>מ</w:delText>
        </w:r>
        <w:r w:rsidR="00263B15" w:rsidDel="005D6532">
          <w:rPr>
            <w:rFonts w:ascii="David" w:hAnsi="David" w:cs="David" w:hint="cs"/>
            <w:rtl/>
          </w:rPr>
          <w:delText xml:space="preserve">פעילותו בתחום </w:delText>
        </w:r>
        <w:r w:rsidRPr="00A855F9" w:rsidDel="005D6532">
          <w:rPr>
            <w:rFonts w:ascii="David" w:hAnsi="David" w:cs="David" w:hint="eastAsia"/>
            <w:rtl/>
          </w:rPr>
          <w:delText>אספקת</w:delText>
        </w:r>
        <w:r w:rsidRPr="00A855F9" w:rsidDel="005D6532">
          <w:rPr>
            <w:rFonts w:ascii="David" w:hAnsi="David" w:cs="David"/>
            <w:rtl/>
          </w:rPr>
          <w:delText xml:space="preserve"> </w:delText>
        </w:r>
        <w:r w:rsidRPr="00A855F9" w:rsidDel="005D6532">
          <w:rPr>
            <w:rFonts w:ascii="David" w:hAnsi="David" w:cs="David" w:hint="eastAsia"/>
            <w:rtl/>
          </w:rPr>
          <w:delText>שירותי</w:delText>
        </w:r>
        <w:r w:rsidRPr="00A855F9" w:rsidDel="005D6532">
          <w:rPr>
            <w:rFonts w:ascii="David" w:hAnsi="David" w:cs="David"/>
            <w:rtl/>
          </w:rPr>
          <w:delText xml:space="preserve"> </w:delText>
        </w:r>
        <w:r w:rsidRPr="00A855F9" w:rsidDel="005D6532">
          <w:rPr>
            <w:rFonts w:ascii="David" w:hAnsi="David" w:cs="David" w:hint="eastAsia"/>
            <w:rtl/>
          </w:rPr>
          <w:delText>מחשוב</w:delText>
        </w:r>
        <w:r w:rsidRPr="00A855F9" w:rsidDel="005D6532">
          <w:rPr>
            <w:rFonts w:ascii="David" w:hAnsi="David" w:cs="David" w:hint="cs"/>
            <w:rtl/>
          </w:rPr>
          <w:delText>.</w:delText>
        </w:r>
      </w:del>
    </w:p>
    <w:p w14:paraId="3F264FE1" w14:textId="01EEDCDB" w:rsidR="009D65A5" w:rsidRPr="00A855F9" w:rsidDel="005D6532" w:rsidRDefault="009D65A5">
      <w:pPr>
        <w:jc w:val="center"/>
        <w:rPr>
          <w:del w:id="1032" w:author="מיכל פלטי" w:date="2023-12-26T15:12:00Z"/>
          <w:rFonts w:ascii="David" w:hAnsi="David" w:cs="David"/>
        </w:rPr>
        <w:pPrChange w:id="1033" w:author="מיכל פלטי" w:date="2023-12-26T15:12:00Z">
          <w:pPr>
            <w:pStyle w:val="afa"/>
            <w:numPr>
              <w:numId w:val="414"/>
            </w:numPr>
            <w:ind w:hanging="360"/>
            <w:jc w:val="both"/>
          </w:pPr>
        </w:pPrChange>
      </w:pPr>
      <w:del w:id="1034" w:author="מיכל פלטי" w:date="2023-12-26T15:12:00Z">
        <w:r w:rsidRPr="00A855F9" w:rsidDel="005D6532">
          <w:rPr>
            <w:rFonts w:ascii="David" w:hAnsi="David" w:cs="David" w:hint="cs"/>
            <w:rtl/>
          </w:rPr>
          <w:delText xml:space="preserve">לעניין </w:delText>
        </w:r>
        <w:r w:rsidRPr="00A855F9" w:rsidDel="005D6532">
          <w:rPr>
            <w:rFonts w:ascii="David" w:hAnsi="David" w:cs="David"/>
            <w:rtl/>
          </w:rPr>
          <w:delText xml:space="preserve">שירותי </w:delText>
        </w:r>
        <w:r w:rsidRPr="00A855F9" w:rsidDel="005D6532">
          <w:rPr>
            <w:rFonts w:ascii="David" w:hAnsi="David" w:cs="David" w:hint="cs"/>
            <w:rtl/>
          </w:rPr>
          <w:delText>מחשוב</w:delText>
        </w:r>
        <w:r w:rsidRPr="00A855F9" w:rsidDel="005D6532">
          <w:rPr>
            <w:rFonts w:ascii="David" w:hAnsi="David" w:cs="David"/>
            <w:rtl/>
          </w:rPr>
          <w:delText xml:space="preserve"> </w:delText>
        </w:r>
        <w:r w:rsidRPr="00A855F9" w:rsidDel="005D6532">
          <w:rPr>
            <w:rFonts w:ascii="David" w:hAnsi="David" w:cs="David" w:hint="cs"/>
            <w:rtl/>
          </w:rPr>
          <w:delText xml:space="preserve">לצורך הצהרה זו </w:delText>
        </w:r>
        <w:r w:rsidRPr="00A855F9" w:rsidDel="005D6532">
          <w:rPr>
            <w:rFonts w:ascii="David" w:hAnsi="David" w:cs="David"/>
            <w:rtl/>
          </w:rPr>
          <w:delText>הכוונה ל</w:delText>
        </w:r>
        <w:r w:rsidRPr="00A855F9" w:rsidDel="005D6532">
          <w:rPr>
            <w:rFonts w:ascii="David" w:hAnsi="David" w:cs="David" w:hint="cs"/>
            <w:rtl/>
          </w:rPr>
          <w:delText xml:space="preserve">אספקת </w:delText>
        </w:r>
        <w:r w:rsidRPr="00A855F9" w:rsidDel="005D6532">
          <w:rPr>
            <w:rFonts w:ascii="David" w:hAnsi="David" w:cs="David"/>
            <w:rtl/>
          </w:rPr>
          <w:delText>ש</w:delText>
        </w:r>
        <w:r w:rsidRPr="00A855F9" w:rsidDel="005D6532">
          <w:rPr>
            <w:rFonts w:ascii="David" w:hAnsi="David" w:cs="David" w:hint="cs"/>
            <w:rtl/>
          </w:rPr>
          <w:delText>ני סוגי שירותים</w:delText>
        </w:r>
        <w:r w:rsidRPr="00A855F9" w:rsidDel="005D6532">
          <w:rPr>
            <w:rFonts w:ascii="David" w:hAnsi="David" w:cs="David"/>
            <w:rtl/>
          </w:rPr>
          <w:delText xml:space="preserve"> או יותר </w:delText>
        </w:r>
        <w:r w:rsidRPr="00A855F9" w:rsidDel="005D6532">
          <w:rPr>
            <w:rFonts w:ascii="David" w:hAnsi="David" w:cs="David" w:hint="cs"/>
            <w:rtl/>
          </w:rPr>
          <w:delText>בתחומים</w:delText>
        </w:r>
        <w:r w:rsidRPr="00A855F9" w:rsidDel="005D6532">
          <w:rPr>
            <w:rFonts w:ascii="David" w:hAnsi="David" w:cs="David"/>
            <w:rtl/>
          </w:rPr>
          <w:delText xml:space="preserve"> </w:delText>
        </w:r>
        <w:r w:rsidRPr="00A855F9" w:rsidDel="005D6532">
          <w:rPr>
            <w:rFonts w:ascii="David" w:hAnsi="David" w:cs="David" w:hint="cs"/>
            <w:rtl/>
          </w:rPr>
          <w:delText>כ</w:delText>
        </w:r>
        <w:r w:rsidRPr="00A855F9" w:rsidDel="005D6532">
          <w:rPr>
            <w:rFonts w:ascii="David" w:hAnsi="David" w:cs="David"/>
            <w:rtl/>
          </w:rPr>
          <w:delText>מפורט להלן</w:delText>
        </w:r>
        <w:r w:rsidRPr="00A855F9" w:rsidDel="005D6532">
          <w:rPr>
            <w:rFonts w:ascii="David" w:hAnsi="David" w:cs="David" w:hint="cs"/>
            <w:rtl/>
          </w:rPr>
          <w:delText xml:space="preserve">: </w:delText>
        </w:r>
        <w:r w:rsidR="00042250" w:rsidRPr="00042250" w:rsidDel="005D6532">
          <w:rPr>
            <w:rFonts w:ascii="David" w:hAnsi="David" w:cs="David"/>
            <w:rtl/>
          </w:rPr>
          <w:delTex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delText>
        </w:r>
      </w:del>
    </w:p>
    <w:p w14:paraId="3BD33B49" w14:textId="439B7ADA" w:rsidR="009D65A5" w:rsidRPr="00A855F9" w:rsidDel="005D6532" w:rsidRDefault="009D65A5">
      <w:pPr>
        <w:jc w:val="center"/>
        <w:rPr>
          <w:del w:id="1035" w:author="מיכל פלטי" w:date="2023-12-26T15:12:00Z"/>
          <w:rFonts w:ascii="David" w:hAnsi="David" w:cs="David"/>
        </w:rPr>
        <w:pPrChange w:id="1036" w:author="מיכל פלטי" w:date="2023-12-26T15:12:00Z">
          <w:pPr>
            <w:pStyle w:val="afa"/>
            <w:jc w:val="both"/>
          </w:pPr>
        </w:pPrChange>
      </w:pPr>
    </w:p>
    <w:p w14:paraId="3196437A" w14:textId="1E13389F" w:rsidR="009D65A5" w:rsidDel="005D6532" w:rsidRDefault="009D65A5">
      <w:pPr>
        <w:jc w:val="center"/>
        <w:rPr>
          <w:del w:id="1037" w:author="מיכל פלטי" w:date="2023-12-26T15:12:00Z"/>
          <w:rFonts w:ascii="David" w:hAnsi="David" w:cs="David"/>
          <w:b/>
          <w:bCs/>
          <w:rtl/>
        </w:rPr>
        <w:pPrChange w:id="1038" w:author="מיכל פלטי" w:date="2023-12-26T15:12:00Z">
          <w:pPr>
            <w:pStyle w:val="afa"/>
            <w:jc w:val="center"/>
          </w:pPr>
        </w:pPrChange>
      </w:pPr>
      <w:del w:id="1039" w:author="מיכל פלטי" w:date="2023-12-26T15:12:00Z">
        <w:r w:rsidRPr="00A855F9" w:rsidDel="005D6532">
          <w:rPr>
            <w:rFonts w:ascii="David" w:hAnsi="David" w:cs="David"/>
            <w:b/>
            <w:bCs/>
            <w:rtl/>
          </w:rPr>
          <w:delText>ולראיה באתי על החתום:</w:delText>
        </w:r>
      </w:del>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Del="005D6532" w14:paraId="052000D9" w14:textId="0EB97A06" w:rsidTr="00BA0268">
        <w:trPr>
          <w:trHeight w:val="689"/>
          <w:del w:id="1040" w:author="מיכל פלטי" w:date="2023-12-26T15:12:00Z"/>
        </w:trPr>
        <w:tc>
          <w:tcPr>
            <w:tcW w:w="2413" w:type="dxa"/>
            <w:tcBorders>
              <w:bottom w:val="single" w:sz="4" w:space="0" w:color="auto"/>
            </w:tcBorders>
          </w:tcPr>
          <w:p w14:paraId="6CA75EA2" w14:textId="626FFBA2" w:rsidR="009D65A5" w:rsidDel="005D6532" w:rsidRDefault="009D65A5">
            <w:pPr>
              <w:jc w:val="center"/>
              <w:rPr>
                <w:del w:id="1041" w:author="מיכל פלטי" w:date="2023-12-26T15:12:00Z"/>
                <w:rFonts w:ascii="David" w:hAnsi="David" w:cs="David"/>
                <w:b/>
                <w:bCs/>
                <w:rtl/>
              </w:rPr>
              <w:pPrChange w:id="1042" w:author="מיכל פלטי" w:date="2023-12-26T15:12:00Z">
                <w:pPr>
                  <w:pStyle w:val="afa"/>
                  <w:ind w:left="0"/>
                  <w:jc w:val="center"/>
                </w:pPr>
              </w:pPrChange>
            </w:pPr>
          </w:p>
        </w:tc>
        <w:tc>
          <w:tcPr>
            <w:tcW w:w="438" w:type="dxa"/>
          </w:tcPr>
          <w:p w14:paraId="6BE65958" w14:textId="7D1567D0" w:rsidR="009D65A5" w:rsidDel="005D6532" w:rsidRDefault="009D65A5">
            <w:pPr>
              <w:jc w:val="center"/>
              <w:rPr>
                <w:del w:id="1043" w:author="מיכל פלטי" w:date="2023-12-26T15:12:00Z"/>
                <w:rFonts w:ascii="David" w:hAnsi="David" w:cs="David"/>
                <w:b/>
                <w:bCs/>
                <w:rtl/>
              </w:rPr>
              <w:pPrChange w:id="1044" w:author="מיכל פלטי" w:date="2023-12-26T15:12:00Z">
                <w:pPr>
                  <w:pStyle w:val="afa"/>
                  <w:ind w:left="0"/>
                  <w:jc w:val="center"/>
                </w:pPr>
              </w:pPrChange>
            </w:pPr>
          </w:p>
        </w:tc>
        <w:tc>
          <w:tcPr>
            <w:tcW w:w="1974" w:type="dxa"/>
            <w:tcBorders>
              <w:bottom w:val="single" w:sz="4" w:space="0" w:color="auto"/>
            </w:tcBorders>
          </w:tcPr>
          <w:p w14:paraId="7EFE85C4" w14:textId="393CA155" w:rsidR="009D65A5" w:rsidDel="005D6532" w:rsidRDefault="009D65A5">
            <w:pPr>
              <w:jc w:val="center"/>
              <w:rPr>
                <w:del w:id="1045" w:author="מיכל פלטי" w:date="2023-12-26T15:12:00Z"/>
                <w:rFonts w:ascii="David" w:hAnsi="David" w:cs="David"/>
                <w:b/>
                <w:bCs/>
                <w:rtl/>
              </w:rPr>
              <w:pPrChange w:id="1046" w:author="מיכל פלטי" w:date="2023-12-26T15:12:00Z">
                <w:pPr>
                  <w:pStyle w:val="afa"/>
                  <w:ind w:left="0"/>
                  <w:jc w:val="center"/>
                </w:pPr>
              </w:pPrChange>
            </w:pPr>
          </w:p>
        </w:tc>
        <w:tc>
          <w:tcPr>
            <w:tcW w:w="567" w:type="dxa"/>
          </w:tcPr>
          <w:p w14:paraId="055EB9B3" w14:textId="6605FCA3" w:rsidR="009D65A5" w:rsidDel="005D6532" w:rsidRDefault="009D65A5">
            <w:pPr>
              <w:jc w:val="center"/>
              <w:rPr>
                <w:del w:id="1047" w:author="מיכל פלטי" w:date="2023-12-26T15:12:00Z"/>
                <w:rFonts w:ascii="David" w:hAnsi="David" w:cs="David"/>
                <w:b/>
                <w:bCs/>
                <w:rtl/>
              </w:rPr>
              <w:pPrChange w:id="1048" w:author="מיכל פלטי" w:date="2023-12-26T15:12:00Z">
                <w:pPr>
                  <w:pStyle w:val="afa"/>
                  <w:ind w:left="0"/>
                  <w:jc w:val="center"/>
                </w:pPr>
              </w:pPrChange>
            </w:pPr>
          </w:p>
        </w:tc>
        <w:tc>
          <w:tcPr>
            <w:tcW w:w="2693" w:type="dxa"/>
            <w:tcBorders>
              <w:bottom w:val="single" w:sz="4" w:space="0" w:color="auto"/>
            </w:tcBorders>
          </w:tcPr>
          <w:p w14:paraId="1E06C77E" w14:textId="0EB9F35A" w:rsidR="009D65A5" w:rsidDel="005D6532" w:rsidRDefault="009D65A5">
            <w:pPr>
              <w:jc w:val="center"/>
              <w:rPr>
                <w:del w:id="1049" w:author="מיכל פלטי" w:date="2023-12-26T15:12:00Z"/>
                <w:rFonts w:ascii="David" w:hAnsi="David" w:cs="David"/>
                <w:b/>
                <w:bCs/>
                <w:rtl/>
              </w:rPr>
              <w:pPrChange w:id="1050" w:author="מיכל פלטי" w:date="2023-12-26T15:12:00Z">
                <w:pPr>
                  <w:pStyle w:val="afa"/>
                  <w:ind w:left="0"/>
                  <w:jc w:val="center"/>
                </w:pPr>
              </w:pPrChange>
            </w:pPr>
          </w:p>
        </w:tc>
      </w:tr>
      <w:tr w:rsidR="009D65A5" w:rsidDel="005D6532" w14:paraId="37A671AF" w14:textId="5F6F0249" w:rsidTr="00BA0268">
        <w:trPr>
          <w:trHeight w:val="273"/>
          <w:del w:id="1051" w:author="מיכל פלטי" w:date="2023-12-26T15:12:00Z"/>
        </w:trPr>
        <w:tc>
          <w:tcPr>
            <w:tcW w:w="2413" w:type="dxa"/>
            <w:tcBorders>
              <w:top w:val="single" w:sz="4" w:space="0" w:color="auto"/>
            </w:tcBorders>
          </w:tcPr>
          <w:p w14:paraId="37CD30AA" w14:textId="76B65243" w:rsidR="009D65A5" w:rsidDel="005D6532" w:rsidRDefault="009D65A5">
            <w:pPr>
              <w:jc w:val="center"/>
              <w:rPr>
                <w:del w:id="1052" w:author="מיכל פלטי" w:date="2023-12-26T15:12:00Z"/>
                <w:rFonts w:ascii="David" w:hAnsi="David" w:cs="David"/>
                <w:b/>
                <w:bCs/>
                <w:rtl/>
              </w:rPr>
              <w:pPrChange w:id="1053" w:author="מיכל פלטי" w:date="2023-12-26T15:12:00Z">
                <w:pPr>
                  <w:pStyle w:val="afa"/>
                  <w:ind w:left="0"/>
                  <w:jc w:val="center"/>
                </w:pPr>
              </w:pPrChange>
            </w:pPr>
            <w:del w:id="1054" w:author="מיכל פלטי" w:date="2023-12-26T15:12:00Z">
              <w:r w:rsidDel="005D6532">
                <w:rPr>
                  <w:rFonts w:ascii="David" w:hAnsi="David" w:cs="David" w:hint="cs"/>
                  <w:b/>
                  <w:bCs/>
                  <w:rtl/>
                </w:rPr>
                <w:delText>המציע</w:delText>
              </w:r>
            </w:del>
          </w:p>
        </w:tc>
        <w:tc>
          <w:tcPr>
            <w:tcW w:w="438" w:type="dxa"/>
          </w:tcPr>
          <w:p w14:paraId="55D0CD90" w14:textId="4B7ED73D" w:rsidR="009D65A5" w:rsidDel="005D6532" w:rsidRDefault="009D65A5">
            <w:pPr>
              <w:jc w:val="center"/>
              <w:rPr>
                <w:del w:id="1055" w:author="מיכל פלטי" w:date="2023-12-26T15:12:00Z"/>
                <w:rFonts w:ascii="David" w:hAnsi="David" w:cs="David"/>
                <w:b/>
                <w:bCs/>
                <w:rtl/>
              </w:rPr>
              <w:pPrChange w:id="1056" w:author="מיכל פלטי" w:date="2023-12-26T15:12:00Z">
                <w:pPr>
                  <w:pStyle w:val="afa"/>
                  <w:ind w:left="0"/>
                  <w:jc w:val="center"/>
                </w:pPr>
              </w:pPrChange>
            </w:pPr>
          </w:p>
        </w:tc>
        <w:tc>
          <w:tcPr>
            <w:tcW w:w="1974" w:type="dxa"/>
            <w:tcBorders>
              <w:top w:val="single" w:sz="4" w:space="0" w:color="auto"/>
            </w:tcBorders>
          </w:tcPr>
          <w:p w14:paraId="466AE50E" w14:textId="0BF2D0F3" w:rsidR="009D65A5" w:rsidDel="005D6532" w:rsidRDefault="009D65A5">
            <w:pPr>
              <w:jc w:val="center"/>
              <w:rPr>
                <w:del w:id="1057" w:author="מיכל פלטי" w:date="2023-12-26T15:12:00Z"/>
                <w:rFonts w:ascii="David" w:hAnsi="David" w:cs="David"/>
                <w:b/>
                <w:bCs/>
                <w:rtl/>
              </w:rPr>
              <w:pPrChange w:id="1058" w:author="מיכל פלטי" w:date="2023-12-26T15:12:00Z">
                <w:pPr>
                  <w:pStyle w:val="afa"/>
                  <w:ind w:left="0"/>
                  <w:jc w:val="center"/>
                </w:pPr>
              </w:pPrChange>
            </w:pPr>
            <w:del w:id="1059" w:author="מיכל פלטי" w:date="2023-12-26T15:12:00Z">
              <w:r w:rsidDel="005D6532">
                <w:rPr>
                  <w:rFonts w:ascii="David" w:hAnsi="David" w:cs="David" w:hint="cs"/>
                  <w:b/>
                  <w:bCs/>
                  <w:rtl/>
                </w:rPr>
                <w:delText>תאריך</w:delText>
              </w:r>
            </w:del>
          </w:p>
        </w:tc>
        <w:tc>
          <w:tcPr>
            <w:tcW w:w="567" w:type="dxa"/>
          </w:tcPr>
          <w:p w14:paraId="0DE21877" w14:textId="7D46AB80" w:rsidR="009D65A5" w:rsidDel="005D6532" w:rsidRDefault="009D65A5">
            <w:pPr>
              <w:jc w:val="center"/>
              <w:rPr>
                <w:del w:id="1060" w:author="מיכל פלטי" w:date="2023-12-26T15:12:00Z"/>
                <w:rFonts w:ascii="David" w:hAnsi="David" w:cs="David"/>
                <w:b/>
                <w:bCs/>
                <w:rtl/>
              </w:rPr>
              <w:pPrChange w:id="1061" w:author="מיכל פלטי" w:date="2023-12-26T15:12:00Z">
                <w:pPr>
                  <w:pStyle w:val="afa"/>
                  <w:ind w:left="0"/>
                  <w:jc w:val="center"/>
                </w:pPr>
              </w:pPrChange>
            </w:pPr>
          </w:p>
        </w:tc>
        <w:tc>
          <w:tcPr>
            <w:tcW w:w="2693" w:type="dxa"/>
            <w:tcBorders>
              <w:top w:val="single" w:sz="4" w:space="0" w:color="auto"/>
            </w:tcBorders>
          </w:tcPr>
          <w:p w14:paraId="35D1408F" w14:textId="5C590DB0" w:rsidR="009D65A5" w:rsidDel="005D6532" w:rsidRDefault="009D65A5">
            <w:pPr>
              <w:jc w:val="center"/>
              <w:rPr>
                <w:del w:id="1062" w:author="מיכל פלטי" w:date="2023-12-26T15:12:00Z"/>
                <w:rFonts w:ascii="David" w:hAnsi="David" w:cs="David"/>
                <w:b/>
                <w:bCs/>
                <w:rtl/>
              </w:rPr>
              <w:pPrChange w:id="1063" w:author="מיכל פלטי" w:date="2023-12-26T15:12:00Z">
                <w:pPr>
                  <w:pStyle w:val="afa"/>
                  <w:ind w:left="0"/>
                  <w:jc w:val="center"/>
                </w:pPr>
              </w:pPrChange>
            </w:pPr>
            <w:del w:id="1064" w:author="מיכל פלטי" w:date="2023-12-26T15:12:00Z">
              <w:r w:rsidDel="005D6532">
                <w:rPr>
                  <w:rFonts w:ascii="David" w:hAnsi="David" w:cs="David" w:hint="cs"/>
                  <w:b/>
                  <w:bCs/>
                  <w:rtl/>
                </w:rPr>
                <w:delText>חתימה וחותמת</w:delText>
              </w:r>
            </w:del>
          </w:p>
        </w:tc>
      </w:tr>
    </w:tbl>
    <w:p w14:paraId="07642836" w14:textId="40B79332" w:rsidR="009D65A5" w:rsidRPr="00A855F9" w:rsidDel="005D6532" w:rsidRDefault="009D65A5">
      <w:pPr>
        <w:jc w:val="center"/>
        <w:rPr>
          <w:del w:id="1065" w:author="מיכל פלטי" w:date="2023-12-26T15:12:00Z"/>
          <w:rFonts w:ascii="David" w:hAnsi="David" w:cs="David"/>
          <w:b/>
          <w:bCs/>
          <w:rtl/>
        </w:rPr>
        <w:pPrChange w:id="1066" w:author="מיכל פלטי" w:date="2023-12-26T15:12:00Z">
          <w:pPr>
            <w:pStyle w:val="afa"/>
            <w:jc w:val="center"/>
          </w:pPr>
        </w:pPrChange>
      </w:pPr>
    </w:p>
    <w:p w14:paraId="286746BB" w14:textId="5D96B57C" w:rsidR="009D65A5" w:rsidRPr="00A855F9" w:rsidDel="005D6532" w:rsidRDefault="009D65A5">
      <w:pPr>
        <w:jc w:val="center"/>
        <w:rPr>
          <w:del w:id="1067" w:author="מיכל פלטי" w:date="2023-12-26T15:12:00Z"/>
          <w:rFonts w:ascii="David" w:hAnsi="David" w:cs="David"/>
          <w:u w:val="single"/>
          <w:rtl/>
        </w:rPr>
        <w:pPrChange w:id="1068" w:author="מיכל פלטי" w:date="2023-12-26T15:12:00Z">
          <w:pPr>
            <w:pStyle w:val="afa"/>
          </w:pPr>
        </w:pPrChange>
      </w:pPr>
    </w:p>
    <w:p w14:paraId="1D1146BB" w14:textId="464EF505" w:rsidR="009D65A5" w:rsidDel="005D6532" w:rsidRDefault="009D65A5">
      <w:pPr>
        <w:jc w:val="center"/>
        <w:rPr>
          <w:del w:id="1069" w:author="מיכל פלטי" w:date="2023-12-26T15:12:00Z"/>
          <w:rFonts w:ascii="David" w:hAnsi="David" w:cs="David"/>
          <w:u w:val="single"/>
          <w:rtl/>
        </w:rPr>
        <w:pPrChange w:id="1070" w:author="מיכל פלטי" w:date="2023-12-26T15:12:00Z">
          <w:pPr>
            <w:pStyle w:val="afa"/>
          </w:pPr>
        </w:pPrChange>
      </w:pPr>
      <w:del w:id="1071" w:author="מיכל פלטי" w:date="2023-12-26T15:12:00Z">
        <w:r w:rsidRPr="00A855F9" w:rsidDel="005D6532">
          <w:rPr>
            <w:rFonts w:ascii="David" w:hAnsi="David" w:cs="David" w:hint="eastAsia"/>
            <w:u w:val="single"/>
            <w:rtl/>
          </w:rPr>
          <w:delText>באמצעות</w:delText>
        </w:r>
        <w:r w:rsidRPr="00A855F9" w:rsidDel="005D6532">
          <w:rPr>
            <w:rFonts w:ascii="David" w:hAnsi="David" w:cs="David" w:hint="cs"/>
            <w:u w:val="single"/>
            <w:rtl/>
          </w:rPr>
          <w:delText>:</w:delText>
        </w:r>
      </w:del>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9D65A5" w:rsidDel="005D6532" w14:paraId="0E7062AA" w14:textId="09865D33" w:rsidTr="00BA0268">
        <w:trPr>
          <w:trHeight w:val="429"/>
          <w:del w:id="1072" w:author="מיכל פלטי" w:date="2023-12-26T15:12:00Z"/>
        </w:trPr>
        <w:tc>
          <w:tcPr>
            <w:tcW w:w="2413" w:type="dxa"/>
            <w:tcBorders>
              <w:bottom w:val="single" w:sz="4" w:space="0" w:color="auto"/>
            </w:tcBorders>
          </w:tcPr>
          <w:p w14:paraId="3AD342C2" w14:textId="5E1A8D77" w:rsidR="009D65A5" w:rsidDel="005D6532" w:rsidRDefault="009D65A5">
            <w:pPr>
              <w:jc w:val="center"/>
              <w:rPr>
                <w:del w:id="1073" w:author="מיכל פלטי" w:date="2023-12-26T15:12:00Z"/>
                <w:rFonts w:ascii="David" w:hAnsi="David" w:cs="David"/>
                <w:b/>
                <w:bCs/>
                <w:rtl/>
              </w:rPr>
              <w:pPrChange w:id="1074" w:author="מיכל פלטי" w:date="2023-12-26T15:12:00Z">
                <w:pPr>
                  <w:pStyle w:val="afa"/>
                  <w:ind w:left="0"/>
                  <w:jc w:val="center"/>
                </w:pPr>
              </w:pPrChange>
            </w:pPr>
          </w:p>
        </w:tc>
        <w:tc>
          <w:tcPr>
            <w:tcW w:w="438" w:type="dxa"/>
          </w:tcPr>
          <w:p w14:paraId="55B4E99D" w14:textId="3BB20777" w:rsidR="009D65A5" w:rsidDel="005D6532" w:rsidRDefault="009D65A5">
            <w:pPr>
              <w:jc w:val="center"/>
              <w:rPr>
                <w:del w:id="1075" w:author="מיכל פלטי" w:date="2023-12-26T15:12:00Z"/>
                <w:rFonts w:ascii="David" w:hAnsi="David" w:cs="David"/>
                <w:b/>
                <w:bCs/>
                <w:rtl/>
              </w:rPr>
              <w:pPrChange w:id="1076" w:author="מיכל פלטי" w:date="2023-12-26T15:12:00Z">
                <w:pPr>
                  <w:pStyle w:val="afa"/>
                  <w:ind w:left="0"/>
                  <w:jc w:val="center"/>
                </w:pPr>
              </w:pPrChange>
            </w:pPr>
          </w:p>
        </w:tc>
        <w:tc>
          <w:tcPr>
            <w:tcW w:w="1974" w:type="dxa"/>
            <w:tcBorders>
              <w:bottom w:val="single" w:sz="4" w:space="0" w:color="auto"/>
            </w:tcBorders>
          </w:tcPr>
          <w:p w14:paraId="1872FD69" w14:textId="37D53606" w:rsidR="009D65A5" w:rsidDel="005D6532" w:rsidRDefault="009D65A5">
            <w:pPr>
              <w:jc w:val="center"/>
              <w:rPr>
                <w:del w:id="1077" w:author="מיכל פלטי" w:date="2023-12-26T15:12:00Z"/>
                <w:rFonts w:ascii="David" w:hAnsi="David" w:cs="David"/>
                <w:b/>
                <w:bCs/>
                <w:rtl/>
              </w:rPr>
              <w:pPrChange w:id="1078" w:author="מיכל פלטי" w:date="2023-12-26T15:12:00Z">
                <w:pPr>
                  <w:pStyle w:val="afa"/>
                  <w:ind w:left="0"/>
                  <w:jc w:val="center"/>
                </w:pPr>
              </w:pPrChange>
            </w:pPr>
          </w:p>
        </w:tc>
      </w:tr>
      <w:tr w:rsidR="009D65A5" w:rsidDel="005D6532" w14:paraId="61455CF3" w14:textId="01B39042" w:rsidTr="00BA0268">
        <w:trPr>
          <w:trHeight w:val="273"/>
          <w:del w:id="1079" w:author="מיכל פלטי" w:date="2023-12-26T15:12:00Z"/>
        </w:trPr>
        <w:tc>
          <w:tcPr>
            <w:tcW w:w="2413" w:type="dxa"/>
            <w:tcBorders>
              <w:top w:val="single" w:sz="4" w:space="0" w:color="auto"/>
            </w:tcBorders>
          </w:tcPr>
          <w:p w14:paraId="0885CC1C" w14:textId="05728302" w:rsidR="009D65A5" w:rsidDel="005D6532" w:rsidRDefault="009D65A5">
            <w:pPr>
              <w:jc w:val="center"/>
              <w:rPr>
                <w:del w:id="1080" w:author="מיכל פלטי" w:date="2023-12-26T15:12:00Z"/>
                <w:rFonts w:ascii="David" w:hAnsi="David" w:cs="David"/>
                <w:b/>
                <w:bCs/>
                <w:rtl/>
              </w:rPr>
              <w:pPrChange w:id="1081" w:author="מיכל פלטי" w:date="2023-12-26T15:12:00Z">
                <w:pPr>
                  <w:pStyle w:val="afa"/>
                  <w:ind w:left="0"/>
                  <w:jc w:val="center"/>
                </w:pPr>
              </w:pPrChange>
            </w:pPr>
            <w:del w:id="1082" w:author="מיכל פלטי" w:date="2023-12-26T15:12:00Z">
              <w:r w:rsidDel="005D6532">
                <w:rPr>
                  <w:rFonts w:ascii="David" w:hAnsi="David" w:cs="David" w:hint="cs"/>
                  <w:b/>
                  <w:bCs/>
                  <w:rtl/>
                </w:rPr>
                <w:delText>שם</w:delText>
              </w:r>
            </w:del>
          </w:p>
        </w:tc>
        <w:tc>
          <w:tcPr>
            <w:tcW w:w="438" w:type="dxa"/>
          </w:tcPr>
          <w:p w14:paraId="0FF3F211" w14:textId="15188779" w:rsidR="009D65A5" w:rsidDel="005D6532" w:rsidRDefault="009D65A5">
            <w:pPr>
              <w:jc w:val="center"/>
              <w:rPr>
                <w:del w:id="1083" w:author="מיכל פלטי" w:date="2023-12-26T15:12:00Z"/>
                <w:rFonts w:ascii="David" w:hAnsi="David" w:cs="David"/>
                <w:b/>
                <w:bCs/>
                <w:rtl/>
              </w:rPr>
              <w:pPrChange w:id="1084" w:author="מיכל פלטי" w:date="2023-12-26T15:12:00Z">
                <w:pPr>
                  <w:pStyle w:val="afa"/>
                  <w:ind w:left="0"/>
                  <w:jc w:val="center"/>
                </w:pPr>
              </w:pPrChange>
            </w:pPr>
          </w:p>
        </w:tc>
        <w:tc>
          <w:tcPr>
            <w:tcW w:w="1974" w:type="dxa"/>
            <w:tcBorders>
              <w:top w:val="single" w:sz="4" w:space="0" w:color="auto"/>
            </w:tcBorders>
          </w:tcPr>
          <w:p w14:paraId="1C9A29E1" w14:textId="6F3FE7FC" w:rsidR="009D65A5" w:rsidDel="005D6532" w:rsidRDefault="009D65A5">
            <w:pPr>
              <w:jc w:val="center"/>
              <w:rPr>
                <w:del w:id="1085" w:author="מיכל פלטי" w:date="2023-12-26T15:12:00Z"/>
                <w:rFonts w:ascii="David" w:hAnsi="David" w:cs="David"/>
                <w:b/>
                <w:bCs/>
                <w:rtl/>
              </w:rPr>
              <w:pPrChange w:id="1086" w:author="מיכל פלטי" w:date="2023-12-26T15:12:00Z">
                <w:pPr>
                  <w:pStyle w:val="afa"/>
                  <w:ind w:left="0"/>
                  <w:jc w:val="center"/>
                </w:pPr>
              </w:pPrChange>
            </w:pPr>
            <w:del w:id="1087" w:author="מיכל פלטי" w:date="2023-12-26T15:12:00Z">
              <w:r w:rsidDel="005D6532">
                <w:rPr>
                  <w:rFonts w:ascii="David" w:hAnsi="David" w:cs="David" w:hint="cs"/>
                  <w:b/>
                  <w:bCs/>
                  <w:rtl/>
                </w:rPr>
                <w:delText>תפקיד</w:delText>
              </w:r>
            </w:del>
          </w:p>
        </w:tc>
      </w:tr>
      <w:tr w:rsidR="009D65A5" w:rsidDel="005D6532" w14:paraId="1E5FF155" w14:textId="01114A91" w:rsidTr="00BA0268">
        <w:trPr>
          <w:trHeight w:val="273"/>
          <w:del w:id="1088" w:author="מיכל פלטי" w:date="2023-12-26T15:12:00Z"/>
        </w:trPr>
        <w:tc>
          <w:tcPr>
            <w:tcW w:w="2413" w:type="dxa"/>
            <w:tcBorders>
              <w:bottom w:val="single" w:sz="4" w:space="0" w:color="auto"/>
            </w:tcBorders>
          </w:tcPr>
          <w:p w14:paraId="3D0BC9AB" w14:textId="60B1E20E" w:rsidR="009D65A5" w:rsidDel="005D6532" w:rsidRDefault="009D65A5">
            <w:pPr>
              <w:jc w:val="center"/>
              <w:rPr>
                <w:del w:id="1089" w:author="מיכל פלטי" w:date="2023-12-26T15:12:00Z"/>
                <w:rFonts w:ascii="David" w:hAnsi="David" w:cs="David"/>
                <w:b/>
                <w:bCs/>
                <w:rtl/>
              </w:rPr>
              <w:pPrChange w:id="1090" w:author="מיכל פלטי" w:date="2023-12-26T15:12:00Z">
                <w:pPr>
                  <w:pStyle w:val="afa"/>
                  <w:ind w:left="0"/>
                  <w:jc w:val="center"/>
                </w:pPr>
              </w:pPrChange>
            </w:pPr>
          </w:p>
        </w:tc>
        <w:tc>
          <w:tcPr>
            <w:tcW w:w="438" w:type="dxa"/>
          </w:tcPr>
          <w:p w14:paraId="08447479" w14:textId="233A2821" w:rsidR="009D65A5" w:rsidDel="005D6532" w:rsidRDefault="009D65A5">
            <w:pPr>
              <w:jc w:val="center"/>
              <w:rPr>
                <w:del w:id="1091" w:author="מיכל פלטי" w:date="2023-12-26T15:12:00Z"/>
                <w:rFonts w:ascii="David" w:hAnsi="David" w:cs="David"/>
                <w:b/>
                <w:bCs/>
                <w:rtl/>
              </w:rPr>
              <w:pPrChange w:id="1092" w:author="מיכל פלטי" w:date="2023-12-26T15:12:00Z">
                <w:pPr>
                  <w:pStyle w:val="afa"/>
                  <w:ind w:left="0"/>
                  <w:jc w:val="center"/>
                </w:pPr>
              </w:pPrChange>
            </w:pPr>
          </w:p>
        </w:tc>
        <w:tc>
          <w:tcPr>
            <w:tcW w:w="1974" w:type="dxa"/>
            <w:tcBorders>
              <w:bottom w:val="single" w:sz="4" w:space="0" w:color="auto"/>
            </w:tcBorders>
          </w:tcPr>
          <w:p w14:paraId="45350725" w14:textId="092239D5" w:rsidR="009D65A5" w:rsidDel="005D6532" w:rsidRDefault="009D65A5">
            <w:pPr>
              <w:jc w:val="center"/>
              <w:rPr>
                <w:del w:id="1093" w:author="מיכל פלטי" w:date="2023-12-26T15:12:00Z"/>
                <w:rFonts w:ascii="David" w:hAnsi="David" w:cs="David"/>
                <w:b/>
                <w:bCs/>
                <w:rtl/>
              </w:rPr>
              <w:pPrChange w:id="1094" w:author="מיכל פלטי" w:date="2023-12-26T15:12:00Z">
                <w:pPr>
                  <w:pStyle w:val="afa"/>
                  <w:ind w:left="0"/>
                  <w:jc w:val="center"/>
                </w:pPr>
              </w:pPrChange>
            </w:pPr>
          </w:p>
        </w:tc>
      </w:tr>
      <w:tr w:rsidR="009D65A5" w:rsidDel="005D6532" w14:paraId="502038A5" w14:textId="547EF7A8" w:rsidTr="00BA0268">
        <w:trPr>
          <w:trHeight w:val="273"/>
          <w:del w:id="1095" w:author="מיכל פלטי" w:date="2023-12-26T15:12:00Z"/>
        </w:trPr>
        <w:tc>
          <w:tcPr>
            <w:tcW w:w="2413" w:type="dxa"/>
            <w:tcBorders>
              <w:top w:val="single" w:sz="4" w:space="0" w:color="auto"/>
            </w:tcBorders>
          </w:tcPr>
          <w:p w14:paraId="61BA0A04" w14:textId="64A1C861" w:rsidR="009D65A5" w:rsidDel="005D6532" w:rsidRDefault="009D65A5">
            <w:pPr>
              <w:jc w:val="center"/>
              <w:rPr>
                <w:del w:id="1096" w:author="מיכל פלטי" w:date="2023-12-26T15:12:00Z"/>
                <w:rFonts w:ascii="David" w:hAnsi="David" w:cs="David"/>
                <w:b/>
                <w:bCs/>
                <w:rtl/>
              </w:rPr>
              <w:pPrChange w:id="1097" w:author="מיכל פלטי" w:date="2023-12-26T15:12:00Z">
                <w:pPr>
                  <w:pStyle w:val="afa"/>
                  <w:ind w:left="0"/>
                  <w:jc w:val="center"/>
                </w:pPr>
              </w:pPrChange>
            </w:pPr>
            <w:del w:id="1098" w:author="מיכל פלטי" w:date="2023-12-26T15:12:00Z">
              <w:r w:rsidDel="005D6532">
                <w:rPr>
                  <w:rFonts w:ascii="David" w:hAnsi="David" w:cs="David" w:hint="cs"/>
                  <w:b/>
                  <w:bCs/>
                  <w:rtl/>
                </w:rPr>
                <w:delText>שם</w:delText>
              </w:r>
            </w:del>
          </w:p>
        </w:tc>
        <w:tc>
          <w:tcPr>
            <w:tcW w:w="438" w:type="dxa"/>
          </w:tcPr>
          <w:p w14:paraId="391F27E0" w14:textId="2D91293D" w:rsidR="009D65A5" w:rsidDel="005D6532" w:rsidRDefault="009D65A5">
            <w:pPr>
              <w:jc w:val="center"/>
              <w:rPr>
                <w:del w:id="1099" w:author="מיכל פלטי" w:date="2023-12-26T15:12:00Z"/>
                <w:rFonts w:ascii="David" w:hAnsi="David" w:cs="David"/>
                <w:b/>
                <w:bCs/>
                <w:rtl/>
              </w:rPr>
              <w:pPrChange w:id="1100" w:author="מיכל פלטי" w:date="2023-12-26T15:12:00Z">
                <w:pPr>
                  <w:pStyle w:val="afa"/>
                  <w:ind w:left="0"/>
                  <w:jc w:val="center"/>
                </w:pPr>
              </w:pPrChange>
            </w:pPr>
          </w:p>
        </w:tc>
        <w:tc>
          <w:tcPr>
            <w:tcW w:w="1974" w:type="dxa"/>
            <w:tcBorders>
              <w:top w:val="single" w:sz="4" w:space="0" w:color="auto"/>
            </w:tcBorders>
          </w:tcPr>
          <w:p w14:paraId="7B498FD8" w14:textId="3B8410A2" w:rsidR="009D65A5" w:rsidDel="005D6532" w:rsidRDefault="009D65A5">
            <w:pPr>
              <w:jc w:val="center"/>
              <w:rPr>
                <w:del w:id="1101" w:author="מיכל פלטי" w:date="2023-12-26T15:12:00Z"/>
                <w:rFonts w:ascii="David" w:hAnsi="David" w:cs="David"/>
                <w:b/>
                <w:bCs/>
                <w:rtl/>
              </w:rPr>
              <w:pPrChange w:id="1102" w:author="מיכל פלטי" w:date="2023-12-26T15:12:00Z">
                <w:pPr>
                  <w:pStyle w:val="afa"/>
                  <w:ind w:left="0"/>
                  <w:jc w:val="center"/>
                </w:pPr>
              </w:pPrChange>
            </w:pPr>
            <w:del w:id="1103" w:author="מיכל פלטי" w:date="2023-12-26T15:12:00Z">
              <w:r w:rsidDel="005D6532">
                <w:rPr>
                  <w:rFonts w:ascii="David" w:hAnsi="David" w:cs="David" w:hint="cs"/>
                  <w:b/>
                  <w:bCs/>
                  <w:rtl/>
                </w:rPr>
                <w:delText>תפקיד</w:delText>
              </w:r>
            </w:del>
          </w:p>
        </w:tc>
      </w:tr>
    </w:tbl>
    <w:p w14:paraId="7F29F06C" w14:textId="25EFDBF2" w:rsidR="009D65A5" w:rsidRPr="00A855F9" w:rsidDel="005D6532" w:rsidRDefault="009D65A5">
      <w:pPr>
        <w:jc w:val="center"/>
        <w:rPr>
          <w:del w:id="1104" w:author="מיכל פלטי" w:date="2023-12-26T15:12:00Z"/>
          <w:rFonts w:ascii="David" w:hAnsi="David" w:cs="David"/>
          <w:u w:val="single"/>
          <w:rtl/>
        </w:rPr>
        <w:pPrChange w:id="1105" w:author="מיכל פלטי" w:date="2023-12-26T15:12:00Z">
          <w:pPr>
            <w:pStyle w:val="afa"/>
          </w:pPr>
        </w:pPrChange>
      </w:pPr>
    </w:p>
    <w:p w14:paraId="06F96150" w14:textId="7DD5ACAD" w:rsidR="009D65A5" w:rsidRPr="00A855F9" w:rsidDel="005D6532" w:rsidRDefault="009D65A5">
      <w:pPr>
        <w:jc w:val="center"/>
        <w:rPr>
          <w:del w:id="1106" w:author="מיכל פלטי" w:date="2023-12-26T15:12:00Z"/>
          <w:rFonts w:ascii="David" w:hAnsi="David" w:cs="David"/>
          <w:rtl/>
        </w:rPr>
        <w:pPrChange w:id="1107" w:author="מיכל פלטי" w:date="2023-12-26T15:12:00Z">
          <w:pPr>
            <w:pStyle w:val="afa"/>
            <w:jc w:val="both"/>
          </w:pPr>
        </w:pPrChange>
      </w:pPr>
    </w:p>
    <w:p w14:paraId="2816FA21" w14:textId="094E59EB" w:rsidR="009D65A5" w:rsidRPr="00A855F9" w:rsidDel="005D6532" w:rsidRDefault="009D65A5">
      <w:pPr>
        <w:jc w:val="center"/>
        <w:rPr>
          <w:del w:id="1108" w:author="מיכל פלטי" w:date="2023-12-26T15:12:00Z"/>
          <w:rFonts w:ascii="David" w:hAnsi="David" w:cs="David"/>
          <w:b/>
          <w:bCs/>
          <w:u w:val="single"/>
          <w:rtl/>
        </w:rPr>
        <w:pPrChange w:id="1109" w:author="מיכל פלטי" w:date="2023-12-26T15:12:00Z">
          <w:pPr/>
        </w:pPrChange>
      </w:pPr>
    </w:p>
    <w:p w14:paraId="14868315" w14:textId="2619F30A" w:rsidR="009D65A5" w:rsidRPr="00A855F9" w:rsidDel="005D6532" w:rsidRDefault="009D65A5" w:rsidP="005D6532">
      <w:pPr>
        <w:jc w:val="center"/>
        <w:rPr>
          <w:del w:id="1110" w:author="מיכל פלטי" w:date="2023-12-26T15:12:00Z"/>
          <w:rFonts w:ascii="David" w:hAnsi="David" w:cs="David"/>
          <w:u w:val="single"/>
          <w:rtl/>
        </w:rPr>
      </w:pPr>
      <w:del w:id="1111" w:author="מיכל פלטי" w:date="2023-12-26T15:12:00Z">
        <w:r w:rsidRPr="00A855F9" w:rsidDel="005D6532">
          <w:rPr>
            <w:rFonts w:ascii="David" w:hAnsi="David" w:cs="David" w:hint="cs"/>
            <w:u w:val="single"/>
            <w:rtl/>
          </w:rPr>
          <w:delText>אישור רו"ח</w:delText>
        </w:r>
      </w:del>
    </w:p>
    <w:p w14:paraId="075F6DDC" w14:textId="4C8D91C9" w:rsidR="009D65A5" w:rsidRPr="00A855F9" w:rsidDel="005D6532" w:rsidRDefault="009D65A5">
      <w:pPr>
        <w:jc w:val="center"/>
        <w:rPr>
          <w:del w:id="1112" w:author="מיכל פלטי" w:date="2023-12-26T15:12:00Z"/>
          <w:rFonts w:ascii="David" w:hAnsi="David" w:cs="David"/>
          <w:rtl/>
        </w:rPr>
        <w:pPrChange w:id="1113" w:author="מיכל פלטי" w:date="2023-12-26T15:12:00Z">
          <w:pPr/>
        </w:pPrChange>
      </w:pPr>
    </w:p>
    <w:p w14:paraId="7306515B" w14:textId="6E1EACF9" w:rsidR="009D65A5" w:rsidRPr="00A855F9" w:rsidDel="005D6532" w:rsidRDefault="009D65A5">
      <w:pPr>
        <w:jc w:val="center"/>
        <w:rPr>
          <w:del w:id="1114" w:author="מיכל פלטי" w:date="2023-12-26T15:12:00Z"/>
          <w:rFonts w:ascii="David" w:hAnsi="David" w:cs="David"/>
          <w:rtl/>
        </w:rPr>
        <w:pPrChange w:id="1115" w:author="מיכל פלטי" w:date="2023-12-26T15:12:00Z">
          <w:pPr/>
        </w:pPrChange>
      </w:pPr>
    </w:p>
    <w:p w14:paraId="546C185A" w14:textId="05228BC1" w:rsidR="009D65A5" w:rsidRPr="00A855F9" w:rsidDel="005D6532" w:rsidRDefault="009D65A5">
      <w:pPr>
        <w:jc w:val="center"/>
        <w:rPr>
          <w:del w:id="1116" w:author="מיכל פלטי" w:date="2023-12-26T15:12:00Z"/>
          <w:rFonts w:ascii="David" w:hAnsi="David" w:cs="David"/>
          <w:rtl/>
        </w:rPr>
        <w:pPrChange w:id="1117" w:author="מיכל פלטי" w:date="2023-12-26T15:12:00Z">
          <w:pPr>
            <w:jc w:val="both"/>
          </w:pPr>
        </w:pPrChange>
      </w:pPr>
      <w:del w:id="1118" w:author="מיכל פלטי" w:date="2023-12-26T15:12:00Z">
        <w:r w:rsidRPr="00A855F9" w:rsidDel="005D6532">
          <w:rPr>
            <w:rFonts w:ascii="David" w:hAnsi="David" w:cs="David"/>
            <w:rtl/>
          </w:rPr>
          <w:delText xml:space="preserve">לבקשת </w:delText>
        </w:r>
        <w:r w:rsidRPr="00A855F9" w:rsidDel="005D6532">
          <w:rPr>
            <w:rFonts w:ascii="David" w:hAnsi="David" w:cs="David"/>
            <w:u w:val="single"/>
            <w:rtl/>
          </w:rPr>
          <w:tab/>
        </w:r>
        <w:r w:rsidRPr="00A855F9" w:rsidDel="005D6532">
          <w:rPr>
            <w:rFonts w:ascii="David" w:hAnsi="David" w:cs="David"/>
            <w:u w:val="single"/>
            <w:rtl/>
          </w:rPr>
          <w:tab/>
        </w:r>
        <w:r w:rsidRPr="00A855F9" w:rsidDel="005D6532">
          <w:rPr>
            <w:rFonts w:ascii="David" w:hAnsi="David" w:cs="David"/>
            <w:u w:val="single"/>
            <w:rtl/>
          </w:rPr>
          <w:tab/>
          <w:delText xml:space="preserve"> </w:delText>
        </w:r>
        <w:r w:rsidRPr="00A855F9" w:rsidDel="005D6532">
          <w:rPr>
            <w:rFonts w:ascii="David" w:hAnsi="David" w:cs="David"/>
            <w:rtl/>
          </w:rPr>
          <w:delText>(להלן: "</w:delText>
        </w:r>
        <w:r w:rsidRPr="00A855F9" w:rsidDel="005D6532">
          <w:rPr>
            <w:rFonts w:ascii="David" w:hAnsi="David" w:cs="David"/>
            <w:b/>
            <w:bCs/>
            <w:rtl/>
          </w:rPr>
          <w:delText>המציע</w:delText>
        </w:r>
        <w:r w:rsidRPr="00A855F9" w:rsidDel="005D6532">
          <w:rPr>
            <w:rFonts w:ascii="David" w:hAnsi="David" w:cs="David"/>
            <w:rtl/>
          </w:rPr>
          <w:delText xml:space="preserve">") וכרואי החשבון שלו ביקרנו את הצהרת המציע בדבר מחזורו השנתי מאספקת שירותי מיחשוב וזאת </w:delText>
        </w:r>
        <w:r w:rsidR="00A507AD" w:rsidRPr="00A507AD" w:rsidDel="005D6532">
          <w:rPr>
            <w:rFonts w:ascii="David" w:hAnsi="David" w:cs="David"/>
            <w:rtl/>
          </w:rPr>
          <w:delText>ב-3 מתוך 4 השנים האחרונות (</w:delText>
        </w:r>
        <w:r w:rsidR="002231AD" w:rsidDel="005D6532">
          <w:rPr>
            <w:rFonts w:ascii="David" w:hAnsi="David" w:cs="David"/>
            <w:rtl/>
          </w:rPr>
          <w:delText>2022-2019</w:delText>
        </w:r>
        <w:r w:rsidR="00A507AD" w:rsidRPr="00A507AD" w:rsidDel="005D6532">
          <w:rPr>
            <w:rFonts w:ascii="David" w:hAnsi="David" w:cs="David"/>
            <w:rtl/>
          </w:rPr>
          <w:delText xml:space="preserve">) </w:delText>
        </w:r>
        <w:r w:rsidRPr="00A855F9" w:rsidDel="005D6532">
          <w:rPr>
            <w:rFonts w:ascii="David" w:hAnsi="David" w:cs="David"/>
            <w:rtl/>
          </w:rPr>
          <w:delText xml:space="preserve">לא כולל מע"מ, כמדווח בהצהרתו המצורפת לאישור זה ומסומנת בחותמתנו לצורך זיהוי. ההצהרה הנה באחריות הנהלת המציע. </w:delText>
        </w:r>
      </w:del>
    </w:p>
    <w:p w14:paraId="51EF1E1E" w14:textId="19581633" w:rsidR="009D65A5" w:rsidRPr="00A855F9" w:rsidDel="005D6532" w:rsidRDefault="009D65A5">
      <w:pPr>
        <w:jc w:val="center"/>
        <w:rPr>
          <w:del w:id="1119" w:author="מיכל פלטי" w:date="2023-12-26T15:12:00Z"/>
          <w:rFonts w:ascii="David" w:hAnsi="David" w:cs="David"/>
          <w:rtl/>
        </w:rPr>
        <w:pPrChange w:id="1120" w:author="מיכל פלטי" w:date="2023-12-26T15:12:00Z">
          <w:pPr>
            <w:jc w:val="both"/>
          </w:pPr>
        </w:pPrChange>
      </w:pPr>
      <w:del w:id="1121" w:author="מיכל פלטי" w:date="2023-12-26T15:12:00Z">
        <w:r w:rsidRPr="00A855F9" w:rsidDel="005D6532">
          <w:rPr>
            <w:rFonts w:ascii="David" w:hAnsi="David" w:cs="David"/>
            <w:rtl/>
          </w:rPr>
          <w:delText xml:space="preserve">אחריותנו היא לחוות דעה על ההצהרה בהתבסס על ביקורתנו. </w:delText>
        </w:r>
      </w:del>
    </w:p>
    <w:p w14:paraId="5D63548A" w14:textId="5174B8AD" w:rsidR="009D65A5" w:rsidRPr="00A855F9" w:rsidDel="005D6532" w:rsidRDefault="009D65A5">
      <w:pPr>
        <w:jc w:val="center"/>
        <w:rPr>
          <w:del w:id="1122" w:author="מיכל פלטי" w:date="2023-12-26T15:12:00Z"/>
          <w:rFonts w:ascii="David" w:hAnsi="David" w:cs="David"/>
          <w:rtl/>
        </w:rPr>
        <w:pPrChange w:id="1123" w:author="מיכל פלטי" w:date="2023-12-26T15:12:00Z">
          <w:pPr>
            <w:jc w:val="both"/>
          </w:pPr>
        </w:pPrChange>
      </w:pPr>
      <w:del w:id="1124" w:author="מיכל פלטי" w:date="2023-12-26T15:12:00Z">
        <w:r w:rsidRPr="00A855F9" w:rsidDel="005D6532">
          <w:rPr>
            <w:rFonts w:ascii="David" w:hAnsi="David" w:cs="David"/>
            <w:rtl/>
          </w:rPr>
          <w:delTex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delText>
        </w:r>
      </w:del>
    </w:p>
    <w:p w14:paraId="46AF24B3" w14:textId="2595CFA6" w:rsidR="009D65A5" w:rsidRPr="00A855F9" w:rsidDel="005D6532" w:rsidRDefault="009D65A5">
      <w:pPr>
        <w:jc w:val="center"/>
        <w:rPr>
          <w:del w:id="1125" w:author="מיכל פלטי" w:date="2023-12-26T15:12:00Z"/>
          <w:rFonts w:ascii="David" w:hAnsi="David" w:cs="David"/>
          <w:rtl/>
        </w:rPr>
        <w:pPrChange w:id="1126" w:author="מיכל פלטי" w:date="2023-12-26T15:12:00Z">
          <w:pPr>
            <w:jc w:val="both"/>
          </w:pPr>
        </w:pPrChange>
      </w:pPr>
      <w:del w:id="1127" w:author="מיכל פלטי" w:date="2023-12-26T15:12:00Z">
        <w:r w:rsidRPr="00A855F9" w:rsidDel="005D6532">
          <w:rPr>
            <w:rFonts w:ascii="David" w:hAnsi="David" w:cs="David"/>
            <w:rtl/>
          </w:rPr>
          <w:delText>לדעתנו, בהתבסס על ביקורתנו, הצהרה זו משקפת באופן נאות מכל הבחינות המהותיות את המפורט בה וזאת בהתאם לרשומות עליהם התבססה.</w:delText>
        </w:r>
      </w:del>
    </w:p>
    <w:p w14:paraId="481FB673" w14:textId="7F4BE546" w:rsidR="009D65A5" w:rsidRPr="00A855F9" w:rsidDel="005D6532" w:rsidRDefault="009D65A5">
      <w:pPr>
        <w:jc w:val="center"/>
        <w:rPr>
          <w:del w:id="1128" w:author="מיכל פלטי" w:date="2023-12-26T15:12:00Z"/>
          <w:rFonts w:ascii="David" w:hAnsi="David" w:cs="David"/>
          <w:rtl/>
        </w:rPr>
        <w:pPrChange w:id="1129" w:author="מיכל פלטי" w:date="2023-12-26T15:12:00Z">
          <w:pPr/>
        </w:pPrChange>
      </w:pPr>
    </w:p>
    <w:p w14:paraId="03A7484D" w14:textId="1DA7A3B2" w:rsidR="009D65A5" w:rsidRPr="00A855F9" w:rsidDel="005D6532" w:rsidRDefault="009D65A5" w:rsidP="005D6532">
      <w:pPr>
        <w:jc w:val="center"/>
        <w:rPr>
          <w:del w:id="1130" w:author="מיכל פלטי" w:date="2023-12-26T15:12:00Z"/>
          <w:rFonts w:ascii="David" w:hAnsi="David" w:cs="David"/>
          <w:b/>
          <w:bCs/>
          <w:rtl/>
        </w:rPr>
      </w:pPr>
    </w:p>
    <w:p w14:paraId="438D6260" w14:textId="433FA17B" w:rsidR="009D65A5" w:rsidRPr="00A855F9" w:rsidDel="005D6532" w:rsidRDefault="009D65A5" w:rsidP="00E93ED5">
      <w:pPr>
        <w:jc w:val="center"/>
        <w:rPr>
          <w:del w:id="1131" w:author="מיכל פלטי" w:date="2023-12-26T15:12:00Z"/>
          <w:rFonts w:ascii="David" w:hAnsi="David" w:cs="David"/>
          <w:b/>
          <w:bCs/>
          <w:rtl/>
        </w:rPr>
      </w:pPr>
      <w:del w:id="1132" w:author="מיכל פלטי" w:date="2023-12-26T15:12:00Z">
        <w:r w:rsidRPr="00A855F9" w:rsidDel="005D6532">
          <w:rPr>
            <w:rFonts w:ascii="David" w:hAnsi="David" w:cs="David"/>
            <w:b/>
            <w:bCs/>
            <w:rtl/>
          </w:rPr>
          <w:delText>ולראיה באתי על החתום:</w:delText>
        </w:r>
      </w:del>
    </w:p>
    <w:p w14:paraId="2203E3C1" w14:textId="7B22BFE6" w:rsidR="009D65A5" w:rsidDel="005D6532" w:rsidRDefault="009D65A5" w:rsidP="007B1096">
      <w:pPr>
        <w:jc w:val="center"/>
        <w:rPr>
          <w:del w:id="1133" w:author="מיכל פלטי" w:date="2023-12-26T15:12:00Z"/>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Del="005D6532" w14:paraId="25D54AFE" w14:textId="542C0E51" w:rsidTr="00BA0268">
        <w:trPr>
          <w:trHeight w:val="689"/>
          <w:del w:id="1134" w:author="מיכל פלטי" w:date="2023-12-26T15:12:00Z"/>
        </w:trPr>
        <w:tc>
          <w:tcPr>
            <w:tcW w:w="2413" w:type="dxa"/>
            <w:tcBorders>
              <w:bottom w:val="single" w:sz="4" w:space="0" w:color="auto"/>
            </w:tcBorders>
          </w:tcPr>
          <w:p w14:paraId="0A4525A7" w14:textId="7F28E10C" w:rsidR="009D65A5" w:rsidDel="005D6532" w:rsidRDefault="009D65A5">
            <w:pPr>
              <w:jc w:val="center"/>
              <w:rPr>
                <w:del w:id="1135" w:author="מיכל פלטי" w:date="2023-12-26T15:12:00Z"/>
                <w:rFonts w:ascii="David" w:hAnsi="David" w:cs="David"/>
                <w:b/>
                <w:bCs/>
                <w:rtl/>
              </w:rPr>
              <w:pPrChange w:id="1136" w:author="מיכל פלטי" w:date="2023-12-26T15:12:00Z">
                <w:pPr>
                  <w:pStyle w:val="afa"/>
                  <w:ind w:left="0"/>
                  <w:jc w:val="center"/>
                </w:pPr>
              </w:pPrChange>
            </w:pPr>
          </w:p>
        </w:tc>
        <w:tc>
          <w:tcPr>
            <w:tcW w:w="438" w:type="dxa"/>
          </w:tcPr>
          <w:p w14:paraId="19C23689" w14:textId="5E4E8B5C" w:rsidR="009D65A5" w:rsidDel="005D6532" w:rsidRDefault="009D65A5">
            <w:pPr>
              <w:jc w:val="center"/>
              <w:rPr>
                <w:del w:id="1137" w:author="מיכל פלטי" w:date="2023-12-26T15:12:00Z"/>
                <w:rFonts w:ascii="David" w:hAnsi="David" w:cs="David"/>
                <w:b/>
                <w:bCs/>
                <w:rtl/>
              </w:rPr>
              <w:pPrChange w:id="1138" w:author="מיכל פלטי" w:date="2023-12-26T15:12:00Z">
                <w:pPr>
                  <w:pStyle w:val="afa"/>
                  <w:ind w:left="0"/>
                  <w:jc w:val="center"/>
                </w:pPr>
              </w:pPrChange>
            </w:pPr>
          </w:p>
        </w:tc>
        <w:tc>
          <w:tcPr>
            <w:tcW w:w="1974" w:type="dxa"/>
            <w:tcBorders>
              <w:bottom w:val="single" w:sz="4" w:space="0" w:color="auto"/>
            </w:tcBorders>
          </w:tcPr>
          <w:p w14:paraId="4AB2E875" w14:textId="064527F6" w:rsidR="009D65A5" w:rsidDel="005D6532" w:rsidRDefault="009D65A5">
            <w:pPr>
              <w:jc w:val="center"/>
              <w:rPr>
                <w:del w:id="1139" w:author="מיכל פלטי" w:date="2023-12-26T15:12:00Z"/>
                <w:rFonts w:ascii="David" w:hAnsi="David" w:cs="David"/>
                <w:b/>
                <w:bCs/>
                <w:rtl/>
              </w:rPr>
              <w:pPrChange w:id="1140" w:author="מיכל פלטי" w:date="2023-12-26T15:12:00Z">
                <w:pPr>
                  <w:pStyle w:val="afa"/>
                  <w:ind w:left="0"/>
                  <w:jc w:val="center"/>
                </w:pPr>
              </w:pPrChange>
            </w:pPr>
          </w:p>
        </w:tc>
        <w:tc>
          <w:tcPr>
            <w:tcW w:w="567" w:type="dxa"/>
          </w:tcPr>
          <w:p w14:paraId="4C8C9D4E" w14:textId="261AAC2F" w:rsidR="009D65A5" w:rsidDel="005D6532" w:rsidRDefault="009D65A5">
            <w:pPr>
              <w:jc w:val="center"/>
              <w:rPr>
                <w:del w:id="1141" w:author="מיכל פלטי" w:date="2023-12-26T15:12:00Z"/>
                <w:rFonts w:ascii="David" w:hAnsi="David" w:cs="David"/>
                <w:b/>
                <w:bCs/>
                <w:rtl/>
              </w:rPr>
              <w:pPrChange w:id="1142" w:author="מיכל פלטי" w:date="2023-12-26T15:12:00Z">
                <w:pPr>
                  <w:pStyle w:val="afa"/>
                  <w:ind w:left="0"/>
                  <w:jc w:val="center"/>
                </w:pPr>
              </w:pPrChange>
            </w:pPr>
          </w:p>
        </w:tc>
        <w:tc>
          <w:tcPr>
            <w:tcW w:w="2693" w:type="dxa"/>
            <w:tcBorders>
              <w:bottom w:val="single" w:sz="4" w:space="0" w:color="auto"/>
            </w:tcBorders>
          </w:tcPr>
          <w:p w14:paraId="497B9A25" w14:textId="684C5A2B" w:rsidR="009D65A5" w:rsidDel="005D6532" w:rsidRDefault="009D65A5">
            <w:pPr>
              <w:jc w:val="center"/>
              <w:rPr>
                <w:del w:id="1143" w:author="מיכל פלטי" w:date="2023-12-26T15:12:00Z"/>
                <w:rFonts w:ascii="David" w:hAnsi="David" w:cs="David"/>
                <w:b/>
                <w:bCs/>
                <w:rtl/>
              </w:rPr>
              <w:pPrChange w:id="1144" w:author="מיכל פלטי" w:date="2023-12-26T15:12:00Z">
                <w:pPr>
                  <w:pStyle w:val="afa"/>
                  <w:ind w:left="0"/>
                  <w:jc w:val="center"/>
                </w:pPr>
              </w:pPrChange>
            </w:pPr>
          </w:p>
        </w:tc>
      </w:tr>
      <w:tr w:rsidR="009D65A5" w:rsidDel="005D6532" w14:paraId="406A3B24" w14:textId="0964B232" w:rsidTr="00BA0268">
        <w:trPr>
          <w:trHeight w:val="273"/>
          <w:del w:id="1145" w:author="מיכל פלטי" w:date="2023-12-26T15:12:00Z"/>
        </w:trPr>
        <w:tc>
          <w:tcPr>
            <w:tcW w:w="2413" w:type="dxa"/>
            <w:tcBorders>
              <w:top w:val="single" w:sz="4" w:space="0" w:color="auto"/>
            </w:tcBorders>
          </w:tcPr>
          <w:p w14:paraId="02AACC0B" w14:textId="3B6BBDEC" w:rsidR="009D65A5" w:rsidDel="005D6532" w:rsidRDefault="009D65A5">
            <w:pPr>
              <w:jc w:val="center"/>
              <w:rPr>
                <w:del w:id="1146" w:author="מיכל פלטי" w:date="2023-12-26T15:12:00Z"/>
                <w:rFonts w:ascii="David" w:hAnsi="David" w:cs="David"/>
                <w:b/>
                <w:bCs/>
                <w:rtl/>
              </w:rPr>
              <w:pPrChange w:id="1147" w:author="מיכל פלטי" w:date="2023-12-26T15:12:00Z">
                <w:pPr>
                  <w:pStyle w:val="afa"/>
                  <w:ind w:left="0"/>
                  <w:jc w:val="center"/>
                </w:pPr>
              </w:pPrChange>
            </w:pPr>
            <w:del w:id="1148" w:author="מיכל פלטי" w:date="2023-12-26T15:12:00Z">
              <w:r w:rsidDel="005D6532">
                <w:rPr>
                  <w:rFonts w:ascii="David" w:hAnsi="David" w:cs="David" w:hint="cs"/>
                  <w:b/>
                  <w:bCs/>
                  <w:rtl/>
                </w:rPr>
                <w:delText>רו"ח</w:delText>
              </w:r>
            </w:del>
          </w:p>
        </w:tc>
        <w:tc>
          <w:tcPr>
            <w:tcW w:w="438" w:type="dxa"/>
          </w:tcPr>
          <w:p w14:paraId="6D626655" w14:textId="2F61DC87" w:rsidR="009D65A5" w:rsidDel="005D6532" w:rsidRDefault="009D65A5">
            <w:pPr>
              <w:jc w:val="center"/>
              <w:rPr>
                <w:del w:id="1149" w:author="מיכל פלטי" w:date="2023-12-26T15:12:00Z"/>
                <w:rFonts w:ascii="David" w:hAnsi="David" w:cs="David"/>
                <w:b/>
                <w:bCs/>
                <w:rtl/>
              </w:rPr>
              <w:pPrChange w:id="1150" w:author="מיכל פלטי" w:date="2023-12-26T15:12:00Z">
                <w:pPr>
                  <w:pStyle w:val="afa"/>
                  <w:ind w:left="0"/>
                  <w:jc w:val="center"/>
                </w:pPr>
              </w:pPrChange>
            </w:pPr>
          </w:p>
        </w:tc>
        <w:tc>
          <w:tcPr>
            <w:tcW w:w="1974" w:type="dxa"/>
            <w:tcBorders>
              <w:top w:val="single" w:sz="4" w:space="0" w:color="auto"/>
            </w:tcBorders>
          </w:tcPr>
          <w:p w14:paraId="72FCCEC1" w14:textId="764D1131" w:rsidR="009D65A5" w:rsidDel="005D6532" w:rsidRDefault="009D65A5">
            <w:pPr>
              <w:jc w:val="center"/>
              <w:rPr>
                <w:del w:id="1151" w:author="מיכל פלטי" w:date="2023-12-26T15:12:00Z"/>
                <w:rFonts w:ascii="David" w:hAnsi="David" w:cs="David"/>
                <w:b/>
                <w:bCs/>
                <w:rtl/>
              </w:rPr>
              <w:pPrChange w:id="1152" w:author="מיכל פלטי" w:date="2023-12-26T15:12:00Z">
                <w:pPr>
                  <w:pStyle w:val="afa"/>
                  <w:ind w:left="0"/>
                  <w:jc w:val="center"/>
                </w:pPr>
              </w:pPrChange>
            </w:pPr>
            <w:del w:id="1153" w:author="מיכל פלטי" w:date="2023-12-26T15:12:00Z">
              <w:r w:rsidDel="005D6532">
                <w:rPr>
                  <w:rFonts w:ascii="David" w:hAnsi="David" w:cs="David" w:hint="cs"/>
                  <w:b/>
                  <w:bCs/>
                  <w:rtl/>
                </w:rPr>
                <w:delText>תאריך</w:delText>
              </w:r>
            </w:del>
          </w:p>
        </w:tc>
        <w:tc>
          <w:tcPr>
            <w:tcW w:w="567" w:type="dxa"/>
          </w:tcPr>
          <w:p w14:paraId="6794A70A" w14:textId="05998B87" w:rsidR="009D65A5" w:rsidDel="005D6532" w:rsidRDefault="009D65A5">
            <w:pPr>
              <w:jc w:val="center"/>
              <w:rPr>
                <w:del w:id="1154" w:author="מיכל פלטי" w:date="2023-12-26T15:12:00Z"/>
                <w:rFonts w:ascii="David" w:hAnsi="David" w:cs="David"/>
                <w:b/>
                <w:bCs/>
                <w:rtl/>
              </w:rPr>
              <w:pPrChange w:id="1155" w:author="מיכל פלטי" w:date="2023-12-26T15:12:00Z">
                <w:pPr>
                  <w:pStyle w:val="afa"/>
                  <w:ind w:left="0"/>
                  <w:jc w:val="center"/>
                </w:pPr>
              </w:pPrChange>
            </w:pPr>
          </w:p>
        </w:tc>
        <w:tc>
          <w:tcPr>
            <w:tcW w:w="2693" w:type="dxa"/>
            <w:tcBorders>
              <w:top w:val="single" w:sz="4" w:space="0" w:color="auto"/>
            </w:tcBorders>
          </w:tcPr>
          <w:p w14:paraId="4CD91E3F" w14:textId="4D4273E3" w:rsidR="009D65A5" w:rsidDel="005D6532" w:rsidRDefault="009D65A5">
            <w:pPr>
              <w:jc w:val="center"/>
              <w:rPr>
                <w:del w:id="1156" w:author="מיכל פלטי" w:date="2023-12-26T15:12:00Z"/>
                <w:rFonts w:ascii="David" w:hAnsi="David" w:cs="David"/>
                <w:b/>
                <w:bCs/>
                <w:rtl/>
              </w:rPr>
              <w:pPrChange w:id="1157" w:author="מיכל פלטי" w:date="2023-12-26T15:12:00Z">
                <w:pPr>
                  <w:pStyle w:val="afa"/>
                  <w:ind w:left="0"/>
                  <w:jc w:val="center"/>
                </w:pPr>
              </w:pPrChange>
            </w:pPr>
            <w:del w:id="1158" w:author="מיכל פלטי" w:date="2023-12-26T15:12:00Z">
              <w:r w:rsidDel="005D6532">
                <w:rPr>
                  <w:rFonts w:ascii="David" w:hAnsi="David" w:cs="David" w:hint="cs"/>
                  <w:b/>
                  <w:bCs/>
                  <w:rtl/>
                </w:rPr>
                <w:delText>חתימה וחותמת</w:delText>
              </w:r>
            </w:del>
          </w:p>
        </w:tc>
      </w:tr>
    </w:tbl>
    <w:p w14:paraId="466BAF44" w14:textId="7714DCC3" w:rsidR="009D65A5" w:rsidRPr="00A855F9" w:rsidDel="005D6532" w:rsidRDefault="009D65A5" w:rsidP="005D6532">
      <w:pPr>
        <w:jc w:val="center"/>
        <w:rPr>
          <w:del w:id="1159" w:author="מיכל פלטי" w:date="2023-12-26T15:12:00Z"/>
          <w:rFonts w:ascii="David" w:hAnsi="David" w:cs="David"/>
          <w:b/>
          <w:bCs/>
          <w:rtl/>
        </w:rPr>
      </w:pPr>
    </w:p>
    <w:p w14:paraId="2C2F9FB7" w14:textId="7666124F" w:rsidR="009D65A5" w:rsidRPr="00A855F9" w:rsidDel="005D6532" w:rsidRDefault="009D65A5">
      <w:pPr>
        <w:jc w:val="center"/>
        <w:rPr>
          <w:del w:id="1160" w:author="מיכל פלטי" w:date="2023-12-26T15:12:00Z"/>
          <w:rFonts w:ascii="David" w:hAnsi="David" w:cs="David"/>
          <w:b/>
          <w:bCs/>
          <w:rtl/>
        </w:rPr>
        <w:pPrChange w:id="1161" w:author="מיכל פלטי" w:date="2023-12-26T15:12:00Z">
          <w:pPr/>
        </w:pPrChange>
      </w:pPr>
    </w:p>
    <w:p w14:paraId="3A0F0B6B" w14:textId="44D94913" w:rsidR="009D65A5" w:rsidRPr="00A855F9" w:rsidRDefault="009D65A5">
      <w:pPr>
        <w:bidi w:val="0"/>
        <w:jc w:val="center"/>
        <w:rPr>
          <w:rFonts w:ascii="David" w:hAnsi="David" w:cs="David"/>
        </w:rPr>
        <w:pPrChange w:id="1162" w:author="מיכל פלטי" w:date="2023-12-26T15:12:00Z">
          <w:pPr>
            <w:bidi w:val="0"/>
            <w:spacing w:before="200" w:after="200" w:line="276" w:lineRule="auto"/>
          </w:pPr>
        </w:pPrChange>
      </w:pPr>
      <w:del w:id="1163" w:author="מיכל פלטי" w:date="2023-12-26T15:12:00Z">
        <w:r w:rsidRPr="00A855F9" w:rsidDel="005D6532">
          <w:rPr>
            <w:rFonts w:ascii="David" w:hAnsi="David" w:cs="David"/>
            <w:rtl/>
          </w:rPr>
          <w:br w:type="page"/>
        </w:r>
      </w:del>
    </w:p>
    <w:p w14:paraId="6E35DCD6" w14:textId="77777777" w:rsidR="00FE462B" w:rsidRPr="00A855F9" w:rsidRDefault="00FE462B">
      <w:pPr>
        <w:bidi w:val="0"/>
        <w:spacing w:before="200" w:after="200" w:line="276" w:lineRule="auto"/>
        <w:rPr>
          <w:rFonts w:ascii="David" w:hAnsi="David" w:cs="David"/>
        </w:rPr>
      </w:pPr>
    </w:p>
    <w:p w14:paraId="2365FD33"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AAF3FF5" w14:textId="77777777" w:rsidR="00F24FF4" w:rsidRPr="00A855F9" w:rsidRDefault="00F24FF4" w:rsidP="00F24FF4">
      <w:pPr>
        <w:rPr>
          <w:rFonts w:ascii="David" w:hAnsi="David" w:cs="David"/>
          <w:rtl/>
        </w:rPr>
      </w:pPr>
    </w:p>
    <w:p w14:paraId="503556D8"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29518931" w14:textId="77777777" w:rsidR="00F24FF4" w:rsidRPr="00A855F9" w:rsidRDefault="00F24FF4" w:rsidP="00F24FF4">
      <w:pPr>
        <w:rPr>
          <w:rFonts w:ascii="David" w:hAnsi="David" w:cs="David"/>
          <w:rtl/>
        </w:rPr>
      </w:pPr>
    </w:p>
    <w:p w14:paraId="3808E5C8" w14:textId="77777777" w:rsidR="00AA0747" w:rsidRPr="00A855F9" w:rsidRDefault="00AA0747" w:rsidP="00AA0747">
      <w:pPr>
        <w:jc w:val="center"/>
        <w:rPr>
          <w:rFonts w:ascii="David" w:hAnsi="David" w:cs="David"/>
          <w:u w:val="single"/>
          <w:rtl/>
        </w:rPr>
      </w:pPr>
    </w:p>
    <w:p w14:paraId="4864005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F6E363E" w14:textId="7EB30115" w:rsidR="00AA0747" w:rsidRPr="00A855F9" w:rsidRDefault="00AA0747" w:rsidP="005E5DC7">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del w:id="1164" w:author="מיכל פלטי" w:date="2024-02-06T14:34:00Z">
        <w:r w:rsidR="00BF010C" w:rsidRPr="00A855F9" w:rsidDel="005E5DC7">
          <w:rPr>
            <w:rFonts w:ascii="David" w:hAnsi="David" w:cs="David"/>
          </w:rPr>
          <w:delText>12</w:delText>
        </w:r>
        <w:r w:rsidRPr="00A855F9" w:rsidDel="005E5DC7">
          <w:rPr>
            <w:rFonts w:ascii="David" w:hAnsi="David" w:cs="David" w:hint="cs"/>
            <w:rtl/>
          </w:rPr>
          <w:delText xml:space="preserve"> </w:delText>
        </w:r>
      </w:del>
      <w:ins w:id="1165" w:author="מיכל פלטי" w:date="2024-02-06T14:34:00Z">
        <w:r w:rsidR="005E5DC7">
          <w:rPr>
            <w:rFonts w:ascii="David" w:hAnsi="David" w:cs="David"/>
          </w:rPr>
          <w:t>10</w:t>
        </w:r>
        <w:r w:rsidR="005E5DC7" w:rsidRPr="00A855F9">
          <w:rPr>
            <w:rFonts w:ascii="David" w:hAnsi="David" w:cs="David" w:hint="cs"/>
            <w:rtl/>
          </w:rPr>
          <w:t xml:space="preserve"> </w:t>
        </w:r>
      </w:ins>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del w:id="1166" w:author="מיכל פלטי" w:date="2023-12-26T15:13:00Z">
        <w:r w:rsidRPr="00A855F9" w:rsidDel="005D6532">
          <w:rPr>
            <w:rFonts w:ascii="David" w:hAnsi="David" w:cs="David" w:hint="eastAsia"/>
            <w:rtl/>
          </w:rPr>
          <w:delText>לפחות</w:delText>
        </w:r>
        <w:r w:rsidRPr="00A855F9" w:rsidDel="005D6532">
          <w:rPr>
            <w:rFonts w:ascii="David" w:hAnsi="David" w:cs="David"/>
            <w:rtl/>
          </w:rPr>
          <w:delText xml:space="preserve"> </w:delText>
        </w:r>
      </w:del>
      <w:ins w:id="1167" w:author="מיכל פלטי" w:date="2023-12-26T15:13:00Z">
        <w:r w:rsidR="005D6532">
          <w:rPr>
            <w:rFonts w:ascii="David" w:hAnsi="David" w:cs="David" w:hint="cs"/>
            <w:rtl/>
          </w:rPr>
          <w:t>בממוצע</w:t>
        </w:r>
        <w:r w:rsidR="005D6532" w:rsidRPr="00A855F9">
          <w:rPr>
            <w:rFonts w:ascii="David" w:hAnsi="David" w:cs="David"/>
            <w:rtl/>
          </w:rPr>
          <w:t xml:space="preserve"> </w:t>
        </w:r>
      </w:ins>
      <w:r w:rsidR="00E074B1">
        <w:rPr>
          <w:rFonts w:ascii="David" w:hAnsi="David" w:cs="David" w:hint="cs"/>
          <w:rtl/>
        </w:rPr>
        <w:t xml:space="preserve">(לא כולל מע"מ) </w:t>
      </w:r>
      <w:r w:rsidR="00A507AD" w:rsidRPr="00A507AD">
        <w:rPr>
          <w:rFonts w:ascii="David" w:hAnsi="David" w:cs="David"/>
          <w:rtl/>
        </w:rPr>
        <w:t>ב-3 מתוך 4 השנים האחרונות (</w:t>
      </w:r>
      <w:del w:id="1168" w:author="מיכל פלטי" w:date="2023-12-26T15:13:00Z">
        <w:r w:rsidR="002231AD" w:rsidDel="005D6532">
          <w:rPr>
            <w:rFonts w:ascii="David" w:hAnsi="David" w:cs="David"/>
            <w:rtl/>
          </w:rPr>
          <w:delText>2022-2019</w:delText>
        </w:r>
      </w:del>
      <w:ins w:id="1169" w:author="מיכל פלטי" w:date="2023-12-26T15:13:00Z">
        <w:r w:rsidR="005D6532">
          <w:rPr>
            <w:rFonts w:ascii="David" w:hAnsi="David" w:cs="David" w:hint="cs"/>
            <w:rtl/>
          </w:rPr>
          <w:t>2020-2023</w:t>
        </w:r>
      </w:ins>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51AD99A9" w14:textId="5D06C40F" w:rsidR="009005E2" w:rsidRPr="009005E2" w:rsidRDefault="009005E2" w:rsidP="005E5DC7">
      <w:pPr>
        <w:pStyle w:val="afa"/>
        <w:numPr>
          <w:ilvl w:val="0"/>
          <w:numId w:val="146"/>
        </w:numPr>
        <w:jc w:val="both"/>
        <w:rPr>
          <w:ins w:id="1170" w:author="מיכל פלטי [2]" w:date="2023-12-24T18:41:00Z"/>
          <w:rFonts w:ascii="David" w:hAnsi="David" w:cs="David"/>
        </w:rPr>
      </w:pPr>
      <w:ins w:id="1171" w:author="מיכל פלטי [2]" w:date="2023-12-24T18:42:00Z">
        <w:r w:rsidRPr="009005E2">
          <w:rPr>
            <w:rFonts w:ascii="David" w:hAnsi="David" w:cs="David"/>
            <w:rtl/>
          </w:rPr>
          <w:t>למציע ניסיון בתחום אספקת שירותי אבטחת מידע וסייבר ב-4 השנים האחרונות (</w:t>
        </w:r>
        <w:del w:id="1172" w:author="מיכל פלטי" w:date="2023-12-26T15:13:00Z">
          <w:r w:rsidRPr="009005E2" w:rsidDel="005D6532">
            <w:rPr>
              <w:rFonts w:ascii="David" w:hAnsi="David" w:cs="David"/>
              <w:rtl/>
            </w:rPr>
            <w:delText>2022-2019</w:delText>
          </w:r>
        </w:del>
      </w:ins>
      <w:ins w:id="1173" w:author="מיכל פלטי" w:date="2023-12-26T15:13:00Z">
        <w:r w:rsidR="005D6532">
          <w:rPr>
            <w:rFonts w:ascii="David" w:hAnsi="David" w:cs="David" w:hint="cs"/>
            <w:rtl/>
          </w:rPr>
          <w:t>2020-2023</w:t>
        </w:r>
      </w:ins>
      <w:ins w:id="1174" w:author="מיכל פלטי [2]" w:date="2023-12-24T18:42:00Z">
        <w:r w:rsidRPr="009005E2">
          <w:rPr>
            <w:rFonts w:ascii="David" w:hAnsi="David" w:cs="David"/>
            <w:rtl/>
          </w:rPr>
          <w:t xml:space="preserve">) בביצוע פרויקטים, </w:t>
        </w:r>
      </w:ins>
      <w:ins w:id="1175" w:author="מיכל פלטי" w:date="2024-02-06T14:34:00Z">
        <w:r w:rsidR="005E5DC7">
          <w:rPr>
            <w:rFonts w:ascii="David" w:hAnsi="David" w:cs="David" w:hint="cs"/>
            <w:rtl/>
          </w:rPr>
          <w:t xml:space="preserve">לא </w:t>
        </w:r>
      </w:ins>
      <w:ins w:id="1176" w:author="מיכל פלטי [2]" w:date="2023-12-24T18:42:00Z">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ins>
    </w:p>
    <w:p w14:paraId="0223AF2F" w14:textId="464EA21A"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2E045C91" w14:textId="77777777" w:rsidR="00AA0747" w:rsidRPr="00A855F9" w:rsidRDefault="00AA0747" w:rsidP="00AA0747">
      <w:pPr>
        <w:pStyle w:val="afa"/>
        <w:jc w:val="both"/>
        <w:rPr>
          <w:rFonts w:ascii="David" w:hAnsi="David" w:cs="David"/>
        </w:rPr>
      </w:pPr>
    </w:p>
    <w:p w14:paraId="785FECE2"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130F9284"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036ACB4" w14:textId="77777777" w:rsidTr="00FD62EA">
        <w:trPr>
          <w:trHeight w:val="689"/>
        </w:trPr>
        <w:tc>
          <w:tcPr>
            <w:tcW w:w="2413" w:type="dxa"/>
            <w:tcBorders>
              <w:bottom w:val="single" w:sz="4" w:space="0" w:color="auto"/>
            </w:tcBorders>
          </w:tcPr>
          <w:p w14:paraId="57748188" w14:textId="77777777" w:rsidR="00FD62EA" w:rsidRDefault="00FD62EA" w:rsidP="00FD62EA">
            <w:pPr>
              <w:pStyle w:val="afa"/>
              <w:ind w:left="0"/>
              <w:jc w:val="center"/>
              <w:rPr>
                <w:rFonts w:ascii="David" w:hAnsi="David" w:cs="David"/>
                <w:b/>
                <w:bCs/>
                <w:rtl/>
              </w:rPr>
            </w:pPr>
          </w:p>
        </w:tc>
        <w:tc>
          <w:tcPr>
            <w:tcW w:w="438" w:type="dxa"/>
          </w:tcPr>
          <w:p w14:paraId="2B9A25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539803ED" w14:textId="77777777" w:rsidR="00FD62EA" w:rsidRDefault="00FD62EA" w:rsidP="00FD62EA">
            <w:pPr>
              <w:pStyle w:val="afa"/>
              <w:ind w:left="0"/>
              <w:jc w:val="center"/>
              <w:rPr>
                <w:rFonts w:ascii="David" w:hAnsi="David" w:cs="David"/>
                <w:b/>
                <w:bCs/>
                <w:rtl/>
              </w:rPr>
            </w:pPr>
          </w:p>
        </w:tc>
        <w:tc>
          <w:tcPr>
            <w:tcW w:w="567" w:type="dxa"/>
          </w:tcPr>
          <w:p w14:paraId="09DB7C3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4438C051" w14:textId="77777777" w:rsidR="00FD62EA" w:rsidRDefault="00FD62EA" w:rsidP="00FD62EA">
            <w:pPr>
              <w:pStyle w:val="afa"/>
              <w:ind w:left="0"/>
              <w:jc w:val="center"/>
              <w:rPr>
                <w:rFonts w:ascii="David" w:hAnsi="David" w:cs="David"/>
                <w:b/>
                <w:bCs/>
                <w:rtl/>
              </w:rPr>
            </w:pPr>
          </w:p>
        </w:tc>
      </w:tr>
      <w:tr w:rsidR="00FD62EA" w14:paraId="3E5CED41" w14:textId="77777777" w:rsidTr="00FD62EA">
        <w:trPr>
          <w:trHeight w:val="273"/>
        </w:trPr>
        <w:tc>
          <w:tcPr>
            <w:tcW w:w="2413" w:type="dxa"/>
            <w:tcBorders>
              <w:top w:val="single" w:sz="4" w:space="0" w:color="auto"/>
            </w:tcBorders>
          </w:tcPr>
          <w:p w14:paraId="5C8C67F4"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117CF16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146D11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14D142AB"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3AF75A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E06A418" w14:textId="77777777" w:rsidR="00FD62EA" w:rsidRPr="00A855F9" w:rsidRDefault="00FD62EA" w:rsidP="00AA0747">
      <w:pPr>
        <w:pStyle w:val="afa"/>
        <w:jc w:val="center"/>
        <w:rPr>
          <w:rFonts w:ascii="David" w:hAnsi="David" w:cs="David"/>
          <w:b/>
          <w:bCs/>
          <w:rtl/>
        </w:rPr>
      </w:pPr>
    </w:p>
    <w:p w14:paraId="2FD1D927"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C1160D4" w14:textId="77777777" w:rsidTr="00AB4AE7">
        <w:trPr>
          <w:trHeight w:val="429"/>
        </w:trPr>
        <w:tc>
          <w:tcPr>
            <w:tcW w:w="2413" w:type="dxa"/>
            <w:tcBorders>
              <w:bottom w:val="single" w:sz="4" w:space="0" w:color="auto"/>
            </w:tcBorders>
          </w:tcPr>
          <w:p w14:paraId="20847BFF" w14:textId="77777777" w:rsidR="00360D75" w:rsidRDefault="00360D75" w:rsidP="00AB4AE7">
            <w:pPr>
              <w:pStyle w:val="afa"/>
              <w:ind w:left="0"/>
              <w:jc w:val="center"/>
              <w:rPr>
                <w:rFonts w:ascii="David" w:hAnsi="David" w:cs="David"/>
                <w:b/>
                <w:bCs/>
                <w:rtl/>
              </w:rPr>
            </w:pPr>
          </w:p>
        </w:tc>
        <w:tc>
          <w:tcPr>
            <w:tcW w:w="438" w:type="dxa"/>
          </w:tcPr>
          <w:p w14:paraId="15959C6A"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79E3985" w14:textId="77777777" w:rsidR="00360D75" w:rsidRDefault="00360D75" w:rsidP="00AB4AE7">
            <w:pPr>
              <w:pStyle w:val="afa"/>
              <w:ind w:left="0"/>
              <w:jc w:val="center"/>
              <w:rPr>
                <w:rFonts w:ascii="David" w:hAnsi="David" w:cs="David"/>
                <w:b/>
                <w:bCs/>
                <w:rtl/>
              </w:rPr>
            </w:pPr>
          </w:p>
        </w:tc>
      </w:tr>
      <w:tr w:rsidR="00360D75" w14:paraId="23789307" w14:textId="77777777" w:rsidTr="00AB4AE7">
        <w:trPr>
          <w:trHeight w:val="273"/>
        </w:trPr>
        <w:tc>
          <w:tcPr>
            <w:tcW w:w="2413" w:type="dxa"/>
            <w:tcBorders>
              <w:top w:val="single" w:sz="4" w:space="0" w:color="auto"/>
            </w:tcBorders>
          </w:tcPr>
          <w:p w14:paraId="41BCAA17"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DD5FE9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159580BD"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25A299BE" w14:textId="77777777" w:rsidTr="00AB4AE7">
        <w:trPr>
          <w:trHeight w:val="273"/>
        </w:trPr>
        <w:tc>
          <w:tcPr>
            <w:tcW w:w="2413" w:type="dxa"/>
            <w:tcBorders>
              <w:bottom w:val="single" w:sz="4" w:space="0" w:color="auto"/>
            </w:tcBorders>
          </w:tcPr>
          <w:p w14:paraId="63AD2824" w14:textId="77777777" w:rsidR="00360D75" w:rsidRDefault="00360D75" w:rsidP="00AB4AE7">
            <w:pPr>
              <w:pStyle w:val="afa"/>
              <w:ind w:left="0"/>
              <w:jc w:val="center"/>
              <w:rPr>
                <w:rFonts w:ascii="David" w:hAnsi="David" w:cs="David"/>
                <w:b/>
                <w:bCs/>
                <w:rtl/>
              </w:rPr>
            </w:pPr>
          </w:p>
        </w:tc>
        <w:tc>
          <w:tcPr>
            <w:tcW w:w="438" w:type="dxa"/>
          </w:tcPr>
          <w:p w14:paraId="04E9DA8D"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A72152A" w14:textId="77777777" w:rsidR="00360D75" w:rsidRDefault="00360D75" w:rsidP="00AB4AE7">
            <w:pPr>
              <w:pStyle w:val="afa"/>
              <w:ind w:left="0"/>
              <w:jc w:val="center"/>
              <w:rPr>
                <w:rFonts w:ascii="David" w:hAnsi="David" w:cs="David"/>
                <w:b/>
                <w:bCs/>
                <w:rtl/>
              </w:rPr>
            </w:pPr>
          </w:p>
        </w:tc>
      </w:tr>
      <w:tr w:rsidR="00360D75" w14:paraId="2B9A0DAA" w14:textId="77777777" w:rsidTr="00AB4AE7">
        <w:trPr>
          <w:trHeight w:val="273"/>
        </w:trPr>
        <w:tc>
          <w:tcPr>
            <w:tcW w:w="2413" w:type="dxa"/>
            <w:tcBorders>
              <w:top w:val="single" w:sz="4" w:space="0" w:color="auto"/>
            </w:tcBorders>
          </w:tcPr>
          <w:p w14:paraId="69F0CB50"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5B4AC3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0F402A0E"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00AFD89" w14:textId="77777777" w:rsidR="00360D75" w:rsidRPr="00A855F9" w:rsidRDefault="00360D75" w:rsidP="00AA0747">
      <w:pPr>
        <w:pStyle w:val="afa"/>
        <w:rPr>
          <w:rFonts w:ascii="David" w:hAnsi="David" w:cs="David"/>
          <w:u w:val="single"/>
          <w:rtl/>
        </w:rPr>
      </w:pPr>
    </w:p>
    <w:p w14:paraId="50AD553F" w14:textId="77777777" w:rsidR="00AA0747" w:rsidRPr="00A855F9" w:rsidRDefault="00AA0747" w:rsidP="00F24FF4">
      <w:pPr>
        <w:rPr>
          <w:rFonts w:ascii="David" w:hAnsi="David" w:cs="David"/>
          <w:rtl/>
        </w:rPr>
      </w:pPr>
    </w:p>
    <w:p w14:paraId="24AC41FB"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F6C09D4" w14:textId="77777777" w:rsidR="00F24FF4" w:rsidRPr="00A855F9" w:rsidRDefault="00F24FF4" w:rsidP="008A604B">
      <w:pPr>
        <w:jc w:val="center"/>
        <w:rPr>
          <w:rFonts w:ascii="David" w:hAnsi="David" w:cs="David"/>
          <w:rtl/>
        </w:rPr>
      </w:pPr>
    </w:p>
    <w:p w14:paraId="6EC20D70" w14:textId="67C0D3C0"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del w:id="1177" w:author="מיכל פלטי" w:date="2023-12-26T15:14:00Z">
        <w:r w:rsidR="002231AD" w:rsidDel="005D6532">
          <w:rPr>
            <w:rFonts w:ascii="David" w:hAnsi="David" w:cs="David"/>
            <w:rtl/>
          </w:rPr>
          <w:delText>2022-2019</w:delText>
        </w:r>
      </w:del>
      <w:ins w:id="1178" w:author="מיכל פלטי" w:date="2023-12-26T15:14:00Z">
        <w:r w:rsidR="005D6532">
          <w:rPr>
            <w:rFonts w:ascii="David" w:hAnsi="David" w:cs="David" w:hint="cs"/>
            <w:rtl/>
          </w:rPr>
          <w:t>2020-2023</w:t>
        </w:r>
      </w:ins>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258A729B"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4B5B73F5"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E7C5B11"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3BE6594" w14:textId="77777777" w:rsidR="00F24FF4" w:rsidRPr="00A855F9" w:rsidRDefault="00F24FF4" w:rsidP="00F24FF4">
      <w:pPr>
        <w:rPr>
          <w:rFonts w:ascii="David" w:hAnsi="David" w:cs="David"/>
          <w:rtl/>
        </w:rPr>
      </w:pPr>
    </w:p>
    <w:p w14:paraId="4A4BC6C4" w14:textId="77777777" w:rsidR="00F24FF4" w:rsidRPr="00A855F9" w:rsidRDefault="00F24FF4" w:rsidP="00F24FF4">
      <w:pPr>
        <w:jc w:val="center"/>
        <w:rPr>
          <w:rFonts w:ascii="David" w:hAnsi="David" w:cs="David"/>
          <w:b/>
          <w:bCs/>
          <w:rtl/>
        </w:rPr>
      </w:pPr>
    </w:p>
    <w:p w14:paraId="58152B8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F341AE9"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AE54DB1" w14:textId="77777777" w:rsidTr="00FD62EA">
        <w:trPr>
          <w:trHeight w:val="689"/>
        </w:trPr>
        <w:tc>
          <w:tcPr>
            <w:tcW w:w="2413" w:type="dxa"/>
            <w:tcBorders>
              <w:bottom w:val="single" w:sz="4" w:space="0" w:color="auto"/>
            </w:tcBorders>
          </w:tcPr>
          <w:p w14:paraId="4CF924F3" w14:textId="77777777" w:rsidR="00FD62EA" w:rsidRDefault="00FD62EA" w:rsidP="00FD62EA">
            <w:pPr>
              <w:pStyle w:val="afa"/>
              <w:ind w:left="0"/>
              <w:jc w:val="center"/>
              <w:rPr>
                <w:rFonts w:ascii="David" w:hAnsi="David" w:cs="David"/>
                <w:b/>
                <w:bCs/>
                <w:rtl/>
              </w:rPr>
            </w:pPr>
          </w:p>
        </w:tc>
        <w:tc>
          <w:tcPr>
            <w:tcW w:w="438" w:type="dxa"/>
          </w:tcPr>
          <w:p w14:paraId="0D0B62F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8E115D2" w14:textId="77777777" w:rsidR="00FD62EA" w:rsidRDefault="00FD62EA" w:rsidP="00FD62EA">
            <w:pPr>
              <w:pStyle w:val="afa"/>
              <w:ind w:left="0"/>
              <w:jc w:val="center"/>
              <w:rPr>
                <w:rFonts w:ascii="David" w:hAnsi="David" w:cs="David"/>
                <w:b/>
                <w:bCs/>
                <w:rtl/>
              </w:rPr>
            </w:pPr>
          </w:p>
        </w:tc>
        <w:tc>
          <w:tcPr>
            <w:tcW w:w="567" w:type="dxa"/>
          </w:tcPr>
          <w:p w14:paraId="3E0EDC93"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B30D196" w14:textId="77777777" w:rsidR="00FD62EA" w:rsidRDefault="00FD62EA" w:rsidP="00FD62EA">
            <w:pPr>
              <w:pStyle w:val="afa"/>
              <w:ind w:left="0"/>
              <w:jc w:val="center"/>
              <w:rPr>
                <w:rFonts w:ascii="David" w:hAnsi="David" w:cs="David"/>
                <w:b/>
                <w:bCs/>
                <w:rtl/>
              </w:rPr>
            </w:pPr>
          </w:p>
        </w:tc>
      </w:tr>
      <w:tr w:rsidR="00FD62EA" w14:paraId="79752A66" w14:textId="77777777" w:rsidTr="00FD62EA">
        <w:trPr>
          <w:trHeight w:val="273"/>
        </w:trPr>
        <w:tc>
          <w:tcPr>
            <w:tcW w:w="2413" w:type="dxa"/>
            <w:tcBorders>
              <w:top w:val="single" w:sz="4" w:space="0" w:color="auto"/>
            </w:tcBorders>
          </w:tcPr>
          <w:p w14:paraId="49E27636"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0FDDD9A6"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4CF37B96"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33D911DE"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98F4C77"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EE87B99" w14:textId="77777777" w:rsidR="00F24FF4" w:rsidRPr="00A855F9" w:rsidRDefault="00F24FF4" w:rsidP="00F24FF4">
      <w:pPr>
        <w:jc w:val="center"/>
        <w:rPr>
          <w:rFonts w:ascii="David" w:hAnsi="David" w:cs="David"/>
          <w:b/>
          <w:bCs/>
          <w:rtl/>
        </w:rPr>
      </w:pPr>
    </w:p>
    <w:p w14:paraId="57DA6FD4" w14:textId="77777777" w:rsidR="00F24FF4" w:rsidRPr="00A855F9" w:rsidRDefault="00F24FF4" w:rsidP="00F24FF4">
      <w:pPr>
        <w:rPr>
          <w:rFonts w:ascii="David" w:hAnsi="David" w:cs="David"/>
          <w:b/>
          <w:bCs/>
          <w:rtl/>
        </w:rPr>
      </w:pPr>
    </w:p>
    <w:p w14:paraId="7200EA49"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lastRenderedPageBreak/>
        <w:br w:type="page"/>
      </w:r>
    </w:p>
    <w:p w14:paraId="2828DD4B" w14:textId="77777777" w:rsidR="00F24FF4" w:rsidRPr="00A855F9" w:rsidRDefault="00F24FF4" w:rsidP="00E3269F">
      <w:pPr>
        <w:rPr>
          <w:rFonts w:ascii="David" w:hAnsi="David" w:cs="David"/>
          <w:sz w:val="32"/>
          <w:szCs w:val="32"/>
          <w:rtl/>
        </w:rPr>
      </w:pPr>
    </w:p>
    <w:p w14:paraId="42BE59F1" w14:textId="77777777" w:rsidR="00FD62EA" w:rsidRPr="00A855F9" w:rsidRDefault="00FD62EA" w:rsidP="00F24FF4">
      <w:pPr>
        <w:jc w:val="center"/>
        <w:rPr>
          <w:rFonts w:ascii="David" w:hAnsi="David" w:cs="David"/>
          <w:b/>
          <w:bCs/>
          <w:rtl/>
        </w:rPr>
      </w:pPr>
    </w:p>
    <w:p w14:paraId="1B8D4845" w14:textId="77777777" w:rsidR="00EF1AA7" w:rsidRPr="00E85C30" w:rsidRDefault="00EF1AA7" w:rsidP="00075844">
      <w:pPr>
        <w:pStyle w:val="25"/>
        <w:jc w:val="center"/>
        <w:rPr>
          <w:rFonts w:ascii="David" w:hAnsi="David" w:cs="David"/>
          <w:spacing w:val="0"/>
          <w:u w:val="single"/>
          <w:rtl/>
        </w:rPr>
      </w:pPr>
      <w:bookmarkStart w:id="1179" w:name="_Ref90200616"/>
      <w:bookmarkStart w:id="1180" w:name="_Toc144754529"/>
      <w:bookmarkStart w:id="1181"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179"/>
      <w:bookmarkEnd w:id="1180"/>
    </w:p>
    <w:p w14:paraId="161A511E" w14:textId="77777777" w:rsidR="006C6900" w:rsidRDefault="006C6900" w:rsidP="000F0F11">
      <w:pPr>
        <w:spacing w:line="360" w:lineRule="auto"/>
        <w:rPr>
          <w:rFonts w:ascii="David" w:hAnsi="David" w:cs="David"/>
          <w:rtl/>
        </w:rPr>
      </w:pPr>
    </w:p>
    <w:p w14:paraId="0AA69B68" w14:textId="642E4CC2" w:rsidR="00EF1AA7" w:rsidRDefault="00EF1AA7" w:rsidP="00525666">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ins w:id="1182" w:author="מיכל פלטי [2]" w:date="2023-12-18T17:08:00Z">
        <w:r w:rsidR="00525666">
          <w:rPr>
            <w:rFonts w:ascii="David" w:hAnsi="David" w:cs="David" w:hint="cs"/>
            <w:rtl/>
          </w:rPr>
          <w:t>1 או 2</w:t>
        </w:r>
      </w:ins>
      <w:del w:id="1183" w:author="מיכל פלטי [2]" w:date="2023-12-18T17:08:00Z">
        <w:r w:rsidR="0038324E" w:rsidDel="00525666">
          <w:rPr>
            <w:rFonts w:ascii="David" w:hAnsi="David" w:cs="David" w:hint="cs"/>
            <w:rtl/>
          </w:rPr>
          <w:delText>2-1</w:delText>
        </w:r>
      </w:del>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del w:id="1184" w:author="מיכל פלטי [2]" w:date="2023-12-18T17:08:00Z">
        <w:r w:rsidR="00114218" w:rsidDel="00525666">
          <w:rPr>
            <w:rFonts w:ascii="David" w:hAnsi="David" w:cs="David" w:hint="cs"/>
            <w:rtl/>
          </w:rPr>
          <w:delText xml:space="preserve"> </w:delText>
        </w:r>
        <w:r w:rsidR="003D157D" w:rsidDel="00525666">
          <w:rPr>
            <w:rFonts w:ascii="David" w:hAnsi="David" w:cs="David" w:hint="cs"/>
            <w:rtl/>
          </w:rPr>
          <w:delText>(יש להגיש את הנספח עבור כל אשכול בנפרד)</w:delText>
        </w:r>
      </w:del>
      <w:r w:rsidRPr="00A855F9">
        <w:rPr>
          <w:rFonts w:ascii="David" w:hAnsi="David" w:cs="David" w:hint="cs"/>
          <w:rtl/>
        </w:rPr>
        <w:t>:</w:t>
      </w:r>
    </w:p>
    <w:p w14:paraId="34A49E67" w14:textId="1CCEB87A" w:rsidR="00EF1AA7" w:rsidDel="00525666" w:rsidRDefault="00EF1AA7" w:rsidP="00585689">
      <w:pPr>
        <w:spacing w:line="360" w:lineRule="auto"/>
        <w:jc w:val="both"/>
        <w:rPr>
          <w:del w:id="1185" w:author="מיכל פלטי [2]" w:date="2023-12-18T17:08:00Z"/>
          <w:rFonts w:ascii="David" w:hAnsi="David" w:cs="David"/>
          <w:b/>
          <w:bCs/>
          <w:rtl/>
        </w:rPr>
      </w:pPr>
    </w:p>
    <w:p w14:paraId="4187E135" w14:textId="77777777" w:rsidR="00525666" w:rsidRDefault="00525666" w:rsidP="00585689">
      <w:pPr>
        <w:spacing w:line="360" w:lineRule="auto"/>
        <w:jc w:val="both"/>
        <w:rPr>
          <w:ins w:id="1186" w:author="מיכל פלטי [2]" w:date="2023-12-18T17:08:00Z"/>
          <w:rFonts w:ascii="David" w:hAnsi="David" w:cs="David"/>
          <w:rtl/>
        </w:rPr>
      </w:pPr>
    </w:p>
    <w:p w14:paraId="2A5DA30C"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24B9D15B" w14:textId="77777777" w:rsidTr="00D23237">
        <w:tc>
          <w:tcPr>
            <w:tcW w:w="603" w:type="dxa"/>
            <w:vAlign w:val="center"/>
          </w:tcPr>
          <w:p w14:paraId="6544BDBA"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192F7585"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4CBC26D6"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692AD06F"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2A8B135C"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34726C84"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633D4CB6" w14:textId="77777777" w:rsidTr="00D23237">
        <w:tc>
          <w:tcPr>
            <w:tcW w:w="603" w:type="dxa"/>
            <w:vAlign w:val="center"/>
          </w:tcPr>
          <w:p w14:paraId="07A15BE4"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544EE669" w14:textId="77777777" w:rsidR="00034CAB" w:rsidRDefault="00034CAB" w:rsidP="00EF1AA7">
            <w:pPr>
              <w:spacing w:line="360" w:lineRule="auto"/>
              <w:rPr>
                <w:rFonts w:ascii="David" w:hAnsi="David" w:cs="David"/>
                <w:rtl/>
              </w:rPr>
            </w:pPr>
          </w:p>
        </w:tc>
        <w:tc>
          <w:tcPr>
            <w:tcW w:w="1452" w:type="dxa"/>
          </w:tcPr>
          <w:p w14:paraId="71EA26E7" w14:textId="77777777" w:rsidR="00034CAB" w:rsidRDefault="00034CAB" w:rsidP="00EF1AA7">
            <w:pPr>
              <w:spacing w:line="360" w:lineRule="auto"/>
              <w:rPr>
                <w:rFonts w:ascii="David" w:hAnsi="David" w:cs="David"/>
                <w:rtl/>
              </w:rPr>
            </w:pPr>
          </w:p>
        </w:tc>
        <w:tc>
          <w:tcPr>
            <w:tcW w:w="2795" w:type="dxa"/>
          </w:tcPr>
          <w:p w14:paraId="3EE3672D" w14:textId="77777777" w:rsidR="00034CAB" w:rsidRDefault="00034CAB" w:rsidP="00EF1AA7">
            <w:pPr>
              <w:spacing w:line="360" w:lineRule="auto"/>
              <w:rPr>
                <w:rFonts w:ascii="David" w:hAnsi="David" w:cs="David"/>
                <w:rtl/>
              </w:rPr>
            </w:pPr>
          </w:p>
        </w:tc>
        <w:tc>
          <w:tcPr>
            <w:tcW w:w="1600" w:type="dxa"/>
          </w:tcPr>
          <w:p w14:paraId="34F9FB8C" w14:textId="77777777" w:rsidR="00034CAB" w:rsidRDefault="00034CAB" w:rsidP="00EF1AA7">
            <w:pPr>
              <w:spacing w:line="360" w:lineRule="auto"/>
              <w:rPr>
                <w:rFonts w:ascii="David" w:hAnsi="David" w:cs="David"/>
                <w:rtl/>
              </w:rPr>
            </w:pPr>
          </w:p>
        </w:tc>
        <w:tc>
          <w:tcPr>
            <w:tcW w:w="1825" w:type="dxa"/>
          </w:tcPr>
          <w:p w14:paraId="7533E74C" w14:textId="77777777" w:rsidR="00034CAB" w:rsidRDefault="00034CAB" w:rsidP="00EF1AA7">
            <w:pPr>
              <w:spacing w:line="360" w:lineRule="auto"/>
              <w:rPr>
                <w:rFonts w:ascii="David" w:hAnsi="David" w:cs="David"/>
                <w:rtl/>
              </w:rPr>
            </w:pPr>
          </w:p>
        </w:tc>
      </w:tr>
      <w:tr w:rsidR="00034CAB" w14:paraId="66A7AAC6" w14:textId="77777777" w:rsidTr="00D23237">
        <w:tc>
          <w:tcPr>
            <w:tcW w:w="603" w:type="dxa"/>
            <w:vAlign w:val="center"/>
          </w:tcPr>
          <w:p w14:paraId="41B4D6EE"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51A6491E" w14:textId="77777777" w:rsidR="00034CAB" w:rsidRDefault="00034CAB" w:rsidP="00EF1AA7">
            <w:pPr>
              <w:spacing w:line="360" w:lineRule="auto"/>
              <w:rPr>
                <w:rFonts w:ascii="David" w:hAnsi="David" w:cs="David"/>
                <w:rtl/>
              </w:rPr>
            </w:pPr>
          </w:p>
        </w:tc>
        <w:tc>
          <w:tcPr>
            <w:tcW w:w="1452" w:type="dxa"/>
          </w:tcPr>
          <w:p w14:paraId="734FE9DF" w14:textId="77777777" w:rsidR="00034CAB" w:rsidRDefault="00034CAB" w:rsidP="00EF1AA7">
            <w:pPr>
              <w:spacing w:line="360" w:lineRule="auto"/>
              <w:rPr>
                <w:rFonts w:ascii="David" w:hAnsi="David" w:cs="David"/>
                <w:rtl/>
              </w:rPr>
            </w:pPr>
          </w:p>
        </w:tc>
        <w:tc>
          <w:tcPr>
            <w:tcW w:w="2795" w:type="dxa"/>
          </w:tcPr>
          <w:p w14:paraId="5BCC1861" w14:textId="77777777" w:rsidR="00034CAB" w:rsidRDefault="00034CAB" w:rsidP="00EF1AA7">
            <w:pPr>
              <w:spacing w:line="360" w:lineRule="auto"/>
              <w:rPr>
                <w:rFonts w:ascii="David" w:hAnsi="David" w:cs="David"/>
                <w:rtl/>
              </w:rPr>
            </w:pPr>
          </w:p>
        </w:tc>
        <w:tc>
          <w:tcPr>
            <w:tcW w:w="1600" w:type="dxa"/>
          </w:tcPr>
          <w:p w14:paraId="3FD0318E" w14:textId="77777777" w:rsidR="00034CAB" w:rsidRDefault="00034CAB" w:rsidP="00EF1AA7">
            <w:pPr>
              <w:spacing w:line="360" w:lineRule="auto"/>
              <w:rPr>
                <w:rFonts w:ascii="David" w:hAnsi="David" w:cs="David"/>
                <w:rtl/>
              </w:rPr>
            </w:pPr>
          </w:p>
        </w:tc>
        <w:tc>
          <w:tcPr>
            <w:tcW w:w="1825" w:type="dxa"/>
          </w:tcPr>
          <w:p w14:paraId="3109F924" w14:textId="77777777" w:rsidR="00034CAB" w:rsidRDefault="00034CAB" w:rsidP="00EF1AA7">
            <w:pPr>
              <w:spacing w:line="360" w:lineRule="auto"/>
              <w:rPr>
                <w:rFonts w:ascii="David" w:hAnsi="David" w:cs="David"/>
                <w:rtl/>
              </w:rPr>
            </w:pPr>
          </w:p>
        </w:tc>
      </w:tr>
    </w:tbl>
    <w:p w14:paraId="494F5FD2" w14:textId="77777777" w:rsidR="00EF1AA7" w:rsidRDefault="00EF1AA7" w:rsidP="00EF1AA7">
      <w:pPr>
        <w:spacing w:line="360" w:lineRule="auto"/>
        <w:rPr>
          <w:rFonts w:ascii="David" w:hAnsi="David" w:cs="David"/>
          <w:rtl/>
        </w:rPr>
      </w:pPr>
    </w:p>
    <w:p w14:paraId="051BD8BB" w14:textId="77777777"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14:paraId="62BEC6E0" w14:textId="77777777" w:rsidTr="003A2345">
        <w:tc>
          <w:tcPr>
            <w:tcW w:w="708" w:type="dxa"/>
            <w:vAlign w:val="center"/>
          </w:tcPr>
          <w:p w14:paraId="18561E75"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14:paraId="3ADB1B89"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14:paraId="02BC36F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14:paraId="0995F75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14:paraId="593F0C11" w14:textId="77777777"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14:paraId="2E2D7D75" w14:textId="77777777" w:rsidTr="003A2345">
        <w:tc>
          <w:tcPr>
            <w:tcW w:w="708" w:type="dxa"/>
            <w:vAlign w:val="center"/>
          </w:tcPr>
          <w:p w14:paraId="4BE060B5" w14:textId="77777777"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14:paraId="79EAD7B7" w14:textId="77777777" w:rsidR="003A2345" w:rsidRDefault="003A2345" w:rsidP="00BE34CB">
            <w:pPr>
              <w:spacing w:line="360" w:lineRule="auto"/>
              <w:rPr>
                <w:rFonts w:ascii="David" w:hAnsi="David" w:cs="David"/>
                <w:rtl/>
              </w:rPr>
            </w:pPr>
          </w:p>
        </w:tc>
        <w:tc>
          <w:tcPr>
            <w:tcW w:w="1701" w:type="dxa"/>
          </w:tcPr>
          <w:p w14:paraId="41629120" w14:textId="77777777" w:rsidR="003A2345" w:rsidRDefault="003A2345" w:rsidP="00BE34CB">
            <w:pPr>
              <w:spacing w:line="360" w:lineRule="auto"/>
              <w:rPr>
                <w:rFonts w:ascii="David" w:hAnsi="David" w:cs="David"/>
                <w:rtl/>
              </w:rPr>
            </w:pPr>
          </w:p>
        </w:tc>
        <w:tc>
          <w:tcPr>
            <w:tcW w:w="3543" w:type="dxa"/>
          </w:tcPr>
          <w:p w14:paraId="7D664606" w14:textId="77777777" w:rsidR="003A2345" w:rsidRDefault="003A2345" w:rsidP="00BE34CB">
            <w:pPr>
              <w:spacing w:line="360" w:lineRule="auto"/>
              <w:rPr>
                <w:rFonts w:ascii="David" w:hAnsi="David" w:cs="David"/>
                <w:rtl/>
              </w:rPr>
            </w:pPr>
          </w:p>
        </w:tc>
        <w:tc>
          <w:tcPr>
            <w:tcW w:w="2116" w:type="dxa"/>
          </w:tcPr>
          <w:p w14:paraId="5799465F" w14:textId="77777777" w:rsidR="003A2345" w:rsidRDefault="003A2345" w:rsidP="00BE34CB">
            <w:pPr>
              <w:spacing w:line="360" w:lineRule="auto"/>
              <w:rPr>
                <w:rFonts w:ascii="David" w:hAnsi="David" w:cs="David"/>
                <w:rtl/>
              </w:rPr>
            </w:pPr>
          </w:p>
        </w:tc>
      </w:tr>
      <w:tr w:rsidR="003A2345" w14:paraId="691DE6B1" w14:textId="77777777" w:rsidTr="003A2345">
        <w:tc>
          <w:tcPr>
            <w:tcW w:w="708" w:type="dxa"/>
            <w:vAlign w:val="center"/>
          </w:tcPr>
          <w:p w14:paraId="2232CE44" w14:textId="77777777"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14:paraId="121FDB9A" w14:textId="77777777" w:rsidR="003A2345" w:rsidRDefault="003A2345" w:rsidP="00BE34CB">
            <w:pPr>
              <w:spacing w:line="360" w:lineRule="auto"/>
              <w:rPr>
                <w:rFonts w:ascii="David" w:hAnsi="David" w:cs="David"/>
                <w:rtl/>
              </w:rPr>
            </w:pPr>
          </w:p>
        </w:tc>
        <w:tc>
          <w:tcPr>
            <w:tcW w:w="1701" w:type="dxa"/>
          </w:tcPr>
          <w:p w14:paraId="6B384EB3" w14:textId="77777777" w:rsidR="003A2345" w:rsidRDefault="003A2345" w:rsidP="00BE34CB">
            <w:pPr>
              <w:spacing w:line="360" w:lineRule="auto"/>
              <w:rPr>
                <w:rFonts w:ascii="David" w:hAnsi="David" w:cs="David"/>
                <w:rtl/>
              </w:rPr>
            </w:pPr>
          </w:p>
        </w:tc>
        <w:tc>
          <w:tcPr>
            <w:tcW w:w="3543" w:type="dxa"/>
          </w:tcPr>
          <w:p w14:paraId="6A302C39" w14:textId="77777777" w:rsidR="003A2345" w:rsidRDefault="003A2345" w:rsidP="00BE34CB">
            <w:pPr>
              <w:spacing w:line="360" w:lineRule="auto"/>
              <w:rPr>
                <w:rFonts w:ascii="David" w:hAnsi="David" w:cs="David"/>
                <w:rtl/>
              </w:rPr>
            </w:pPr>
          </w:p>
        </w:tc>
        <w:tc>
          <w:tcPr>
            <w:tcW w:w="2116" w:type="dxa"/>
          </w:tcPr>
          <w:p w14:paraId="551D8902" w14:textId="77777777" w:rsidR="003A2345" w:rsidRDefault="003A2345" w:rsidP="00BE34CB">
            <w:pPr>
              <w:spacing w:line="360" w:lineRule="auto"/>
              <w:rPr>
                <w:rFonts w:ascii="David" w:hAnsi="David" w:cs="David"/>
                <w:rtl/>
              </w:rPr>
            </w:pPr>
          </w:p>
        </w:tc>
      </w:tr>
      <w:tr w:rsidR="003A2345" w14:paraId="6D350F5D" w14:textId="77777777" w:rsidTr="003A2345">
        <w:tc>
          <w:tcPr>
            <w:tcW w:w="708" w:type="dxa"/>
            <w:vAlign w:val="center"/>
          </w:tcPr>
          <w:p w14:paraId="3B2813C1" w14:textId="77777777"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14:paraId="0B8AABD5" w14:textId="77777777" w:rsidR="003A2345" w:rsidRDefault="003A2345" w:rsidP="00BE34CB">
            <w:pPr>
              <w:spacing w:line="360" w:lineRule="auto"/>
              <w:rPr>
                <w:rFonts w:ascii="David" w:hAnsi="David" w:cs="David"/>
                <w:rtl/>
              </w:rPr>
            </w:pPr>
          </w:p>
        </w:tc>
        <w:tc>
          <w:tcPr>
            <w:tcW w:w="1701" w:type="dxa"/>
          </w:tcPr>
          <w:p w14:paraId="61EEC040" w14:textId="77777777" w:rsidR="003A2345" w:rsidRDefault="003A2345" w:rsidP="00BE34CB">
            <w:pPr>
              <w:spacing w:line="360" w:lineRule="auto"/>
              <w:rPr>
                <w:rFonts w:ascii="David" w:hAnsi="David" w:cs="David"/>
                <w:rtl/>
              </w:rPr>
            </w:pPr>
          </w:p>
        </w:tc>
        <w:tc>
          <w:tcPr>
            <w:tcW w:w="3543" w:type="dxa"/>
          </w:tcPr>
          <w:p w14:paraId="1F524818" w14:textId="77777777" w:rsidR="003A2345" w:rsidRDefault="003A2345" w:rsidP="00BE34CB">
            <w:pPr>
              <w:spacing w:line="360" w:lineRule="auto"/>
              <w:rPr>
                <w:rFonts w:ascii="David" w:hAnsi="David" w:cs="David"/>
                <w:rtl/>
              </w:rPr>
            </w:pPr>
          </w:p>
        </w:tc>
        <w:tc>
          <w:tcPr>
            <w:tcW w:w="2116" w:type="dxa"/>
          </w:tcPr>
          <w:p w14:paraId="32A48953" w14:textId="77777777" w:rsidR="003A2345" w:rsidRDefault="003A2345" w:rsidP="00BE34CB">
            <w:pPr>
              <w:spacing w:line="360" w:lineRule="auto"/>
              <w:rPr>
                <w:rFonts w:ascii="David" w:hAnsi="David" w:cs="David"/>
                <w:rtl/>
              </w:rPr>
            </w:pPr>
          </w:p>
        </w:tc>
      </w:tr>
      <w:tr w:rsidR="003A2345" w14:paraId="122E7732" w14:textId="77777777" w:rsidTr="003A2345">
        <w:tc>
          <w:tcPr>
            <w:tcW w:w="708" w:type="dxa"/>
            <w:vAlign w:val="center"/>
          </w:tcPr>
          <w:p w14:paraId="279B574D" w14:textId="77777777"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14:paraId="0D70E9D6" w14:textId="77777777" w:rsidR="003A2345" w:rsidRDefault="003A2345" w:rsidP="00BE34CB">
            <w:pPr>
              <w:spacing w:line="360" w:lineRule="auto"/>
              <w:rPr>
                <w:rFonts w:ascii="David" w:hAnsi="David" w:cs="David"/>
                <w:rtl/>
              </w:rPr>
            </w:pPr>
          </w:p>
        </w:tc>
        <w:tc>
          <w:tcPr>
            <w:tcW w:w="1701" w:type="dxa"/>
          </w:tcPr>
          <w:p w14:paraId="3FC76772" w14:textId="77777777" w:rsidR="003A2345" w:rsidRDefault="003A2345" w:rsidP="00BE34CB">
            <w:pPr>
              <w:spacing w:line="360" w:lineRule="auto"/>
              <w:rPr>
                <w:rFonts w:ascii="David" w:hAnsi="David" w:cs="David"/>
                <w:rtl/>
              </w:rPr>
            </w:pPr>
          </w:p>
        </w:tc>
        <w:tc>
          <w:tcPr>
            <w:tcW w:w="3543" w:type="dxa"/>
          </w:tcPr>
          <w:p w14:paraId="5FD85CCD" w14:textId="77777777" w:rsidR="003A2345" w:rsidRDefault="003A2345" w:rsidP="00BE34CB">
            <w:pPr>
              <w:spacing w:line="360" w:lineRule="auto"/>
              <w:rPr>
                <w:rFonts w:ascii="David" w:hAnsi="David" w:cs="David"/>
                <w:rtl/>
              </w:rPr>
            </w:pPr>
          </w:p>
        </w:tc>
        <w:tc>
          <w:tcPr>
            <w:tcW w:w="2116" w:type="dxa"/>
          </w:tcPr>
          <w:p w14:paraId="0A6CFCE4" w14:textId="77777777" w:rsidR="003A2345" w:rsidRDefault="003A2345" w:rsidP="00BE34CB">
            <w:pPr>
              <w:spacing w:line="360" w:lineRule="auto"/>
              <w:rPr>
                <w:rFonts w:ascii="David" w:hAnsi="David" w:cs="David"/>
                <w:rtl/>
              </w:rPr>
            </w:pPr>
          </w:p>
        </w:tc>
      </w:tr>
    </w:tbl>
    <w:p w14:paraId="1B9F6DC4" w14:textId="77777777" w:rsidR="00EF1AA7" w:rsidRPr="000F0F11" w:rsidRDefault="00EF1AA7" w:rsidP="000F0F11">
      <w:pPr>
        <w:spacing w:line="360" w:lineRule="auto"/>
        <w:rPr>
          <w:rFonts w:ascii="David" w:hAnsi="David" w:cs="David"/>
        </w:rPr>
      </w:pPr>
    </w:p>
    <w:p w14:paraId="4E42BF4F" w14:textId="77777777" w:rsidR="003A2345" w:rsidRPr="00A855F9" w:rsidRDefault="003A2345" w:rsidP="003A2345">
      <w:pPr>
        <w:spacing w:line="360" w:lineRule="auto"/>
        <w:rPr>
          <w:rFonts w:ascii="David" w:hAnsi="David" w:cs="David"/>
          <w:sz w:val="32"/>
          <w:szCs w:val="32"/>
          <w:rtl/>
        </w:rPr>
      </w:pPr>
      <w:bookmarkStart w:id="1187" w:name="_Toc13162607"/>
    </w:p>
    <w:p w14:paraId="71B221FF"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59CF2DD8"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66639F32" w14:textId="77777777" w:rsidTr="00BE34CB">
        <w:trPr>
          <w:trHeight w:val="689"/>
          <w:jc w:val="center"/>
        </w:trPr>
        <w:tc>
          <w:tcPr>
            <w:tcW w:w="2979" w:type="dxa"/>
            <w:tcBorders>
              <w:bottom w:val="single" w:sz="4" w:space="0" w:color="auto"/>
            </w:tcBorders>
          </w:tcPr>
          <w:p w14:paraId="7C1E9B32" w14:textId="77777777" w:rsidR="003A2345" w:rsidRDefault="003A2345" w:rsidP="00BE34CB">
            <w:pPr>
              <w:pStyle w:val="afa"/>
              <w:ind w:left="0"/>
              <w:jc w:val="center"/>
              <w:rPr>
                <w:rFonts w:ascii="David" w:hAnsi="David" w:cs="David"/>
                <w:b/>
                <w:bCs/>
                <w:rtl/>
              </w:rPr>
            </w:pPr>
          </w:p>
        </w:tc>
        <w:tc>
          <w:tcPr>
            <w:tcW w:w="567" w:type="dxa"/>
          </w:tcPr>
          <w:p w14:paraId="3D34C44D"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2C5B909F" w14:textId="77777777" w:rsidR="003A2345" w:rsidRDefault="003A2345" w:rsidP="00BE34CB">
            <w:pPr>
              <w:pStyle w:val="afa"/>
              <w:ind w:left="0"/>
              <w:jc w:val="center"/>
              <w:rPr>
                <w:rFonts w:ascii="David" w:hAnsi="David" w:cs="David"/>
                <w:b/>
                <w:bCs/>
                <w:rtl/>
              </w:rPr>
            </w:pPr>
          </w:p>
        </w:tc>
        <w:tc>
          <w:tcPr>
            <w:tcW w:w="567" w:type="dxa"/>
          </w:tcPr>
          <w:p w14:paraId="4FC7E4A6"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29B99AF" w14:textId="77777777" w:rsidR="003A2345" w:rsidRDefault="003A2345" w:rsidP="00BE34CB">
            <w:pPr>
              <w:pStyle w:val="afa"/>
              <w:ind w:left="0"/>
              <w:jc w:val="center"/>
              <w:rPr>
                <w:rFonts w:ascii="David" w:hAnsi="David" w:cs="David"/>
                <w:b/>
                <w:bCs/>
                <w:rtl/>
              </w:rPr>
            </w:pPr>
          </w:p>
        </w:tc>
      </w:tr>
      <w:tr w:rsidR="003A2345" w14:paraId="787E4799" w14:textId="77777777" w:rsidTr="00BE34CB">
        <w:trPr>
          <w:trHeight w:val="273"/>
          <w:jc w:val="center"/>
        </w:trPr>
        <w:tc>
          <w:tcPr>
            <w:tcW w:w="2979" w:type="dxa"/>
            <w:tcBorders>
              <w:top w:val="single" w:sz="4" w:space="0" w:color="auto"/>
            </w:tcBorders>
          </w:tcPr>
          <w:p w14:paraId="16DF2C17"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0AAB298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6365CCBA"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536BF8D9"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703691A5"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1F8D9EB6" w14:textId="77777777" w:rsidR="00585689" w:rsidRDefault="00585689" w:rsidP="000F0F11">
      <w:pPr>
        <w:spacing w:line="360" w:lineRule="auto"/>
        <w:rPr>
          <w:rFonts w:ascii="David" w:hAnsi="David" w:cs="David"/>
          <w:rtl/>
        </w:rPr>
      </w:pPr>
    </w:p>
    <w:p w14:paraId="170E75C6" w14:textId="77777777" w:rsidR="00585689" w:rsidRDefault="00585689" w:rsidP="000F0F11">
      <w:pPr>
        <w:spacing w:line="360" w:lineRule="auto"/>
        <w:rPr>
          <w:rFonts w:ascii="David" w:hAnsi="David" w:cs="David"/>
          <w:rtl/>
        </w:rPr>
      </w:pPr>
    </w:p>
    <w:p w14:paraId="20C8F59D" w14:textId="77777777" w:rsidR="00585689" w:rsidRDefault="00585689">
      <w:pPr>
        <w:bidi w:val="0"/>
        <w:spacing w:before="200" w:after="200" w:line="276" w:lineRule="auto"/>
        <w:rPr>
          <w:rFonts w:ascii="David" w:hAnsi="David" w:cs="David"/>
        </w:rPr>
      </w:pPr>
      <w:r>
        <w:rPr>
          <w:rFonts w:ascii="David" w:hAnsi="David" w:cs="David"/>
          <w:rtl/>
        </w:rPr>
        <w:br w:type="page"/>
      </w:r>
    </w:p>
    <w:p w14:paraId="588342DA" w14:textId="77777777" w:rsidR="00585689" w:rsidRPr="00E85C30" w:rsidRDefault="00585689" w:rsidP="00075844">
      <w:pPr>
        <w:pStyle w:val="25"/>
        <w:jc w:val="center"/>
        <w:rPr>
          <w:rFonts w:ascii="David" w:hAnsi="David" w:cs="David"/>
          <w:spacing w:val="0"/>
          <w:u w:val="single"/>
          <w:rtl/>
        </w:rPr>
      </w:pPr>
      <w:bookmarkStart w:id="1188" w:name="_Ref89880358"/>
      <w:bookmarkStart w:id="1189" w:name="_Ref124858920"/>
      <w:bookmarkStart w:id="1190" w:name="_Toc144754530"/>
      <w:bookmarkStart w:id="1191" w:name="_Ref158560383"/>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188"/>
      <w:r w:rsidR="00554C55">
        <w:rPr>
          <w:rFonts w:ascii="David" w:hAnsi="David" w:cs="David" w:hint="cs"/>
          <w:spacing w:val="0"/>
          <w:u w:val="single"/>
          <w:rtl/>
        </w:rPr>
        <w:t xml:space="preserve"> וההסמכה</w:t>
      </w:r>
      <w:bookmarkEnd w:id="1189"/>
      <w:bookmarkEnd w:id="1190"/>
      <w:bookmarkEnd w:id="1191"/>
    </w:p>
    <w:p w14:paraId="3EA89597" w14:textId="77777777" w:rsidR="00585689" w:rsidRDefault="00585689" w:rsidP="00585689">
      <w:pPr>
        <w:spacing w:line="360" w:lineRule="auto"/>
        <w:rPr>
          <w:rFonts w:ascii="David" w:hAnsi="David" w:cs="David"/>
          <w:rtl/>
        </w:rPr>
      </w:pPr>
    </w:p>
    <w:p w14:paraId="647F8703" w14:textId="432F2D59"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del w:id="1192" w:author="מיכל פלטי [2]" w:date="2023-12-27T13:20:00Z">
        <w:r w:rsidR="002231AD" w:rsidDel="00754460">
          <w:rPr>
            <w:rFonts w:ascii="David" w:hAnsi="David" w:cs="David"/>
            <w:rtl/>
          </w:rPr>
          <w:delText>2022-2019</w:delText>
        </w:r>
      </w:del>
      <w:ins w:id="1193" w:author="מיכל פלטי [2]" w:date="2023-12-27T13:20:00Z">
        <w:r w:rsidR="00754460">
          <w:rPr>
            <w:rFonts w:ascii="David" w:hAnsi="David" w:cs="David" w:hint="cs"/>
            <w:rtl/>
          </w:rPr>
          <w:t>2020-2023</w:t>
        </w:r>
      </w:ins>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0B6B7109" w14:textId="77777777" w:rsidR="00D36E64" w:rsidRDefault="00D36E64" w:rsidP="00D36E64">
      <w:pPr>
        <w:spacing w:line="360" w:lineRule="auto"/>
        <w:jc w:val="both"/>
        <w:rPr>
          <w:rFonts w:ascii="David" w:hAnsi="David" w:cs="David"/>
          <w:rtl/>
        </w:rPr>
      </w:pPr>
    </w:p>
    <w:p w14:paraId="33DC0BCF" w14:textId="55AFE9B3" w:rsidR="006974CE" w:rsidRDefault="00525666" w:rsidP="0042675A">
      <w:pPr>
        <w:spacing w:line="360" w:lineRule="auto"/>
        <w:jc w:val="both"/>
        <w:rPr>
          <w:ins w:id="1194" w:author="מיכל פלטי [2]" w:date="2024-02-11T16:28:00Z"/>
          <w:rFonts w:ascii="David" w:hAnsi="David" w:cs="David"/>
          <w:rtl/>
        </w:rPr>
      </w:pPr>
      <w:ins w:id="1195" w:author="מיכל פלטי [2]" w:date="2023-12-18T17:09:00Z">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ins>
      <w:ins w:id="1196" w:author="מיכל פלטי [2]" w:date="2023-12-18T17:10:00Z">
        <w:r w:rsidR="0042675A">
          <w:rPr>
            <w:rFonts w:ascii="David" w:hAnsi="David" w:cs="David" w:hint="cs"/>
            <w:b/>
            <w:bCs/>
            <w:highlight w:val="yellow"/>
            <w:rtl/>
          </w:rPr>
          <w:t xml:space="preserve">כשהטבלאות </w:t>
        </w:r>
      </w:ins>
      <w:ins w:id="1197" w:author="מיכל פלטי [2]" w:date="2023-12-18T17:11:00Z">
        <w:r w:rsidR="0042675A">
          <w:rPr>
            <w:rFonts w:ascii="David" w:hAnsi="David" w:cs="David" w:hint="cs"/>
            <w:b/>
            <w:bCs/>
            <w:highlight w:val="yellow"/>
            <w:rtl/>
          </w:rPr>
          <w:t>נוספו כאובי</w:t>
        </w:r>
      </w:ins>
      <w:ins w:id="1198" w:author="מיכל פלטי [2]" w:date="2023-12-18T17:12:00Z">
        <w:r w:rsidR="0042675A">
          <w:rPr>
            <w:rFonts w:ascii="David" w:hAnsi="David" w:cs="David" w:hint="cs"/>
            <w:b/>
            <w:bCs/>
            <w:highlight w:val="yellow"/>
            <w:rtl/>
          </w:rPr>
          <w:t>י</w:t>
        </w:r>
      </w:ins>
      <w:ins w:id="1199" w:author="מיכל פלטי [2]" w:date="2023-12-18T17:11:00Z">
        <w:r w:rsidR="0042675A">
          <w:rPr>
            <w:rFonts w:ascii="David" w:hAnsi="David" w:cs="David" w:hint="cs"/>
            <w:b/>
            <w:bCs/>
            <w:highlight w:val="yellow"/>
            <w:rtl/>
          </w:rPr>
          <w:t xml:space="preserve">קטים בפורמט אקסל </w:t>
        </w:r>
        <w:r w:rsidR="0042675A" w:rsidRPr="006E471C">
          <w:rPr>
            <w:rFonts w:ascii="David" w:hAnsi="David" w:cs="David" w:hint="cs"/>
            <w:b/>
            <w:bCs/>
            <w:highlight w:val="yellow"/>
            <w:rtl/>
          </w:rPr>
          <w:t>במסמך</w:t>
        </w:r>
      </w:ins>
      <w:ins w:id="1200" w:author="מיכל פלטי [2]" w:date="2024-02-11T16:18:00Z">
        <w:r w:rsidR="006E471C" w:rsidRPr="006E471C">
          <w:rPr>
            <w:rFonts w:ascii="David" w:hAnsi="David" w:cs="David"/>
            <w:b/>
            <w:bCs/>
            <w:highlight w:val="yellow"/>
            <w:rtl/>
            <w:rPrChange w:id="1201" w:author="מיכל פלטי [2]" w:date="2024-02-11T16:18:00Z">
              <w:rPr>
                <w:rFonts w:ascii="David" w:hAnsi="David" w:cs="David"/>
                <w:b/>
                <w:bCs/>
                <w:rtl/>
              </w:rPr>
            </w:rPrChange>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לצרף את האקסלים כקבצים נפרדים</w:t>
        </w:r>
      </w:ins>
      <w:ins w:id="1202" w:author="מיכל פלטי [2]" w:date="2023-12-18T17:11:00Z">
        <w:r w:rsidR="0042675A">
          <w:rPr>
            <w:rFonts w:ascii="David" w:hAnsi="David" w:cs="David" w:hint="cs"/>
            <w:rtl/>
          </w:rPr>
          <w:t>.</w:t>
        </w:r>
      </w:ins>
      <w:ins w:id="1203" w:author="מיכל פלטי [2]" w:date="2023-12-18T17:09:00Z">
        <w:r>
          <w:rPr>
            <w:rFonts w:ascii="David" w:hAnsi="David" w:cs="David" w:hint="cs"/>
            <w:rtl/>
          </w:rPr>
          <w:t xml:space="preserve"> </w:t>
        </w:r>
      </w:ins>
    </w:p>
    <w:p w14:paraId="48B4BC47" w14:textId="77777777" w:rsidR="00B03FF9" w:rsidRPr="00241325" w:rsidRDefault="00B03FF9" w:rsidP="00B03FF9">
      <w:pPr>
        <w:spacing w:before="200" w:after="200" w:line="360" w:lineRule="auto"/>
        <w:jc w:val="both"/>
        <w:rPr>
          <w:ins w:id="1204" w:author="מיכל פלטי [2]" w:date="2024-02-11T16:28:00Z"/>
          <w:rFonts w:ascii="David" w:hAnsi="David" w:cs="David"/>
          <w:b/>
          <w:bCs/>
        </w:rPr>
      </w:pPr>
      <w:ins w:id="1205" w:author="מיכל פלטי [2]" w:date="2024-02-11T16:28:00Z">
        <w:r>
          <w:rPr>
            <w:rFonts w:ascii="David" w:hAnsi="David" w:cs="David" w:hint="cs"/>
            <w:kern w:val="28"/>
            <w:rtl/>
          </w:rPr>
          <w:t>ניתן להוסיף שורות בהתאם לצורך.</w:t>
        </w:r>
      </w:ins>
    </w:p>
    <w:p w14:paraId="1BBDDE1E" w14:textId="31ED92F1" w:rsidR="00D36E64" w:rsidRDefault="00D36E64" w:rsidP="00B13AED">
      <w:pPr>
        <w:pStyle w:val="afa"/>
        <w:numPr>
          <w:ilvl w:val="0"/>
          <w:numId w:val="421"/>
        </w:numPr>
        <w:spacing w:line="360" w:lineRule="auto"/>
        <w:jc w:val="both"/>
        <w:rPr>
          <w:rFonts w:ascii="David" w:hAnsi="David" w:cs="David"/>
          <w:b/>
          <w:bCs/>
        </w:rPr>
      </w:pPr>
      <w:r w:rsidRPr="00E41DE1">
        <w:rPr>
          <w:rFonts w:ascii="David" w:hAnsi="David" w:cs="David" w:hint="cs"/>
          <w:b/>
          <w:bCs/>
          <w:rtl/>
        </w:rPr>
        <w:t>לאשכולות</w:t>
      </w:r>
      <w:ins w:id="1206" w:author="מיכל פלטי [2]" w:date="2023-12-18T17:07:00Z">
        <w:r w:rsidR="00B13AED">
          <w:rPr>
            <w:rFonts w:ascii="David" w:hAnsi="David" w:cs="David" w:hint="cs"/>
            <w:b/>
            <w:bCs/>
            <w:rtl/>
          </w:rPr>
          <w:t xml:space="preserve"> 1 או 2</w:t>
        </w:r>
      </w:ins>
      <w:del w:id="1207" w:author="מיכל פלטי [2]" w:date="2023-12-18T17:07:00Z">
        <w:r w:rsidRPr="00E41DE1" w:rsidDel="00B13AED">
          <w:rPr>
            <w:rFonts w:ascii="David" w:hAnsi="David" w:cs="David" w:hint="cs"/>
            <w:b/>
            <w:bCs/>
            <w:rtl/>
          </w:rPr>
          <w:delText xml:space="preserve"> </w:delText>
        </w:r>
        <w:r w:rsidR="0038324E" w:rsidDel="00B13AED">
          <w:rPr>
            <w:rFonts w:ascii="David" w:hAnsi="David" w:cs="David" w:hint="cs"/>
            <w:b/>
            <w:bCs/>
            <w:rtl/>
          </w:rPr>
          <w:delText>2-1</w:delText>
        </w:r>
        <w:r w:rsidRPr="00E41DE1" w:rsidDel="00B13AED">
          <w:rPr>
            <w:rFonts w:ascii="David" w:hAnsi="David" w:cs="David" w:hint="cs"/>
            <w:b/>
            <w:bCs/>
            <w:rtl/>
          </w:rPr>
          <w:delText xml:space="preserve"> </w:delText>
        </w:r>
      </w:del>
      <w:del w:id="1208" w:author="מיכל פלטי [2]" w:date="2023-12-18T17:08:00Z">
        <w:r w:rsidRPr="00E41DE1" w:rsidDel="00B13AED">
          <w:rPr>
            <w:rFonts w:ascii="David" w:hAnsi="David" w:cs="David" w:hint="cs"/>
            <w:b/>
            <w:bCs/>
            <w:rtl/>
          </w:rPr>
          <w:delText>(</w:delText>
        </w:r>
        <w:r w:rsidRPr="00B757B4" w:rsidDel="00B13AED">
          <w:rPr>
            <w:rFonts w:ascii="David" w:hAnsi="David" w:cs="David" w:hint="cs"/>
            <w:b/>
            <w:bCs/>
            <w:highlight w:val="yellow"/>
            <w:rtl/>
          </w:rPr>
          <w:delText xml:space="preserve">יש להגיש את הנספח </w:delText>
        </w:r>
        <w:r w:rsidR="0071052C" w:rsidDel="00B13AED">
          <w:rPr>
            <w:rFonts w:ascii="David" w:hAnsi="David" w:cs="David" w:hint="cs"/>
            <w:b/>
            <w:bCs/>
            <w:highlight w:val="yellow"/>
            <w:rtl/>
          </w:rPr>
          <w:delText xml:space="preserve">בקובץ אקסל </w:delText>
        </w:r>
        <w:r w:rsidRPr="00B757B4" w:rsidDel="00B13AED">
          <w:rPr>
            <w:rFonts w:ascii="David" w:hAnsi="David" w:cs="David" w:hint="cs"/>
            <w:b/>
            <w:bCs/>
            <w:highlight w:val="yellow"/>
            <w:rtl/>
          </w:rPr>
          <w:delText>עבור כל אשכול בנפרד</w:delText>
        </w:r>
        <w:r w:rsidRPr="00E41DE1" w:rsidDel="00B13AED">
          <w:rPr>
            <w:rFonts w:ascii="David" w:hAnsi="David" w:cs="David" w:hint="cs"/>
            <w:b/>
            <w:bCs/>
            <w:rtl/>
          </w:rPr>
          <w:delText>)</w:delText>
        </w:r>
      </w:del>
      <w:r w:rsidRPr="00E41DE1">
        <w:rPr>
          <w:rFonts w:ascii="David" w:hAnsi="David" w:cs="David" w:hint="cs"/>
          <w:b/>
          <w:bCs/>
          <w:rtl/>
        </w:rPr>
        <w:t>:</w:t>
      </w:r>
    </w:p>
    <w:p w14:paraId="5DFED72C" w14:textId="1F289027" w:rsidR="00497BE3" w:rsidRDefault="00241325" w:rsidP="00573E3D">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del w:id="1209" w:author="מיכל פלטי [2]" w:date="2023-12-28T17:35:00Z">
        <w:r w:rsidRPr="00C0332C" w:rsidDel="00573E3D">
          <w:rPr>
            <w:rFonts w:ascii="David" w:hAnsi="David"/>
            <w:rtl/>
          </w:rPr>
          <w:delText>3 מ</w:delText>
        </w:r>
        <w:r w:rsidDel="00573E3D">
          <w:rPr>
            <w:rFonts w:ascii="David" w:hAnsi="David"/>
            <w:rtl/>
          </w:rPr>
          <w:delText xml:space="preserve">תוך 4 השנים האחרונות </w:delText>
        </w:r>
      </w:del>
      <w:del w:id="1210" w:author="מיכל פלטי [2]" w:date="2023-12-27T13:19:00Z">
        <w:r w:rsidR="002231AD" w:rsidDel="00754460">
          <w:rPr>
            <w:rFonts w:hint="cs"/>
            <w:rtl/>
          </w:rPr>
          <w:delText>2022-2019</w:delText>
        </w:r>
      </w:del>
      <w:ins w:id="1211" w:author="מיכל פלטי [2]" w:date="2023-12-27T13:19:00Z">
        <w:r w:rsidR="00754460">
          <w:rPr>
            <w:rFonts w:hint="cs"/>
            <w:rtl/>
          </w:rPr>
          <w:t>2020-2023</w:t>
        </w:r>
      </w:ins>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w:t>
      </w:r>
      <w:r w:rsidRPr="00F7366F">
        <w:rPr>
          <w:rFonts w:ascii="David" w:hAnsi="David"/>
          <w:highlight w:val="yellow"/>
          <w:rtl/>
          <w:rPrChange w:id="1212" w:author="מעיין עטרי טובים" w:date="2023-12-25T10:18:00Z">
            <w:rPr>
              <w:rFonts w:ascii="David" w:hAnsi="David"/>
              <w:rtl/>
            </w:rPr>
          </w:rPrChange>
        </w:rPr>
        <w:t xml:space="preserve">, </w:t>
      </w:r>
      <w:ins w:id="1213" w:author="מעיין עטרי טובים" w:date="2023-12-25T10:22:00Z">
        <w:r w:rsidR="00F7366F">
          <w:rPr>
            <w:rFonts w:ascii="David" w:hAnsi="David" w:hint="cs"/>
            <w:highlight w:val="yellow"/>
            <w:rtl/>
          </w:rPr>
          <w:t>ש</w:t>
        </w:r>
      </w:ins>
      <w:ins w:id="1214" w:author="מעיין עטרי טובים" w:date="2023-12-25T10:18:00Z">
        <w:r w:rsidR="00F7366F" w:rsidRPr="00F7366F">
          <w:rPr>
            <w:rFonts w:ascii="David" w:hAnsi="David" w:hint="cs"/>
            <w:highlight w:val="yellow"/>
            <w:rtl/>
          </w:rPr>
          <w:t>הועסקו</w:t>
        </w:r>
      </w:ins>
      <w:ins w:id="1215" w:author="מעיין עטרי טובים" w:date="2023-12-25T10:20:00Z">
        <w:r w:rsidR="00F7366F">
          <w:rPr>
            <w:rFonts w:ascii="David" w:hAnsi="David" w:hint="cs"/>
            <w:highlight w:val="yellow"/>
            <w:rtl/>
          </w:rPr>
          <w:t>/</w:t>
        </w:r>
      </w:ins>
      <w:del w:id="1216" w:author="מעיין עטרי טובים" w:date="2023-12-25T10:20:00Z">
        <w:r w:rsidRPr="00F7366F" w:rsidDel="00F7366F">
          <w:rPr>
            <w:rFonts w:ascii="David" w:hAnsi="David" w:hint="eastAsia"/>
            <w:highlight w:val="yellow"/>
            <w:rtl/>
            <w:rPrChange w:id="1217" w:author="מעיין עטרי טובים" w:date="2023-12-25T10:18:00Z">
              <w:rPr>
                <w:rFonts w:ascii="David" w:hAnsi="David" w:hint="eastAsia"/>
                <w:rtl/>
              </w:rPr>
            </w:rPrChange>
          </w:rPr>
          <w:delText>ה</w:delText>
        </w:r>
      </w:del>
      <w:r w:rsidRPr="00F7366F">
        <w:rPr>
          <w:rFonts w:ascii="David" w:hAnsi="David" w:hint="eastAsia"/>
          <w:highlight w:val="yellow"/>
          <w:rtl/>
          <w:rPrChange w:id="1218" w:author="מעיין עטרי טובים" w:date="2023-12-25T10:18:00Z">
            <w:rPr>
              <w:rFonts w:ascii="David" w:hAnsi="David" w:hint="eastAsia"/>
              <w:rtl/>
            </w:rPr>
          </w:rPrChange>
        </w:rPr>
        <w:t>מועסקים</w:t>
      </w:r>
      <w:r w:rsidRPr="00F7366F">
        <w:rPr>
          <w:rFonts w:ascii="David" w:hAnsi="David"/>
          <w:highlight w:val="yellow"/>
          <w:rtl/>
          <w:rPrChange w:id="1219" w:author="מעיין עטרי טובים" w:date="2023-12-25T10:18:00Z">
            <w:rPr>
              <w:rFonts w:ascii="David" w:hAnsi="David"/>
              <w:rtl/>
            </w:rPr>
          </w:rPrChange>
        </w:rPr>
        <w:t xml:space="preserve"> על ידו ביחסי עובד-מעביד </w:t>
      </w:r>
      <w:del w:id="1220" w:author="מעיין עטרי טובים" w:date="2023-12-25T10:19:00Z">
        <w:r w:rsidRPr="00F7366F" w:rsidDel="00F7366F">
          <w:rPr>
            <w:rFonts w:ascii="David" w:hAnsi="David"/>
            <w:highlight w:val="yellow"/>
            <w:rtl/>
            <w:rPrChange w:id="1221" w:author="מעיין עטרי טובים" w:date="2023-12-25T10:18:00Z">
              <w:rPr>
                <w:rFonts w:ascii="David" w:hAnsi="David"/>
                <w:rtl/>
              </w:rPr>
            </w:rPrChange>
          </w:rPr>
          <w:delText>ו/</w:delText>
        </w:r>
      </w:del>
      <w:del w:id="1222" w:author="מעיין עטרי טובים" w:date="2023-12-25T10:20:00Z">
        <w:r w:rsidRPr="00F7366F" w:rsidDel="00F7366F">
          <w:rPr>
            <w:rFonts w:ascii="David" w:hAnsi="David"/>
            <w:highlight w:val="yellow"/>
            <w:rtl/>
            <w:rPrChange w:id="1223" w:author="מעיין עטרי טובים" w:date="2023-12-25T10:18:00Z">
              <w:rPr>
                <w:rFonts w:ascii="David" w:hAnsi="David"/>
                <w:rtl/>
              </w:rPr>
            </w:rPrChange>
          </w:rPr>
          <w:delText>או</w:delText>
        </w:r>
      </w:del>
      <w:ins w:id="1224" w:author="מעיין עטרי טובים" w:date="2023-12-25T10:20:00Z">
        <w:r w:rsidR="00F7366F">
          <w:rPr>
            <w:rFonts w:ascii="David" w:hAnsi="David" w:hint="cs"/>
            <w:highlight w:val="yellow"/>
            <w:rtl/>
          </w:rPr>
          <w:t xml:space="preserve">או </w:t>
        </w:r>
      </w:ins>
      <w:r w:rsidRPr="00F7366F">
        <w:rPr>
          <w:rFonts w:ascii="David" w:hAnsi="David"/>
          <w:highlight w:val="yellow"/>
          <w:rtl/>
          <w:rPrChange w:id="1225" w:author="מעיין עטרי טובים" w:date="2023-12-25T10:18:00Z">
            <w:rPr>
              <w:rFonts w:ascii="David" w:hAnsi="David"/>
              <w:rtl/>
            </w:rPr>
          </w:rPrChange>
        </w:rPr>
        <w:t xml:space="preserve"> </w:t>
      </w:r>
      <w:ins w:id="1226" w:author="מעיין עטרי טובים" w:date="2023-12-25T10:18:00Z">
        <w:r w:rsidR="00F7366F" w:rsidRPr="00F7366F">
          <w:rPr>
            <w:rFonts w:ascii="David" w:hAnsi="David" w:hint="eastAsia"/>
            <w:highlight w:val="yellow"/>
            <w:rtl/>
            <w:rPrChange w:id="1227" w:author="מעיין עטרי טובים" w:date="2023-12-25T10:18:00Z">
              <w:rPr>
                <w:rFonts w:ascii="David" w:hAnsi="David" w:hint="eastAsia"/>
                <w:rtl/>
              </w:rPr>
            </w:rPrChange>
          </w:rPr>
          <w:t>סיפקו</w:t>
        </w:r>
      </w:ins>
      <w:ins w:id="1228" w:author="מעיין עטרי טובים" w:date="2023-12-25T10:20:00Z">
        <w:r w:rsidR="00F7366F">
          <w:rPr>
            <w:rFonts w:ascii="David" w:hAnsi="David" w:hint="cs"/>
            <w:highlight w:val="yellow"/>
            <w:rtl/>
          </w:rPr>
          <w:t>/</w:t>
        </w:r>
      </w:ins>
      <w:r w:rsidRPr="00F7366F">
        <w:rPr>
          <w:rFonts w:ascii="David" w:hAnsi="David"/>
          <w:highlight w:val="yellow"/>
          <w:rtl/>
          <w:rPrChange w:id="1229" w:author="מעיין עטרי טובים" w:date="2023-12-25T10:18:00Z">
            <w:rPr>
              <w:rFonts w:ascii="David" w:hAnsi="David"/>
              <w:rtl/>
            </w:rPr>
          </w:rPrChange>
        </w:rPr>
        <w:t>מספקים לו שירות</w:t>
      </w:r>
      <w:r>
        <w:rPr>
          <w:rFonts w:ascii="David" w:hAnsi="David" w:hint="cs"/>
          <w:rtl/>
        </w:rPr>
        <w:t xml:space="preserve">, </w:t>
      </w:r>
      <w:ins w:id="1230" w:author="מעיין עטרי טובים" w:date="2023-12-25T10:22:00Z">
        <w:r w:rsidR="001F4D0C">
          <w:rPr>
            <w:rFonts w:ascii="David" w:hAnsi="David" w:hint="cs"/>
            <w:rtl/>
          </w:rPr>
          <w:t>ו</w:t>
        </w:r>
      </w:ins>
      <w:del w:id="1231" w:author="מעיין עטרי טובים" w:date="2023-12-25T10:22:00Z">
        <w:r w:rsidDel="001F4D0C">
          <w:rPr>
            <w:rFonts w:ascii="David" w:hAnsi="David" w:hint="cs"/>
            <w:rtl/>
          </w:rPr>
          <w:delText xml:space="preserve">כולל </w:delText>
        </w:r>
      </w:del>
      <w:r>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1491AE9E" w14:textId="7777777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14:paraId="33E4B200" w14:textId="77777777"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678D723B" w14:textId="69784337" w:rsidR="00241325" w:rsidRPr="00241325" w:rsidRDefault="00241325" w:rsidP="00B03FF9">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7D60FB84" w14:textId="77777777" w:rsidTr="006974CE">
        <w:tc>
          <w:tcPr>
            <w:tcW w:w="603" w:type="dxa"/>
          </w:tcPr>
          <w:p w14:paraId="38641F2B"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740C976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218272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13A2BE97"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65765BE7" w14:textId="4FBF4502"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del w:id="1232" w:author="מיכל פלטי [2]" w:date="2023-12-27T13:19:00Z">
              <w:r w:rsidR="002231AD" w:rsidDel="00754460">
                <w:rPr>
                  <w:rFonts w:ascii="David" w:hAnsi="David" w:cs="David"/>
                  <w:b/>
                  <w:bCs/>
                  <w:rtl/>
                </w:rPr>
                <w:delText>2022-2019</w:delText>
              </w:r>
            </w:del>
            <w:ins w:id="1233" w:author="מיכל פלטי [2]" w:date="2023-12-27T13:19:00Z">
              <w:r w:rsidR="00754460">
                <w:rPr>
                  <w:rFonts w:ascii="David" w:hAnsi="David" w:cs="David" w:hint="cs"/>
                  <w:b/>
                  <w:bCs/>
                  <w:rtl/>
                </w:rPr>
                <w:t>2020-2023</w:t>
              </w:r>
            </w:ins>
          </w:p>
        </w:tc>
        <w:tc>
          <w:tcPr>
            <w:tcW w:w="1244" w:type="dxa"/>
          </w:tcPr>
          <w:p w14:paraId="08B09DD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7AA3EA50"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15C8995" w14:textId="77777777" w:rsidTr="006974CE">
        <w:tc>
          <w:tcPr>
            <w:tcW w:w="603" w:type="dxa"/>
            <w:vAlign w:val="center"/>
          </w:tcPr>
          <w:p w14:paraId="0C9DEBEB"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21705EAE" w14:textId="77777777" w:rsidR="006974CE" w:rsidRDefault="006974CE" w:rsidP="00B8246C">
            <w:pPr>
              <w:spacing w:line="360" w:lineRule="auto"/>
              <w:jc w:val="center"/>
              <w:rPr>
                <w:rFonts w:ascii="David" w:hAnsi="David" w:cs="David"/>
                <w:rtl/>
              </w:rPr>
            </w:pPr>
          </w:p>
        </w:tc>
        <w:tc>
          <w:tcPr>
            <w:tcW w:w="1276" w:type="dxa"/>
            <w:vAlign w:val="center"/>
          </w:tcPr>
          <w:p w14:paraId="6EECF78C" w14:textId="77777777" w:rsidR="006974CE" w:rsidRDefault="006974CE" w:rsidP="00B8246C">
            <w:pPr>
              <w:spacing w:line="360" w:lineRule="auto"/>
              <w:jc w:val="center"/>
              <w:rPr>
                <w:rFonts w:ascii="David" w:hAnsi="David" w:cs="David"/>
                <w:rtl/>
              </w:rPr>
            </w:pPr>
          </w:p>
        </w:tc>
        <w:tc>
          <w:tcPr>
            <w:tcW w:w="1985" w:type="dxa"/>
          </w:tcPr>
          <w:p w14:paraId="13E1BADC" w14:textId="77777777" w:rsidR="006974CE" w:rsidRDefault="006974CE" w:rsidP="00B8246C">
            <w:pPr>
              <w:spacing w:line="360" w:lineRule="auto"/>
              <w:jc w:val="center"/>
              <w:rPr>
                <w:rFonts w:ascii="David" w:hAnsi="David" w:cs="David"/>
                <w:rtl/>
              </w:rPr>
            </w:pPr>
          </w:p>
        </w:tc>
        <w:tc>
          <w:tcPr>
            <w:tcW w:w="2080" w:type="dxa"/>
            <w:vAlign w:val="center"/>
          </w:tcPr>
          <w:p w14:paraId="55CA4D48" w14:textId="77777777" w:rsidR="006974CE" w:rsidRDefault="006974CE" w:rsidP="00B8246C">
            <w:pPr>
              <w:spacing w:line="360" w:lineRule="auto"/>
              <w:jc w:val="center"/>
              <w:rPr>
                <w:rFonts w:ascii="David" w:hAnsi="David" w:cs="David"/>
                <w:rtl/>
              </w:rPr>
            </w:pPr>
          </w:p>
        </w:tc>
        <w:tc>
          <w:tcPr>
            <w:tcW w:w="1244" w:type="dxa"/>
            <w:vAlign w:val="center"/>
          </w:tcPr>
          <w:p w14:paraId="4D03A84F" w14:textId="77777777" w:rsidR="006974CE" w:rsidRDefault="006974CE" w:rsidP="00B8246C">
            <w:pPr>
              <w:spacing w:line="360" w:lineRule="auto"/>
              <w:jc w:val="center"/>
              <w:rPr>
                <w:rFonts w:ascii="David" w:hAnsi="David" w:cs="David"/>
                <w:rtl/>
              </w:rPr>
            </w:pPr>
          </w:p>
        </w:tc>
        <w:tc>
          <w:tcPr>
            <w:tcW w:w="1204" w:type="dxa"/>
            <w:vAlign w:val="center"/>
          </w:tcPr>
          <w:p w14:paraId="205CC0C8" w14:textId="77777777" w:rsidR="006974CE" w:rsidRDefault="006974CE" w:rsidP="00B8246C">
            <w:pPr>
              <w:spacing w:line="360" w:lineRule="auto"/>
              <w:jc w:val="center"/>
              <w:rPr>
                <w:rFonts w:ascii="David" w:hAnsi="David" w:cs="David"/>
                <w:rtl/>
              </w:rPr>
            </w:pPr>
          </w:p>
        </w:tc>
      </w:tr>
      <w:tr w:rsidR="006974CE" w14:paraId="0681CC77" w14:textId="77777777" w:rsidTr="006974CE">
        <w:tc>
          <w:tcPr>
            <w:tcW w:w="603" w:type="dxa"/>
            <w:vAlign w:val="center"/>
          </w:tcPr>
          <w:p w14:paraId="7616D332"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64B11C99" w14:textId="77777777" w:rsidR="006974CE" w:rsidRDefault="006974CE" w:rsidP="00B8246C">
            <w:pPr>
              <w:spacing w:line="360" w:lineRule="auto"/>
              <w:jc w:val="center"/>
              <w:rPr>
                <w:rFonts w:ascii="David" w:hAnsi="David" w:cs="David"/>
                <w:rtl/>
              </w:rPr>
            </w:pPr>
          </w:p>
        </w:tc>
        <w:tc>
          <w:tcPr>
            <w:tcW w:w="1276" w:type="dxa"/>
            <w:vAlign w:val="center"/>
          </w:tcPr>
          <w:p w14:paraId="79A30819" w14:textId="77777777" w:rsidR="006974CE" w:rsidRDefault="006974CE" w:rsidP="00B8246C">
            <w:pPr>
              <w:spacing w:line="360" w:lineRule="auto"/>
              <w:jc w:val="center"/>
              <w:rPr>
                <w:rFonts w:ascii="David" w:hAnsi="David" w:cs="David"/>
                <w:rtl/>
              </w:rPr>
            </w:pPr>
          </w:p>
        </w:tc>
        <w:tc>
          <w:tcPr>
            <w:tcW w:w="1985" w:type="dxa"/>
          </w:tcPr>
          <w:p w14:paraId="7E7AA435" w14:textId="77777777" w:rsidR="006974CE" w:rsidRDefault="006974CE" w:rsidP="00B8246C">
            <w:pPr>
              <w:spacing w:line="360" w:lineRule="auto"/>
              <w:jc w:val="center"/>
              <w:rPr>
                <w:rFonts w:ascii="David" w:hAnsi="David" w:cs="David"/>
                <w:rtl/>
              </w:rPr>
            </w:pPr>
          </w:p>
        </w:tc>
        <w:tc>
          <w:tcPr>
            <w:tcW w:w="2080" w:type="dxa"/>
            <w:vAlign w:val="center"/>
          </w:tcPr>
          <w:p w14:paraId="41FA92A5" w14:textId="77777777" w:rsidR="006974CE" w:rsidRDefault="006974CE" w:rsidP="00B8246C">
            <w:pPr>
              <w:spacing w:line="360" w:lineRule="auto"/>
              <w:jc w:val="center"/>
              <w:rPr>
                <w:rFonts w:ascii="David" w:hAnsi="David" w:cs="David"/>
                <w:rtl/>
              </w:rPr>
            </w:pPr>
          </w:p>
        </w:tc>
        <w:tc>
          <w:tcPr>
            <w:tcW w:w="1244" w:type="dxa"/>
            <w:vAlign w:val="center"/>
          </w:tcPr>
          <w:p w14:paraId="44D8947D" w14:textId="77777777" w:rsidR="006974CE" w:rsidRDefault="006974CE" w:rsidP="00B8246C">
            <w:pPr>
              <w:spacing w:line="360" w:lineRule="auto"/>
              <w:jc w:val="center"/>
              <w:rPr>
                <w:rFonts w:ascii="David" w:hAnsi="David" w:cs="David"/>
                <w:rtl/>
              </w:rPr>
            </w:pPr>
          </w:p>
        </w:tc>
        <w:tc>
          <w:tcPr>
            <w:tcW w:w="1204" w:type="dxa"/>
            <w:vAlign w:val="center"/>
          </w:tcPr>
          <w:p w14:paraId="43C5635D" w14:textId="77777777" w:rsidR="006974CE" w:rsidRDefault="006974CE" w:rsidP="00B8246C">
            <w:pPr>
              <w:spacing w:line="360" w:lineRule="auto"/>
              <w:jc w:val="center"/>
              <w:rPr>
                <w:rFonts w:ascii="David" w:hAnsi="David" w:cs="David"/>
                <w:rtl/>
              </w:rPr>
            </w:pPr>
          </w:p>
        </w:tc>
      </w:tr>
      <w:tr w:rsidR="006974CE" w14:paraId="6121BD1B" w14:textId="77777777" w:rsidTr="006974CE">
        <w:tc>
          <w:tcPr>
            <w:tcW w:w="603" w:type="dxa"/>
            <w:vAlign w:val="center"/>
          </w:tcPr>
          <w:p w14:paraId="3C8DB75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23C0453A" w14:textId="77777777" w:rsidR="006974CE" w:rsidRDefault="006974CE" w:rsidP="00B8246C">
            <w:pPr>
              <w:spacing w:line="360" w:lineRule="auto"/>
              <w:jc w:val="center"/>
              <w:rPr>
                <w:rFonts w:ascii="David" w:hAnsi="David" w:cs="David"/>
                <w:rtl/>
              </w:rPr>
            </w:pPr>
          </w:p>
        </w:tc>
        <w:tc>
          <w:tcPr>
            <w:tcW w:w="1276" w:type="dxa"/>
            <w:vAlign w:val="center"/>
          </w:tcPr>
          <w:p w14:paraId="222C7EC4" w14:textId="77777777" w:rsidR="006974CE" w:rsidRDefault="006974CE" w:rsidP="00B8246C">
            <w:pPr>
              <w:spacing w:line="360" w:lineRule="auto"/>
              <w:jc w:val="center"/>
              <w:rPr>
                <w:rFonts w:ascii="David" w:hAnsi="David" w:cs="David"/>
                <w:rtl/>
              </w:rPr>
            </w:pPr>
          </w:p>
        </w:tc>
        <w:tc>
          <w:tcPr>
            <w:tcW w:w="1985" w:type="dxa"/>
          </w:tcPr>
          <w:p w14:paraId="2007DDA0" w14:textId="77777777" w:rsidR="006974CE" w:rsidRDefault="006974CE" w:rsidP="00B8246C">
            <w:pPr>
              <w:spacing w:line="360" w:lineRule="auto"/>
              <w:jc w:val="center"/>
              <w:rPr>
                <w:rFonts w:ascii="David" w:hAnsi="David" w:cs="David"/>
                <w:rtl/>
              </w:rPr>
            </w:pPr>
          </w:p>
        </w:tc>
        <w:tc>
          <w:tcPr>
            <w:tcW w:w="2080" w:type="dxa"/>
            <w:vAlign w:val="center"/>
          </w:tcPr>
          <w:p w14:paraId="68CE1458" w14:textId="77777777" w:rsidR="006974CE" w:rsidRDefault="006974CE" w:rsidP="00B8246C">
            <w:pPr>
              <w:spacing w:line="360" w:lineRule="auto"/>
              <w:jc w:val="center"/>
              <w:rPr>
                <w:rFonts w:ascii="David" w:hAnsi="David" w:cs="David"/>
                <w:rtl/>
              </w:rPr>
            </w:pPr>
          </w:p>
        </w:tc>
        <w:tc>
          <w:tcPr>
            <w:tcW w:w="1244" w:type="dxa"/>
            <w:vAlign w:val="center"/>
          </w:tcPr>
          <w:p w14:paraId="44EF7046" w14:textId="77777777" w:rsidR="006974CE" w:rsidRDefault="006974CE" w:rsidP="00B8246C">
            <w:pPr>
              <w:spacing w:line="360" w:lineRule="auto"/>
              <w:jc w:val="center"/>
              <w:rPr>
                <w:rFonts w:ascii="David" w:hAnsi="David" w:cs="David"/>
                <w:rtl/>
              </w:rPr>
            </w:pPr>
          </w:p>
        </w:tc>
        <w:tc>
          <w:tcPr>
            <w:tcW w:w="1204" w:type="dxa"/>
            <w:vAlign w:val="center"/>
          </w:tcPr>
          <w:p w14:paraId="30B31462" w14:textId="77777777" w:rsidR="006974CE" w:rsidRDefault="006974CE" w:rsidP="00B8246C">
            <w:pPr>
              <w:spacing w:line="360" w:lineRule="auto"/>
              <w:jc w:val="center"/>
              <w:rPr>
                <w:rFonts w:ascii="David" w:hAnsi="David" w:cs="David"/>
                <w:rtl/>
              </w:rPr>
            </w:pPr>
          </w:p>
        </w:tc>
      </w:tr>
    </w:tbl>
    <w:p w14:paraId="666095EA" w14:textId="77777777" w:rsidR="00585689" w:rsidRDefault="00585689" w:rsidP="00585689">
      <w:pPr>
        <w:spacing w:line="360" w:lineRule="auto"/>
        <w:jc w:val="both"/>
        <w:rPr>
          <w:rFonts w:ascii="David" w:hAnsi="David" w:cs="David"/>
          <w:rtl/>
        </w:rPr>
      </w:pPr>
    </w:p>
    <w:p w14:paraId="22641B6F"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757D3A9A"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603E1882"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493F291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724F224E" w14:textId="77777777" w:rsidTr="00ED2515">
        <w:tc>
          <w:tcPr>
            <w:tcW w:w="370" w:type="dxa"/>
            <w:vAlign w:val="center"/>
          </w:tcPr>
          <w:p w14:paraId="1718267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14890F5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691DF0C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CAA749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724748C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33BED8A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3B8B201E"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635BEC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5887F1A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3B4B74C6" w14:textId="77777777" w:rsidTr="00ED2515">
        <w:tc>
          <w:tcPr>
            <w:tcW w:w="370" w:type="dxa"/>
            <w:vAlign w:val="center"/>
          </w:tcPr>
          <w:p w14:paraId="60E40DD5" w14:textId="77777777"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14:paraId="27F39C31" w14:textId="77777777" w:rsidR="00ED2515" w:rsidRDefault="00ED2515" w:rsidP="00ED2515">
            <w:pPr>
              <w:spacing w:line="360" w:lineRule="auto"/>
              <w:rPr>
                <w:rFonts w:ascii="David" w:hAnsi="David" w:cs="David"/>
                <w:rtl/>
              </w:rPr>
            </w:pPr>
          </w:p>
        </w:tc>
        <w:tc>
          <w:tcPr>
            <w:tcW w:w="850" w:type="dxa"/>
            <w:vAlign w:val="center"/>
          </w:tcPr>
          <w:p w14:paraId="47BBC849" w14:textId="77777777" w:rsidR="00ED2515" w:rsidRDefault="00ED2515" w:rsidP="00ED2515">
            <w:pPr>
              <w:spacing w:line="360" w:lineRule="auto"/>
              <w:rPr>
                <w:rFonts w:ascii="David" w:hAnsi="David" w:cs="David"/>
                <w:rtl/>
              </w:rPr>
            </w:pPr>
          </w:p>
        </w:tc>
        <w:tc>
          <w:tcPr>
            <w:tcW w:w="851" w:type="dxa"/>
            <w:vAlign w:val="center"/>
          </w:tcPr>
          <w:p w14:paraId="09FF731D" w14:textId="77777777" w:rsidR="00ED2515" w:rsidRDefault="00ED2515" w:rsidP="00ED2515">
            <w:pPr>
              <w:spacing w:line="360" w:lineRule="auto"/>
              <w:rPr>
                <w:rFonts w:ascii="David" w:hAnsi="David" w:cs="David"/>
                <w:rtl/>
              </w:rPr>
            </w:pPr>
          </w:p>
        </w:tc>
        <w:tc>
          <w:tcPr>
            <w:tcW w:w="1559" w:type="dxa"/>
            <w:vAlign w:val="center"/>
          </w:tcPr>
          <w:p w14:paraId="27EFC3CD" w14:textId="77777777" w:rsidR="00ED2515" w:rsidRDefault="00ED2515" w:rsidP="00ED2515">
            <w:pPr>
              <w:spacing w:line="360" w:lineRule="auto"/>
              <w:rPr>
                <w:rFonts w:ascii="David" w:hAnsi="David" w:cs="David"/>
                <w:rtl/>
              </w:rPr>
            </w:pPr>
          </w:p>
        </w:tc>
        <w:tc>
          <w:tcPr>
            <w:tcW w:w="851" w:type="dxa"/>
            <w:vAlign w:val="center"/>
          </w:tcPr>
          <w:p w14:paraId="34376604" w14:textId="77777777" w:rsidR="00ED2515" w:rsidRDefault="00ED2515" w:rsidP="00ED2515">
            <w:pPr>
              <w:spacing w:line="360" w:lineRule="auto"/>
              <w:rPr>
                <w:rFonts w:ascii="David" w:hAnsi="David" w:cs="David"/>
                <w:rtl/>
              </w:rPr>
            </w:pPr>
          </w:p>
        </w:tc>
        <w:tc>
          <w:tcPr>
            <w:tcW w:w="1559" w:type="dxa"/>
            <w:vAlign w:val="center"/>
          </w:tcPr>
          <w:p w14:paraId="4C51796D" w14:textId="77777777" w:rsidR="00ED2515" w:rsidRDefault="00ED2515" w:rsidP="00ED2515">
            <w:pPr>
              <w:spacing w:line="360" w:lineRule="auto"/>
              <w:rPr>
                <w:rFonts w:ascii="David" w:hAnsi="David" w:cs="David"/>
                <w:rtl/>
              </w:rPr>
            </w:pPr>
          </w:p>
        </w:tc>
        <w:tc>
          <w:tcPr>
            <w:tcW w:w="1393" w:type="dxa"/>
            <w:vAlign w:val="center"/>
          </w:tcPr>
          <w:p w14:paraId="6CAC197F" w14:textId="77777777" w:rsidR="00ED2515" w:rsidRDefault="00ED2515" w:rsidP="00ED2515">
            <w:pPr>
              <w:spacing w:line="360" w:lineRule="auto"/>
              <w:rPr>
                <w:rFonts w:ascii="David" w:hAnsi="David" w:cs="David"/>
                <w:rtl/>
              </w:rPr>
            </w:pPr>
          </w:p>
        </w:tc>
        <w:tc>
          <w:tcPr>
            <w:tcW w:w="1007" w:type="dxa"/>
            <w:vAlign w:val="center"/>
          </w:tcPr>
          <w:p w14:paraId="215B013E" w14:textId="77777777" w:rsidR="00ED2515" w:rsidRDefault="00ED2515" w:rsidP="00ED2515">
            <w:pPr>
              <w:spacing w:line="360" w:lineRule="auto"/>
              <w:rPr>
                <w:rFonts w:ascii="David" w:hAnsi="David" w:cs="David"/>
                <w:rtl/>
              </w:rPr>
            </w:pPr>
          </w:p>
        </w:tc>
      </w:tr>
      <w:tr w:rsidR="00ED2515" w14:paraId="6AEC37F2" w14:textId="77777777" w:rsidTr="00ED2515">
        <w:tc>
          <w:tcPr>
            <w:tcW w:w="370" w:type="dxa"/>
            <w:vAlign w:val="center"/>
          </w:tcPr>
          <w:p w14:paraId="58CBB42F"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19CC4A44" w14:textId="77777777" w:rsidR="00ED2515" w:rsidRDefault="00ED2515" w:rsidP="00ED2515">
            <w:pPr>
              <w:spacing w:line="360" w:lineRule="auto"/>
              <w:rPr>
                <w:rFonts w:ascii="David" w:hAnsi="David" w:cs="David"/>
                <w:rtl/>
              </w:rPr>
            </w:pPr>
          </w:p>
        </w:tc>
        <w:tc>
          <w:tcPr>
            <w:tcW w:w="850" w:type="dxa"/>
            <w:vAlign w:val="center"/>
          </w:tcPr>
          <w:p w14:paraId="4D49C85A" w14:textId="77777777" w:rsidR="00ED2515" w:rsidRDefault="00ED2515" w:rsidP="00ED2515">
            <w:pPr>
              <w:spacing w:line="360" w:lineRule="auto"/>
              <w:rPr>
                <w:rFonts w:ascii="David" w:hAnsi="David" w:cs="David"/>
                <w:rtl/>
              </w:rPr>
            </w:pPr>
          </w:p>
        </w:tc>
        <w:tc>
          <w:tcPr>
            <w:tcW w:w="851" w:type="dxa"/>
            <w:vAlign w:val="center"/>
          </w:tcPr>
          <w:p w14:paraId="229800A2" w14:textId="77777777" w:rsidR="00ED2515" w:rsidRDefault="00ED2515" w:rsidP="00ED2515">
            <w:pPr>
              <w:spacing w:line="360" w:lineRule="auto"/>
              <w:rPr>
                <w:rFonts w:ascii="David" w:hAnsi="David" w:cs="David"/>
                <w:rtl/>
              </w:rPr>
            </w:pPr>
          </w:p>
        </w:tc>
        <w:tc>
          <w:tcPr>
            <w:tcW w:w="1559" w:type="dxa"/>
            <w:vAlign w:val="center"/>
          </w:tcPr>
          <w:p w14:paraId="3C5D1BD2" w14:textId="77777777" w:rsidR="00ED2515" w:rsidRDefault="00ED2515" w:rsidP="00ED2515">
            <w:pPr>
              <w:spacing w:line="360" w:lineRule="auto"/>
              <w:rPr>
                <w:rFonts w:ascii="David" w:hAnsi="David" w:cs="David"/>
                <w:rtl/>
              </w:rPr>
            </w:pPr>
          </w:p>
        </w:tc>
        <w:tc>
          <w:tcPr>
            <w:tcW w:w="851" w:type="dxa"/>
            <w:vAlign w:val="center"/>
          </w:tcPr>
          <w:p w14:paraId="5B012061" w14:textId="77777777" w:rsidR="00ED2515" w:rsidRDefault="00ED2515" w:rsidP="00ED2515">
            <w:pPr>
              <w:spacing w:line="360" w:lineRule="auto"/>
              <w:rPr>
                <w:rFonts w:ascii="David" w:hAnsi="David" w:cs="David"/>
                <w:rtl/>
              </w:rPr>
            </w:pPr>
          </w:p>
        </w:tc>
        <w:tc>
          <w:tcPr>
            <w:tcW w:w="1559" w:type="dxa"/>
            <w:vAlign w:val="center"/>
          </w:tcPr>
          <w:p w14:paraId="554401F4" w14:textId="77777777" w:rsidR="00ED2515" w:rsidRDefault="00ED2515" w:rsidP="00ED2515">
            <w:pPr>
              <w:spacing w:line="360" w:lineRule="auto"/>
              <w:rPr>
                <w:rFonts w:ascii="David" w:hAnsi="David" w:cs="David"/>
                <w:rtl/>
              </w:rPr>
            </w:pPr>
          </w:p>
        </w:tc>
        <w:tc>
          <w:tcPr>
            <w:tcW w:w="1393" w:type="dxa"/>
            <w:vAlign w:val="center"/>
          </w:tcPr>
          <w:p w14:paraId="2D0BC9E1" w14:textId="77777777" w:rsidR="00ED2515" w:rsidRDefault="00ED2515" w:rsidP="00ED2515">
            <w:pPr>
              <w:spacing w:line="360" w:lineRule="auto"/>
              <w:rPr>
                <w:rFonts w:ascii="David" w:hAnsi="David" w:cs="David"/>
                <w:rtl/>
              </w:rPr>
            </w:pPr>
          </w:p>
        </w:tc>
        <w:tc>
          <w:tcPr>
            <w:tcW w:w="1007" w:type="dxa"/>
            <w:vAlign w:val="center"/>
          </w:tcPr>
          <w:p w14:paraId="384C8738" w14:textId="77777777" w:rsidR="00ED2515" w:rsidRDefault="00ED2515" w:rsidP="00ED2515">
            <w:pPr>
              <w:spacing w:line="360" w:lineRule="auto"/>
              <w:rPr>
                <w:rFonts w:ascii="David" w:hAnsi="David" w:cs="David"/>
                <w:rtl/>
              </w:rPr>
            </w:pPr>
          </w:p>
        </w:tc>
      </w:tr>
      <w:tr w:rsidR="00ED2515" w14:paraId="6FAD641E" w14:textId="77777777" w:rsidTr="00ED2515">
        <w:tc>
          <w:tcPr>
            <w:tcW w:w="370" w:type="dxa"/>
            <w:vAlign w:val="center"/>
          </w:tcPr>
          <w:p w14:paraId="032B3F7F" w14:textId="77777777" w:rsidR="00ED2515" w:rsidRDefault="00ED2515" w:rsidP="00ED2515">
            <w:pPr>
              <w:spacing w:line="360" w:lineRule="auto"/>
              <w:rPr>
                <w:rFonts w:ascii="David" w:hAnsi="David" w:cs="David"/>
                <w:rtl/>
              </w:rPr>
            </w:pPr>
            <w:r>
              <w:rPr>
                <w:rFonts w:ascii="David" w:hAnsi="David" w:cs="David" w:hint="cs"/>
                <w:rtl/>
              </w:rPr>
              <w:lastRenderedPageBreak/>
              <w:t>3</w:t>
            </w:r>
          </w:p>
        </w:tc>
        <w:tc>
          <w:tcPr>
            <w:tcW w:w="1188" w:type="dxa"/>
            <w:vAlign w:val="center"/>
          </w:tcPr>
          <w:p w14:paraId="2D2F92ED" w14:textId="77777777" w:rsidR="00ED2515" w:rsidRDefault="00ED2515" w:rsidP="00ED2515">
            <w:pPr>
              <w:spacing w:line="360" w:lineRule="auto"/>
              <w:rPr>
                <w:rFonts w:ascii="David" w:hAnsi="David" w:cs="David"/>
                <w:rtl/>
              </w:rPr>
            </w:pPr>
          </w:p>
        </w:tc>
        <w:tc>
          <w:tcPr>
            <w:tcW w:w="850" w:type="dxa"/>
            <w:vAlign w:val="center"/>
          </w:tcPr>
          <w:p w14:paraId="152452E3" w14:textId="77777777" w:rsidR="00ED2515" w:rsidRDefault="00ED2515" w:rsidP="00ED2515">
            <w:pPr>
              <w:spacing w:line="360" w:lineRule="auto"/>
              <w:rPr>
                <w:rFonts w:ascii="David" w:hAnsi="David" w:cs="David"/>
                <w:rtl/>
              </w:rPr>
            </w:pPr>
          </w:p>
        </w:tc>
        <w:tc>
          <w:tcPr>
            <w:tcW w:w="851" w:type="dxa"/>
            <w:vAlign w:val="center"/>
          </w:tcPr>
          <w:p w14:paraId="2D8C8F34" w14:textId="77777777" w:rsidR="00ED2515" w:rsidRDefault="00ED2515" w:rsidP="00ED2515">
            <w:pPr>
              <w:spacing w:line="360" w:lineRule="auto"/>
              <w:rPr>
                <w:rFonts w:ascii="David" w:hAnsi="David" w:cs="David"/>
                <w:rtl/>
              </w:rPr>
            </w:pPr>
          </w:p>
        </w:tc>
        <w:tc>
          <w:tcPr>
            <w:tcW w:w="1559" w:type="dxa"/>
            <w:vAlign w:val="center"/>
          </w:tcPr>
          <w:p w14:paraId="045E9556" w14:textId="77777777" w:rsidR="00ED2515" w:rsidRDefault="00ED2515" w:rsidP="00ED2515">
            <w:pPr>
              <w:spacing w:line="360" w:lineRule="auto"/>
              <w:rPr>
                <w:rFonts w:ascii="David" w:hAnsi="David" w:cs="David"/>
                <w:rtl/>
              </w:rPr>
            </w:pPr>
          </w:p>
        </w:tc>
        <w:tc>
          <w:tcPr>
            <w:tcW w:w="851" w:type="dxa"/>
            <w:vAlign w:val="center"/>
          </w:tcPr>
          <w:p w14:paraId="3B93B6BF" w14:textId="77777777" w:rsidR="00ED2515" w:rsidRDefault="00ED2515" w:rsidP="00ED2515">
            <w:pPr>
              <w:spacing w:line="360" w:lineRule="auto"/>
              <w:rPr>
                <w:rFonts w:ascii="David" w:hAnsi="David" w:cs="David"/>
                <w:rtl/>
              </w:rPr>
            </w:pPr>
          </w:p>
        </w:tc>
        <w:tc>
          <w:tcPr>
            <w:tcW w:w="1559" w:type="dxa"/>
            <w:vAlign w:val="center"/>
          </w:tcPr>
          <w:p w14:paraId="2CD68133" w14:textId="77777777" w:rsidR="00ED2515" w:rsidRDefault="00ED2515" w:rsidP="00ED2515">
            <w:pPr>
              <w:spacing w:line="360" w:lineRule="auto"/>
              <w:rPr>
                <w:rFonts w:ascii="David" w:hAnsi="David" w:cs="David"/>
                <w:rtl/>
              </w:rPr>
            </w:pPr>
          </w:p>
        </w:tc>
        <w:tc>
          <w:tcPr>
            <w:tcW w:w="1393" w:type="dxa"/>
            <w:vAlign w:val="center"/>
          </w:tcPr>
          <w:p w14:paraId="3C2743C4" w14:textId="77777777" w:rsidR="00ED2515" w:rsidRDefault="00ED2515" w:rsidP="00ED2515">
            <w:pPr>
              <w:spacing w:line="360" w:lineRule="auto"/>
              <w:rPr>
                <w:rFonts w:ascii="David" w:hAnsi="David" w:cs="David"/>
                <w:rtl/>
              </w:rPr>
            </w:pPr>
          </w:p>
        </w:tc>
        <w:tc>
          <w:tcPr>
            <w:tcW w:w="1007" w:type="dxa"/>
            <w:vAlign w:val="center"/>
          </w:tcPr>
          <w:p w14:paraId="495F7F8F" w14:textId="77777777" w:rsidR="00ED2515" w:rsidRDefault="00ED2515" w:rsidP="00ED2515">
            <w:pPr>
              <w:spacing w:line="360" w:lineRule="auto"/>
              <w:rPr>
                <w:rFonts w:ascii="David" w:hAnsi="David" w:cs="David"/>
                <w:rtl/>
              </w:rPr>
            </w:pPr>
          </w:p>
        </w:tc>
      </w:tr>
    </w:tbl>
    <w:p w14:paraId="69E6C490" w14:textId="77777777" w:rsidR="00B8246C" w:rsidRDefault="00B8246C" w:rsidP="00585689">
      <w:pPr>
        <w:spacing w:line="360" w:lineRule="auto"/>
        <w:jc w:val="both"/>
        <w:rPr>
          <w:rFonts w:ascii="David" w:hAnsi="David" w:cs="David"/>
          <w:rtl/>
        </w:rPr>
      </w:pPr>
    </w:p>
    <w:p w14:paraId="550FB748" w14:textId="470BE9E0" w:rsidR="003F0215" w:rsidRPr="00114218" w:rsidRDefault="00554C55" w:rsidP="00754460">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del w:id="1234" w:author="מיכל פלטי [2]" w:date="2023-12-27T13:20:00Z">
        <w:r w:rsidR="002231AD" w:rsidDel="00754460">
          <w:rPr>
            <w:rFonts w:ascii="David" w:hAnsi="David" w:cs="David"/>
            <w:rtl/>
          </w:rPr>
          <w:delText>2022-2019</w:delText>
        </w:r>
      </w:del>
      <w:ins w:id="1235" w:author="מיכל פלטי [2]" w:date="2023-12-27T13:20:00Z">
        <w:r w:rsidR="00754460">
          <w:rPr>
            <w:rFonts w:ascii="David" w:hAnsi="David" w:cs="David" w:hint="cs"/>
            <w:rtl/>
          </w:rPr>
          <w:t>2020-2023</w:t>
        </w:r>
      </w:ins>
      <w:r w:rsidR="00F6655F" w:rsidRPr="00114218">
        <w:rPr>
          <w:rFonts w:ascii="David" w:hAnsi="David" w:cs="David"/>
          <w:rtl/>
        </w:rPr>
        <w:t>). המציע יפרט 10 בעלי מקצוע אשר להם לפחות</w:t>
      </w:r>
      <w:r w:rsidR="00B93B71">
        <w:rPr>
          <w:rFonts w:ascii="David" w:hAnsi="David" w:cs="David" w:hint="cs"/>
          <w:rtl/>
        </w:rPr>
        <w:t xml:space="preserve"> </w:t>
      </w:r>
      <w:del w:id="1236" w:author="מיכל פלטי [2]" w:date="2023-12-24T19:01:00Z">
        <w:r w:rsidR="00B93B71" w:rsidDel="000F123C">
          <w:rPr>
            <w:rFonts w:ascii="David" w:hAnsi="David" w:cs="David" w:hint="cs"/>
            <w:rtl/>
          </w:rPr>
          <w:delText>5</w:delText>
        </w:r>
        <w:r w:rsidR="00F6655F" w:rsidRPr="00114218" w:rsidDel="000F123C">
          <w:rPr>
            <w:rFonts w:ascii="David" w:hAnsi="David" w:cs="David"/>
            <w:rtl/>
          </w:rPr>
          <w:delText xml:space="preserve"> </w:delText>
        </w:r>
      </w:del>
      <w:ins w:id="1237" w:author="מיכל פלטי [2]" w:date="2023-12-24T19:01:00Z">
        <w:r w:rsidR="000F123C">
          <w:rPr>
            <w:rFonts w:ascii="David" w:hAnsi="David" w:cs="David" w:hint="cs"/>
            <w:rtl/>
          </w:rPr>
          <w:t>3</w:t>
        </w:r>
        <w:r w:rsidR="000F123C" w:rsidRPr="00114218">
          <w:rPr>
            <w:rFonts w:ascii="David" w:hAnsi="David" w:cs="David"/>
            <w:rtl/>
          </w:rPr>
          <w:t xml:space="preserve"> </w:t>
        </w:r>
      </w:ins>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56F71F5E"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17B4DA9"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525F378B" w14:textId="77777777"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29E29F99"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369764C6" w14:textId="77777777" w:rsidTr="00824DAE">
        <w:tc>
          <w:tcPr>
            <w:tcW w:w="603" w:type="dxa"/>
          </w:tcPr>
          <w:p w14:paraId="76116AB9"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1538399D"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906FF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C97A9D0"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15A51AD" w14:textId="7E7AA8C8"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del w:id="1238" w:author="מיכל פלטי [2]" w:date="2023-12-27T13:20:00Z">
              <w:r w:rsidR="002231AD" w:rsidDel="00754460">
                <w:rPr>
                  <w:rFonts w:ascii="David" w:hAnsi="David" w:cs="David"/>
                  <w:b/>
                  <w:bCs/>
                  <w:rtl/>
                </w:rPr>
                <w:delText>2022-2019</w:delText>
              </w:r>
            </w:del>
            <w:ins w:id="1239" w:author="מיכל פלטי [2]" w:date="2023-12-27T13:20:00Z">
              <w:r w:rsidR="00754460">
                <w:rPr>
                  <w:rFonts w:ascii="David" w:hAnsi="David" w:cs="David" w:hint="cs"/>
                  <w:b/>
                  <w:bCs/>
                  <w:rtl/>
                </w:rPr>
                <w:t>2020-2023</w:t>
              </w:r>
            </w:ins>
          </w:p>
        </w:tc>
        <w:tc>
          <w:tcPr>
            <w:tcW w:w="1244" w:type="dxa"/>
          </w:tcPr>
          <w:p w14:paraId="70FC2DC4"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574A2D4"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1928FC57" w14:textId="77777777" w:rsidTr="00824DAE">
        <w:tc>
          <w:tcPr>
            <w:tcW w:w="603" w:type="dxa"/>
            <w:vAlign w:val="center"/>
          </w:tcPr>
          <w:p w14:paraId="6901DDE3"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07AA4521" w14:textId="77777777" w:rsidR="006974CE" w:rsidRDefault="006974CE" w:rsidP="00824DAE">
            <w:pPr>
              <w:spacing w:line="360" w:lineRule="auto"/>
              <w:jc w:val="center"/>
              <w:rPr>
                <w:rFonts w:ascii="David" w:hAnsi="David" w:cs="David"/>
                <w:rtl/>
              </w:rPr>
            </w:pPr>
          </w:p>
        </w:tc>
        <w:tc>
          <w:tcPr>
            <w:tcW w:w="1276" w:type="dxa"/>
            <w:vAlign w:val="center"/>
          </w:tcPr>
          <w:p w14:paraId="2A2AB98A" w14:textId="77777777" w:rsidR="006974CE" w:rsidRDefault="006974CE" w:rsidP="00824DAE">
            <w:pPr>
              <w:spacing w:line="360" w:lineRule="auto"/>
              <w:jc w:val="center"/>
              <w:rPr>
                <w:rFonts w:ascii="David" w:hAnsi="David" w:cs="David"/>
                <w:rtl/>
              </w:rPr>
            </w:pPr>
          </w:p>
        </w:tc>
        <w:tc>
          <w:tcPr>
            <w:tcW w:w="1985" w:type="dxa"/>
          </w:tcPr>
          <w:p w14:paraId="441C9F9A" w14:textId="77777777" w:rsidR="006974CE" w:rsidRDefault="006974CE" w:rsidP="00824DAE">
            <w:pPr>
              <w:spacing w:line="360" w:lineRule="auto"/>
              <w:jc w:val="center"/>
              <w:rPr>
                <w:rFonts w:ascii="David" w:hAnsi="David" w:cs="David"/>
                <w:rtl/>
              </w:rPr>
            </w:pPr>
          </w:p>
        </w:tc>
        <w:tc>
          <w:tcPr>
            <w:tcW w:w="2080" w:type="dxa"/>
            <w:vAlign w:val="center"/>
          </w:tcPr>
          <w:p w14:paraId="1923A0D4" w14:textId="77777777" w:rsidR="006974CE" w:rsidRDefault="006974CE" w:rsidP="00824DAE">
            <w:pPr>
              <w:spacing w:line="360" w:lineRule="auto"/>
              <w:jc w:val="center"/>
              <w:rPr>
                <w:rFonts w:ascii="David" w:hAnsi="David" w:cs="David"/>
                <w:rtl/>
              </w:rPr>
            </w:pPr>
          </w:p>
        </w:tc>
        <w:tc>
          <w:tcPr>
            <w:tcW w:w="1244" w:type="dxa"/>
            <w:vAlign w:val="center"/>
          </w:tcPr>
          <w:p w14:paraId="06DD9C3E" w14:textId="77777777" w:rsidR="006974CE" w:rsidRDefault="006974CE" w:rsidP="00824DAE">
            <w:pPr>
              <w:spacing w:line="360" w:lineRule="auto"/>
              <w:jc w:val="center"/>
              <w:rPr>
                <w:rFonts w:ascii="David" w:hAnsi="David" w:cs="David"/>
                <w:rtl/>
              </w:rPr>
            </w:pPr>
          </w:p>
        </w:tc>
        <w:tc>
          <w:tcPr>
            <w:tcW w:w="1204" w:type="dxa"/>
            <w:vAlign w:val="center"/>
          </w:tcPr>
          <w:p w14:paraId="7EBFA4FA" w14:textId="77777777" w:rsidR="006974CE" w:rsidRDefault="006974CE" w:rsidP="00824DAE">
            <w:pPr>
              <w:spacing w:line="360" w:lineRule="auto"/>
              <w:jc w:val="center"/>
              <w:rPr>
                <w:rFonts w:ascii="David" w:hAnsi="David" w:cs="David"/>
                <w:rtl/>
              </w:rPr>
            </w:pPr>
          </w:p>
        </w:tc>
      </w:tr>
      <w:tr w:rsidR="006974CE" w14:paraId="152D7FC0" w14:textId="77777777" w:rsidTr="00824DAE">
        <w:tc>
          <w:tcPr>
            <w:tcW w:w="603" w:type="dxa"/>
            <w:vAlign w:val="center"/>
          </w:tcPr>
          <w:p w14:paraId="5465504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4DC56FE3" w14:textId="77777777" w:rsidR="006974CE" w:rsidRDefault="006974CE" w:rsidP="00824DAE">
            <w:pPr>
              <w:spacing w:line="360" w:lineRule="auto"/>
              <w:jc w:val="center"/>
              <w:rPr>
                <w:rFonts w:ascii="David" w:hAnsi="David" w:cs="David"/>
                <w:rtl/>
              </w:rPr>
            </w:pPr>
          </w:p>
        </w:tc>
        <w:tc>
          <w:tcPr>
            <w:tcW w:w="1276" w:type="dxa"/>
            <w:vAlign w:val="center"/>
          </w:tcPr>
          <w:p w14:paraId="2A6224DE" w14:textId="77777777" w:rsidR="006974CE" w:rsidRDefault="006974CE" w:rsidP="00824DAE">
            <w:pPr>
              <w:spacing w:line="360" w:lineRule="auto"/>
              <w:jc w:val="center"/>
              <w:rPr>
                <w:rFonts w:ascii="David" w:hAnsi="David" w:cs="David"/>
                <w:rtl/>
              </w:rPr>
            </w:pPr>
          </w:p>
        </w:tc>
        <w:tc>
          <w:tcPr>
            <w:tcW w:w="1985" w:type="dxa"/>
          </w:tcPr>
          <w:p w14:paraId="122D247B" w14:textId="77777777" w:rsidR="006974CE" w:rsidRDefault="006974CE" w:rsidP="00824DAE">
            <w:pPr>
              <w:spacing w:line="360" w:lineRule="auto"/>
              <w:jc w:val="center"/>
              <w:rPr>
                <w:rFonts w:ascii="David" w:hAnsi="David" w:cs="David"/>
                <w:rtl/>
              </w:rPr>
            </w:pPr>
          </w:p>
        </w:tc>
        <w:tc>
          <w:tcPr>
            <w:tcW w:w="2080" w:type="dxa"/>
            <w:vAlign w:val="center"/>
          </w:tcPr>
          <w:p w14:paraId="68DD2F44" w14:textId="77777777" w:rsidR="006974CE" w:rsidRDefault="006974CE" w:rsidP="00824DAE">
            <w:pPr>
              <w:spacing w:line="360" w:lineRule="auto"/>
              <w:jc w:val="center"/>
              <w:rPr>
                <w:rFonts w:ascii="David" w:hAnsi="David" w:cs="David"/>
                <w:rtl/>
              </w:rPr>
            </w:pPr>
          </w:p>
        </w:tc>
        <w:tc>
          <w:tcPr>
            <w:tcW w:w="1244" w:type="dxa"/>
            <w:vAlign w:val="center"/>
          </w:tcPr>
          <w:p w14:paraId="086B2078" w14:textId="77777777" w:rsidR="006974CE" w:rsidRDefault="006974CE" w:rsidP="00824DAE">
            <w:pPr>
              <w:spacing w:line="360" w:lineRule="auto"/>
              <w:jc w:val="center"/>
              <w:rPr>
                <w:rFonts w:ascii="David" w:hAnsi="David" w:cs="David"/>
                <w:rtl/>
              </w:rPr>
            </w:pPr>
          </w:p>
        </w:tc>
        <w:tc>
          <w:tcPr>
            <w:tcW w:w="1204" w:type="dxa"/>
            <w:vAlign w:val="center"/>
          </w:tcPr>
          <w:p w14:paraId="10C94A21" w14:textId="77777777" w:rsidR="006974CE" w:rsidRDefault="006974CE" w:rsidP="00824DAE">
            <w:pPr>
              <w:spacing w:line="360" w:lineRule="auto"/>
              <w:jc w:val="center"/>
              <w:rPr>
                <w:rFonts w:ascii="David" w:hAnsi="David" w:cs="David"/>
                <w:rtl/>
              </w:rPr>
            </w:pPr>
          </w:p>
        </w:tc>
      </w:tr>
      <w:tr w:rsidR="006974CE" w14:paraId="5DF7E929" w14:textId="77777777" w:rsidTr="00824DAE">
        <w:tc>
          <w:tcPr>
            <w:tcW w:w="603" w:type="dxa"/>
            <w:vAlign w:val="center"/>
          </w:tcPr>
          <w:p w14:paraId="0D8A9F3A"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1A0B2992" w14:textId="77777777" w:rsidR="006974CE" w:rsidRDefault="006974CE" w:rsidP="00824DAE">
            <w:pPr>
              <w:spacing w:line="360" w:lineRule="auto"/>
              <w:jc w:val="center"/>
              <w:rPr>
                <w:rFonts w:ascii="David" w:hAnsi="David" w:cs="David"/>
                <w:rtl/>
              </w:rPr>
            </w:pPr>
          </w:p>
        </w:tc>
        <w:tc>
          <w:tcPr>
            <w:tcW w:w="1276" w:type="dxa"/>
            <w:vAlign w:val="center"/>
          </w:tcPr>
          <w:p w14:paraId="3946940A" w14:textId="77777777" w:rsidR="006974CE" w:rsidRDefault="006974CE" w:rsidP="00824DAE">
            <w:pPr>
              <w:spacing w:line="360" w:lineRule="auto"/>
              <w:jc w:val="center"/>
              <w:rPr>
                <w:rFonts w:ascii="David" w:hAnsi="David" w:cs="David"/>
                <w:rtl/>
              </w:rPr>
            </w:pPr>
          </w:p>
        </w:tc>
        <w:tc>
          <w:tcPr>
            <w:tcW w:w="1985" w:type="dxa"/>
          </w:tcPr>
          <w:p w14:paraId="63AA20D7" w14:textId="77777777" w:rsidR="006974CE" w:rsidRDefault="006974CE" w:rsidP="00824DAE">
            <w:pPr>
              <w:spacing w:line="360" w:lineRule="auto"/>
              <w:jc w:val="center"/>
              <w:rPr>
                <w:rFonts w:ascii="David" w:hAnsi="David" w:cs="David"/>
                <w:rtl/>
              </w:rPr>
            </w:pPr>
          </w:p>
        </w:tc>
        <w:tc>
          <w:tcPr>
            <w:tcW w:w="2080" w:type="dxa"/>
            <w:vAlign w:val="center"/>
          </w:tcPr>
          <w:p w14:paraId="10BAD6D0" w14:textId="77777777" w:rsidR="006974CE" w:rsidRDefault="006974CE" w:rsidP="00824DAE">
            <w:pPr>
              <w:spacing w:line="360" w:lineRule="auto"/>
              <w:jc w:val="center"/>
              <w:rPr>
                <w:rFonts w:ascii="David" w:hAnsi="David" w:cs="David"/>
                <w:rtl/>
              </w:rPr>
            </w:pPr>
          </w:p>
        </w:tc>
        <w:tc>
          <w:tcPr>
            <w:tcW w:w="1244" w:type="dxa"/>
            <w:vAlign w:val="center"/>
          </w:tcPr>
          <w:p w14:paraId="6ACFA2F5" w14:textId="77777777" w:rsidR="006974CE" w:rsidRDefault="006974CE" w:rsidP="00824DAE">
            <w:pPr>
              <w:spacing w:line="360" w:lineRule="auto"/>
              <w:jc w:val="center"/>
              <w:rPr>
                <w:rFonts w:ascii="David" w:hAnsi="David" w:cs="David"/>
                <w:rtl/>
              </w:rPr>
            </w:pPr>
          </w:p>
        </w:tc>
        <w:tc>
          <w:tcPr>
            <w:tcW w:w="1204" w:type="dxa"/>
            <w:vAlign w:val="center"/>
          </w:tcPr>
          <w:p w14:paraId="3AAB7017" w14:textId="77777777" w:rsidR="006974CE" w:rsidRDefault="006974CE" w:rsidP="00824DAE">
            <w:pPr>
              <w:spacing w:line="360" w:lineRule="auto"/>
              <w:jc w:val="center"/>
              <w:rPr>
                <w:rFonts w:ascii="David" w:hAnsi="David" w:cs="David"/>
                <w:rtl/>
              </w:rPr>
            </w:pPr>
          </w:p>
        </w:tc>
      </w:tr>
    </w:tbl>
    <w:p w14:paraId="0AB8BCB0" w14:textId="2F30138B" w:rsidR="00585689" w:rsidRDefault="00585689" w:rsidP="00585689">
      <w:pPr>
        <w:spacing w:line="360" w:lineRule="auto"/>
        <w:rPr>
          <w:ins w:id="1240" w:author="מיכל פלטי [2]" w:date="2024-02-11T16:20:00Z"/>
          <w:rFonts w:ascii="David" w:hAnsi="David" w:cs="David"/>
          <w:sz w:val="32"/>
          <w:szCs w:val="32"/>
          <w:rtl/>
        </w:rPr>
      </w:pPr>
    </w:p>
    <w:p w14:paraId="626A8453" w14:textId="7E11CBDB" w:rsidR="006E471C" w:rsidRDefault="006E471C">
      <w:pPr>
        <w:pStyle w:val="afa"/>
        <w:numPr>
          <w:ilvl w:val="1"/>
          <w:numId w:val="421"/>
        </w:numPr>
        <w:spacing w:line="360" w:lineRule="auto"/>
        <w:jc w:val="both"/>
        <w:rPr>
          <w:ins w:id="1241" w:author="מיכל פלטי [2]" w:date="2024-02-11T16:25:00Z"/>
          <w:rFonts w:ascii="David" w:hAnsi="David" w:cs="David"/>
          <w:b/>
          <w:bCs/>
        </w:rPr>
        <w:pPrChange w:id="1242" w:author="מיכל פלטי [2]" w:date="2024-02-11T16:25:00Z">
          <w:pPr>
            <w:pStyle w:val="afa"/>
            <w:numPr>
              <w:ilvl w:val="1"/>
              <w:numId w:val="421"/>
            </w:numPr>
            <w:spacing w:line="360" w:lineRule="auto"/>
            <w:ind w:hanging="360"/>
          </w:pPr>
        </w:pPrChange>
      </w:pPr>
      <w:ins w:id="1243" w:author="מיכל פלטי [2]" w:date="2024-02-11T16:20:00Z">
        <w:r w:rsidRPr="006E471C">
          <w:rPr>
            <w:rFonts w:ascii="David" w:hAnsi="David" w:cs="David" w:hint="eastAsia"/>
            <w:b/>
            <w:bCs/>
            <w:rtl/>
          </w:rPr>
          <w:t>תנאי</w:t>
        </w:r>
        <w:r w:rsidRPr="006E471C">
          <w:rPr>
            <w:rFonts w:ascii="David" w:hAnsi="David" w:cs="David"/>
            <w:b/>
            <w:bCs/>
            <w:rtl/>
          </w:rPr>
          <w:t xml:space="preserve"> </w:t>
        </w:r>
        <w:r w:rsidRPr="006E471C">
          <w:rPr>
            <w:rFonts w:ascii="David" w:hAnsi="David" w:cs="David" w:hint="eastAsia"/>
            <w:b/>
            <w:bCs/>
            <w:rtl/>
          </w:rPr>
          <w:t>ההדרכה</w:t>
        </w:r>
        <w:r w:rsidRPr="006E471C">
          <w:rPr>
            <w:rFonts w:ascii="David" w:hAnsi="David" w:cs="David"/>
            <w:b/>
            <w:bCs/>
            <w:rtl/>
          </w:rPr>
          <w:t>:</w:t>
        </w:r>
        <w:r w:rsidRPr="006E471C">
          <w:rPr>
            <w:rFonts w:ascii="David" w:hAnsi="David" w:cs="David" w:hint="cs"/>
            <w:b/>
            <w:bCs/>
            <w:rtl/>
          </w:rPr>
          <w:t xml:space="preserve"> </w:t>
        </w:r>
      </w:ins>
      <w:ins w:id="1244" w:author="מיכל פלטי [2]" w:date="2024-02-11T16:21:00Z">
        <w:r>
          <w:rPr>
            <w:rFonts w:ascii="David" w:hAnsi="David" w:cs="David" w:hint="cs"/>
            <w:rtl/>
          </w:rPr>
          <w:t xml:space="preserve">לצורך הוכחת עמידה בתנאי הסף "העסקת עובדים" המפורט בסעיף </w:t>
        </w:r>
      </w:ins>
      <w:ins w:id="1245" w:author="מיכל פלטי [2]" w:date="2024-02-11T16:23:00Z">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ins>
      <w:r>
        <w:rPr>
          <w:rFonts w:ascii="David" w:hAnsi="David" w:cs="David"/>
          <w:rtl/>
        </w:rPr>
      </w:r>
      <w:r>
        <w:rPr>
          <w:rFonts w:ascii="David" w:hAnsi="David" w:cs="David"/>
          <w:rtl/>
        </w:rPr>
        <w:fldChar w:fldCharType="separate"/>
      </w:r>
      <w:ins w:id="1246" w:author="מיכל פלטי [2]" w:date="2024-02-11T16:23:00Z">
        <w:r>
          <w:rPr>
            <w:rFonts w:ascii="David" w:hAnsi="David" w:cs="David"/>
            <w:cs/>
          </w:rPr>
          <w:t>‎</w:t>
        </w:r>
        <w:r>
          <w:rPr>
            <w:rFonts w:ascii="David" w:hAnsi="David" w:cs="David"/>
          </w:rPr>
          <w:t>2.4.2.3.3</w:t>
        </w:r>
        <w:r>
          <w:rPr>
            <w:rFonts w:ascii="David" w:hAnsi="David" w:cs="David"/>
            <w:rtl/>
          </w:rPr>
          <w:fldChar w:fldCharType="end"/>
        </w:r>
      </w:ins>
      <w:ins w:id="1247" w:author="מיכל פלטי [2]" w:date="2024-02-11T16:21:00Z">
        <w:r>
          <w:rPr>
            <w:rFonts w:ascii="David" w:hAnsi="David" w:cs="David" w:hint="cs"/>
            <w:rtl/>
          </w:rPr>
          <w:t xml:space="preserve">, המציע יפרט </w:t>
        </w:r>
      </w:ins>
      <w:ins w:id="1248" w:author="מיכל פלטי [2]" w:date="2024-02-11T16:24:00Z">
        <w:r>
          <w:rPr>
            <w:rFonts w:ascii="David" w:hAnsi="David" w:cs="David" w:hint="cs"/>
            <w:rtl/>
          </w:rPr>
          <w:t>לפחות 10 עובדים מקצועיים (מתוכם לפחות 5 ביחסי עובד-מעביד) עם ותק של שנה לפחות בעלי מומחיות בתחום הסייבר</w:t>
        </w:r>
      </w:ins>
      <w:ins w:id="1249" w:author="מיכל פלטי [2]" w:date="2024-02-11T16:21:00Z">
        <w:r w:rsidRPr="006E471C">
          <w:rPr>
            <w:rFonts w:ascii="David" w:hAnsi="David" w:cs="David"/>
            <w:rtl/>
            <w:rPrChange w:id="1250" w:author="מיכל פלטי [2]" w:date="2024-02-11T16:25:00Z">
              <w:rPr>
                <w:rFonts w:ascii="David" w:hAnsi="David" w:cs="David"/>
                <w:b/>
                <w:bCs/>
                <w:rtl/>
              </w:rPr>
            </w:rPrChange>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ins>
    </w:p>
    <w:p w14:paraId="0BC687EC" w14:textId="77777777" w:rsidR="006E471C" w:rsidRPr="006E471C" w:rsidRDefault="006E471C">
      <w:pPr>
        <w:pStyle w:val="afa"/>
        <w:spacing w:line="360" w:lineRule="auto"/>
        <w:jc w:val="both"/>
        <w:rPr>
          <w:rFonts w:ascii="David" w:hAnsi="David" w:cs="David"/>
          <w:b/>
          <w:bCs/>
          <w:rtl/>
        </w:rPr>
        <w:pPrChange w:id="1251" w:author="מיכל פלטי [2]" w:date="2024-02-11T16:25:00Z">
          <w:pPr>
            <w:pStyle w:val="afa"/>
            <w:numPr>
              <w:ilvl w:val="1"/>
              <w:numId w:val="421"/>
            </w:numPr>
            <w:spacing w:line="360" w:lineRule="auto"/>
            <w:ind w:hanging="360"/>
          </w:pPr>
        </w:pPrChange>
      </w:pPr>
    </w:p>
    <w:tbl>
      <w:tblPr>
        <w:tblStyle w:val="affff9"/>
        <w:bidiVisual/>
        <w:tblW w:w="0" w:type="auto"/>
        <w:tblLook w:val="04A0" w:firstRow="1" w:lastRow="0" w:firstColumn="1" w:lastColumn="0" w:noHBand="0" w:noVBand="1"/>
        <w:tblPrChange w:id="1252" w:author="מיכל פלטי [2]" w:date="2024-02-11T16:27:00Z">
          <w:tblPr>
            <w:tblStyle w:val="affff9"/>
            <w:bidiVisual/>
            <w:tblW w:w="0" w:type="auto"/>
            <w:tblLook w:val="04A0" w:firstRow="1" w:lastRow="0" w:firstColumn="1" w:lastColumn="0" w:noHBand="0" w:noVBand="1"/>
          </w:tblPr>
        </w:tblPrChange>
      </w:tblPr>
      <w:tblGrid>
        <w:gridCol w:w="598"/>
        <w:gridCol w:w="1223"/>
        <w:gridCol w:w="1261"/>
        <w:gridCol w:w="1453"/>
        <w:gridCol w:w="1417"/>
        <w:gridCol w:w="1276"/>
        <w:gridCol w:w="2400"/>
        <w:tblGridChange w:id="1253">
          <w:tblGrid>
            <w:gridCol w:w="598"/>
            <w:gridCol w:w="1223"/>
            <w:gridCol w:w="1261"/>
            <w:gridCol w:w="1453"/>
            <w:gridCol w:w="2571"/>
            <w:gridCol w:w="1236"/>
            <w:gridCol w:w="1286"/>
          </w:tblGrid>
        </w:tblGridChange>
      </w:tblGrid>
      <w:tr w:rsidR="00B03FF9" w14:paraId="3CE9C0A0" w14:textId="77777777" w:rsidTr="00B03FF9">
        <w:trPr>
          <w:ins w:id="1254" w:author="מיכל פלטי [2]" w:date="2024-02-11T16:25:00Z"/>
        </w:trPr>
        <w:tc>
          <w:tcPr>
            <w:tcW w:w="598" w:type="dxa"/>
            <w:tcPrChange w:id="1255" w:author="מיכל פלטי [2]" w:date="2024-02-11T16:27:00Z">
              <w:tcPr>
                <w:tcW w:w="598" w:type="dxa"/>
              </w:tcPr>
            </w:tcPrChange>
          </w:tcPr>
          <w:p w14:paraId="546BB2FA" w14:textId="77777777" w:rsidR="006E471C" w:rsidRPr="00B8246C" w:rsidRDefault="006E471C" w:rsidP="007F2548">
            <w:pPr>
              <w:spacing w:line="360" w:lineRule="auto"/>
              <w:jc w:val="center"/>
              <w:rPr>
                <w:ins w:id="1256" w:author="מיכל פלטי [2]" w:date="2024-02-11T16:25:00Z"/>
                <w:rFonts w:ascii="David" w:hAnsi="David" w:cs="David"/>
                <w:b/>
                <w:bCs/>
                <w:rtl/>
              </w:rPr>
            </w:pPr>
            <w:ins w:id="1257" w:author="מיכל פלטי [2]" w:date="2024-02-11T16:25:00Z">
              <w:r w:rsidRPr="00B8246C">
                <w:rPr>
                  <w:rFonts w:ascii="David" w:hAnsi="David" w:cs="David" w:hint="cs"/>
                  <w:b/>
                  <w:bCs/>
                  <w:rtl/>
                </w:rPr>
                <w:t>#</w:t>
              </w:r>
            </w:ins>
          </w:p>
        </w:tc>
        <w:tc>
          <w:tcPr>
            <w:tcW w:w="1223" w:type="dxa"/>
            <w:tcPrChange w:id="1258" w:author="מיכל פלטי [2]" w:date="2024-02-11T16:27:00Z">
              <w:tcPr>
                <w:tcW w:w="1223" w:type="dxa"/>
              </w:tcPr>
            </w:tcPrChange>
          </w:tcPr>
          <w:p w14:paraId="42BE10EA" w14:textId="77777777" w:rsidR="006E471C" w:rsidRPr="00B8246C" w:rsidRDefault="006E471C" w:rsidP="007F2548">
            <w:pPr>
              <w:spacing w:line="360" w:lineRule="auto"/>
              <w:jc w:val="center"/>
              <w:rPr>
                <w:ins w:id="1259" w:author="מיכל פלטי [2]" w:date="2024-02-11T16:25:00Z"/>
                <w:rFonts w:ascii="David" w:hAnsi="David" w:cs="David"/>
                <w:b/>
                <w:bCs/>
                <w:rtl/>
              </w:rPr>
            </w:pPr>
            <w:ins w:id="1260" w:author="מיכל פלטי [2]" w:date="2024-02-11T16:25:00Z">
              <w:r w:rsidRPr="00B8246C">
                <w:rPr>
                  <w:rFonts w:ascii="David" w:hAnsi="David" w:cs="David" w:hint="cs"/>
                  <w:b/>
                  <w:bCs/>
                  <w:rtl/>
                </w:rPr>
                <w:t>שם</w:t>
              </w:r>
            </w:ins>
          </w:p>
        </w:tc>
        <w:tc>
          <w:tcPr>
            <w:tcW w:w="1261" w:type="dxa"/>
            <w:tcPrChange w:id="1261" w:author="מיכל פלטי [2]" w:date="2024-02-11T16:27:00Z">
              <w:tcPr>
                <w:tcW w:w="1261" w:type="dxa"/>
              </w:tcPr>
            </w:tcPrChange>
          </w:tcPr>
          <w:p w14:paraId="109BB0A9" w14:textId="77777777" w:rsidR="006E471C" w:rsidRPr="00B8246C" w:rsidRDefault="006E471C" w:rsidP="007F2548">
            <w:pPr>
              <w:spacing w:line="360" w:lineRule="auto"/>
              <w:jc w:val="center"/>
              <w:rPr>
                <w:ins w:id="1262" w:author="מיכל פלטי [2]" w:date="2024-02-11T16:25:00Z"/>
                <w:rFonts w:ascii="David" w:hAnsi="David" w:cs="David"/>
                <w:b/>
                <w:bCs/>
                <w:rtl/>
              </w:rPr>
            </w:pPr>
            <w:ins w:id="1263" w:author="מיכל פלטי [2]" w:date="2024-02-11T16:25:00Z">
              <w:r w:rsidRPr="00B8246C">
                <w:rPr>
                  <w:rFonts w:ascii="David" w:hAnsi="David" w:cs="David" w:hint="cs"/>
                  <w:b/>
                  <w:bCs/>
                  <w:rtl/>
                </w:rPr>
                <w:t>ת.ז</w:t>
              </w:r>
            </w:ins>
          </w:p>
        </w:tc>
        <w:tc>
          <w:tcPr>
            <w:tcW w:w="1453" w:type="dxa"/>
            <w:tcPrChange w:id="1264" w:author="מיכל פלטי [2]" w:date="2024-02-11T16:27:00Z">
              <w:tcPr>
                <w:tcW w:w="1453" w:type="dxa"/>
              </w:tcPr>
            </w:tcPrChange>
          </w:tcPr>
          <w:p w14:paraId="3FD4FA18" w14:textId="77777777" w:rsidR="006E471C" w:rsidRPr="00B8246C" w:rsidRDefault="006E471C" w:rsidP="007F2548">
            <w:pPr>
              <w:spacing w:line="360" w:lineRule="auto"/>
              <w:jc w:val="center"/>
              <w:rPr>
                <w:ins w:id="1265" w:author="מיכל פלטי [2]" w:date="2024-02-11T16:25:00Z"/>
                <w:rFonts w:ascii="David" w:hAnsi="David" w:cs="David"/>
                <w:b/>
                <w:bCs/>
                <w:rtl/>
              </w:rPr>
            </w:pPr>
            <w:ins w:id="1266" w:author="מיכל פלטי [2]" w:date="2024-02-11T16:25:00Z">
              <w:r>
                <w:rPr>
                  <w:rFonts w:ascii="David" w:hAnsi="David" w:cs="David" w:hint="cs"/>
                  <w:b/>
                  <w:bCs/>
                  <w:rtl/>
                </w:rPr>
                <w:t>סוג העסקה (עובד/ נותן שירות)</w:t>
              </w:r>
            </w:ins>
          </w:p>
        </w:tc>
        <w:tc>
          <w:tcPr>
            <w:tcW w:w="1417" w:type="dxa"/>
            <w:tcPrChange w:id="1267" w:author="מיכל פלטי [2]" w:date="2024-02-11T16:27:00Z">
              <w:tcPr>
                <w:tcW w:w="2571" w:type="dxa"/>
              </w:tcPr>
            </w:tcPrChange>
          </w:tcPr>
          <w:p w14:paraId="688B351F" w14:textId="0C47DF0E" w:rsidR="006E471C" w:rsidRPr="00B8246C" w:rsidRDefault="006E471C" w:rsidP="006E471C">
            <w:pPr>
              <w:spacing w:line="360" w:lineRule="auto"/>
              <w:jc w:val="center"/>
              <w:rPr>
                <w:ins w:id="1268" w:author="מיכל פלטי [2]" w:date="2024-02-11T16:25:00Z"/>
                <w:rFonts w:ascii="David" w:hAnsi="David" w:cs="David"/>
                <w:b/>
                <w:bCs/>
                <w:rtl/>
              </w:rPr>
            </w:pPr>
            <w:ins w:id="1269" w:author="מיכל פלטי [2]" w:date="2024-02-11T16:25:00Z">
              <w:r>
                <w:rPr>
                  <w:rFonts w:ascii="David" w:hAnsi="David" w:cs="David" w:hint="cs"/>
                  <w:b/>
                  <w:bCs/>
                  <w:rtl/>
                </w:rPr>
                <w:t>תחילת ההעסקה אצל המציע</w:t>
              </w:r>
            </w:ins>
            <w:ins w:id="1270" w:author="מיכל פלטי [2]" w:date="2024-02-11T16:26:00Z">
              <w:r>
                <w:rPr>
                  <w:rFonts w:ascii="David" w:hAnsi="David" w:cs="David" w:hint="cs"/>
                  <w:b/>
                  <w:bCs/>
                  <w:rtl/>
                </w:rPr>
                <w:t xml:space="preserve"> (חודש ושנה)</w:t>
              </w:r>
            </w:ins>
          </w:p>
        </w:tc>
        <w:tc>
          <w:tcPr>
            <w:tcW w:w="1276" w:type="dxa"/>
            <w:tcPrChange w:id="1271" w:author="מיכל פלטי [2]" w:date="2024-02-11T16:27:00Z">
              <w:tcPr>
                <w:tcW w:w="1236" w:type="dxa"/>
              </w:tcPr>
            </w:tcPrChange>
          </w:tcPr>
          <w:p w14:paraId="3F81CE43" w14:textId="70C09D96" w:rsidR="006E471C" w:rsidRPr="00B8246C" w:rsidRDefault="006E471C" w:rsidP="007F2548">
            <w:pPr>
              <w:spacing w:line="360" w:lineRule="auto"/>
              <w:jc w:val="center"/>
              <w:rPr>
                <w:ins w:id="1272" w:author="מיכל פלטי [2]" w:date="2024-02-11T16:25:00Z"/>
                <w:rFonts w:ascii="David" w:hAnsi="David" w:cs="David"/>
                <w:b/>
                <w:bCs/>
                <w:rtl/>
              </w:rPr>
            </w:pPr>
            <w:ins w:id="1273" w:author="מיכל פלטי [2]" w:date="2024-02-11T16:26:00Z">
              <w:r>
                <w:rPr>
                  <w:rFonts w:ascii="David" w:hAnsi="David" w:cs="David" w:hint="cs"/>
                  <w:b/>
                  <w:bCs/>
                  <w:rtl/>
                </w:rPr>
                <w:t>ותק (שנים)</w:t>
              </w:r>
            </w:ins>
          </w:p>
        </w:tc>
        <w:tc>
          <w:tcPr>
            <w:tcW w:w="2400" w:type="dxa"/>
            <w:tcPrChange w:id="1274" w:author="מיכל פלטי [2]" w:date="2024-02-11T16:27:00Z">
              <w:tcPr>
                <w:tcW w:w="1286" w:type="dxa"/>
              </w:tcPr>
            </w:tcPrChange>
          </w:tcPr>
          <w:p w14:paraId="71D2BEAC" w14:textId="1FEF4843" w:rsidR="006E471C" w:rsidRPr="00B8246C" w:rsidRDefault="00B03FF9" w:rsidP="00B03FF9">
            <w:pPr>
              <w:spacing w:line="360" w:lineRule="auto"/>
              <w:jc w:val="center"/>
              <w:rPr>
                <w:ins w:id="1275" w:author="מיכל פלטי [2]" w:date="2024-02-11T16:25:00Z"/>
                <w:rFonts w:ascii="David" w:hAnsi="David" w:cs="David"/>
                <w:b/>
                <w:bCs/>
                <w:rtl/>
              </w:rPr>
            </w:pPr>
            <w:ins w:id="1276" w:author="מיכל פלטי [2]" w:date="2024-02-11T16:26:00Z">
              <w:r>
                <w:rPr>
                  <w:rFonts w:ascii="David" w:hAnsi="David" w:cs="David" w:hint="cs"/>
                  <w:b/>
                  <w:bCs/>
                  <w:rtl/>
                </w:rPr>
                <w:t>תחום מומחיות (</w:t>
              </w:r>
            </w:ins>
            <w:ins w:id="1277" w:author="מיכל פלטי [2]" w:date="2024-02-11T16:27:00Z">
              <w:r>
                <w:rPr>
                  <w:rFonts w:ascii="David" w:hAnsi="David" w:cs="David" w:hint="cs"/>
                  <w:b/>
                  <w:bCs/>
                  <w:rtl/>
                </w:rPr>
                <w:t>מחקר</w:t>
              </w:r>
            </w:ins>
            <w:ins w:id="1278" w:author="מיכל פלטי [2]" w:date="2024-02-11T16:26:00Z">
              <w:r>
                <w:rPr>
                  <w:rFonts w:ascii="David" w:hAnsi="David" w:cs="David" w:hint="cs"/>
                  <w:b/>
                  <w:bCs/>
                  <w:rtl/>
                </w:rPr>
                <w:t>, מומח</w:t>
              </w:r>
            </w:ins>
            <w:ins w:id="1279" w:author="מיכל פלטי [2]" w:date="2024-02-11T16:27:00Z">
              <w:r>
                <w:rPr>
                  <w:rFonts w:ascii="David" w:hAnsi="David" w:cs="David" w:hint="cs"/>
                  <w:b/>
                  <w:bCs/>
                  <w:rtl/>
                </w:rPr>
                <w:t xml:space="preserve">יות </w:t>
              </w:r>
            </w:ins>
            <w:ins w:id="1280" w:author="מיכל פלטי [2]" w:date="2024-02-11T16:26:00Z">
              <w:r>
                <w:rPr>
                  <w:rFonts w:ascii="David" w:hAnsi="David" w:cs="David" w:hint="cs"/>
                  <w:b/>
                  <w:bCs/>
                  <w:rtl/>
                </w:rPr>
                <w:t xml:space="preserve"> </w:t>
              </w:r>
            </w:ins>
            <w:ins w:id="1281" w:author="מיכל פלטי [2]" w:date="2024-02-11T16:27:00Z">
              <w:r>
                <w:rPr>
                  <w:rFonts w:ascii="David" w:hAnsi="David" w:cs="David" w:hint="cs"/>
                  <w:b/>
                  <w:bCs/>
                </w:rPr>
                <w:t>PT</w:t>
              </w:r>
              <w:r>
                <w:rPr>
                  <w:rFonts w:ascii="David" w:hAnsi="David" w:cs="David" w:hint="cs"/>
                  <w:b/>
                  <w:bCs/>
                  <w:rtl/>
                </w:rPr>
                <w:t>, יישום, מתודולוגיה, טכנולוגיה או שילוב</w:t>
              </w:r>
            </w:ins>
          </w:p>
        </w:tc>
      </w:tr>
      <w:tr w:rsidR="00B03FF9" w14:paraId="5610F9BA" w14:textId="77777777" w:rsidTr="00B03FF9">
        <w:trPr>
          <w:ins w:id="1282" w:author="מיכל פלטי [2]" w:date="2024-02-11T16:25:00Z"/>
        </w:trPr>
        <w:tc>
          <w:tcPr>
            <w:tcW w:w="598" w:type="dxa"/>
            <w:vAlign w:val="center"/>
            <w:tcPrChange w:id="1283" w:author="מיכל פלטי [2]" w:date="2024-02-11T16:27:00Z">
              <w:tcPr>
                <w:tcW w:w="598" w:type="dxa"/>
                <w:vAlign w:val="center"/>
              </w:tcPr>
            </w:tcPrChange>
          </w:tcPr>
          <w:p w14:paraId="6E8F8294" w14:textId="77777777" w:rsidR="006E471C" w:rsidRDefault="006E471C" w:rsidP="007F2548">
            <w:pPr>
              <w:spacing w:line="360" w:lineRule="auto"/>
              <w:jc w:val="center"/>
              <w:rPr>
                <w:ins w:id="1284" w:author="מיכל פלטי [2]" w:date="2024-02-11T16:25:00Z"/>
                <w:rFonts w:ascii="David" w:hAnsi="David" w:cs="David"/>
                <w:rtl/>
              </w:rPr>
            </w:pPr>
            <w:ins w:id="1285" w:author="מיכל פלטי [2]" w:date="2024-02-11T16:25:00Z">
              <w:r>
                <w:rPr>
                  <w:rFonts w:ascii="David" w:hAnsi="David" w:cs="David" w:hint="cs"/>
                  <w:rtl/>
                </w:rPr>
                <w:t>1</w:t>
              </w:r>
            </w:ins>
          </w:p>
        </w:tc>
        <w:tc>
          <w:tcPr>
            <w:tcW w:w="1223" w:type="dxa"/>
            <w:vAlign w:val="center"/>
            <w:tcPrChange w:id="1286" w:author="מיכל פלטי [2]" w:date="2024-02-11T16:27:00Z">
              <w:tcPr>
                <w:tcW w:w="1223" w:type="dxa"/>
                <w:vAlign w:val="center"/>
              </w:tcPr>
            </w:tcPrChange>
          </w:tcPr>
          <w:p w14:paraId="12915A69" w14:textId="77777777" w:rsidR="006E471C" w:rsidRDefault="006E471C" w:rsidP="007F2548">
            <w:pPr>
              <w:spacing w:line="360" w:lineRule="auto"/>
              <w:jc w:val="center"/>
              <w:rPr>
                <w:ins w:id="1287" w:author="מיכל פלטי [2]" w:date="2024-02-11T16:25:00Z"/>
                <w:rFonts w:ascii="David" w:hAnsi="David" w:cs="David"/>
                <w:rtl/>
              </w:rPr>
            </w:pPr>
          </w:p>
        </w:tc>
        <w:tc>
          <w:tcPr>
            <w:tcW w:w="1261" w:type="dxa"/>
            <w:vAlign w:val="center"/>
            <w:tcPrChange w:id="1288" w:author="מיכל פלטי [2]" w:date="2024-02-11T16:27:00Z">
              <w:tcPr>
                <w:tcW w:w="1261" w:type="dxa"/>
                <w:vAlign w:val="center"/>
              </w:tcPr>
            </w:tcPrChange>
          </w:tcPr>
          <w:p w14:paraId="6D461E52" w14:textId="77777777" w:rsidR="006E471C" w:rsidRDefault="006E471C" w:rsidP="007F2548">
            <w:pPr>
              <w:spacing w:line="360" w:lineRule="auto"/>
              <w:jc w:val="center"/>
              <w:rPr>
                <w:ins w:id="1289" w:author="מיכל פלטי [2]" w:date="2024-02-11T16:25:00Z"/>
                <w:rFonts w:ascii="David" w:hAnsi="David" w:cs="David"/>
                <w:rtl/>
              </w:rPr>
            </w:pPr>
          </w:p>
        </w:tc>
        <w:tc>
          <w:tcPr>
            <w:tcW w:w="1453" w:type="dxa"/>
            <w:tcPrChange w:id="1290" w:author="מיכל פלטי [2]" w:date="2024-02-11T16:27:00Z">
              <w:tcPr>
                <w:tcW w:w="1453" w:type="dxa"/>
              </w:tcPr>
            </w:tcPrChange>
          </w:tcPr>
          <w:p w14:paraId="36062820" w14:textId="77777777" w:rsidR="006E471C" w:rsidRDefault="006E471C" w:rsidP="007F2548">
            <w:pPr>
              <w:spacing w:line="360" w:lineRule="auto"/>
              <w:jc w:val="center"/>
              <w:rPr>
                <w:ins w:id="1291" w:author="מיכל פלטי [2]" w:date="2024-02-11T16:25:00Z"/>
                <w:rFonts w:ascii="David" w:hAnsi="David" w:cs="David"/>
                <w:rtl/>
              </w:rPr>
            </w:pPr>
          </w:p>
        </w:tc>
        <w:tc>
          <w:tcPr>
            <w:tcW w:w="1417" w:type="dxa"/>
            <w:vAlign w:val="center"/>
            <w:tcPrChange w:id="1292" w:author="מיכל פלטי [2]" w:date="2024-02-11T16:27:00Z">
              <w:tcPr>
                <w:tcW w:w="2571" w:type="dxa"/>
                <w:vAlign w:val="center"/>
              </w:tcPr>
            </w:tcPrChange>
          </w:tcPr>
          <w:p w14:paraId="253E22AD" w14:textId="77777777" w:rsidR="006E471C" w:rsidRDefault="006E471C" w:rsidP="007F2548">
            <w:pPr>
              <w:spacing w:line="360" w:lineRule="auto"/>
              <w:jc w:val="center"/>
              <w:rPr>
                <w:ins w:id="1293" w:author="מיכל פלטי [2]" w:date="2024-02-11T16:25:00Z"/>
                <w:rFonts w:ascii="David" w:hAnsi="David" w:cs="David"/>
                <w:rtl/>
              </w:rPr>
            </w:pPr>
          </w:p>
        </w:tc>
        <w:tc>
          <w:tcPr>
            <w:tcW w:w="1276" w:type="dxa"/>
            <w:vAlign w:val="center"/>
            <w:tcPrChange w:id="1294" w:author="מיכל פלטי [2]" w:date="2024-02-11T16:27:00Z">
              <w:tcPr>
                <w:tcW w:w="1236" w:type="dxa"/>
                <w:vAlign w:val="center"/>
              </w:tcPr>
            </w:tcPrChange>
          </w:tcPr>
          <w:p w14:paraId="5BC51286" w14:textId="77777777" w:rsidR="006E471C" w:rsidRDefault="006E471C" w:rsidP="007F2548">
            <w:pPr>
              <w:spacing w:line="360" w:lineRule="auto"/>
              <w:jc w:val="center"/>
              <w:rPr>
                <w:ins w:id="1295" w:author="מיכל פלטי [2]" w:date="2024-02-11T16:25:00Z"/>
                <w:rFonts w:ascii="David" w:hAnsi="David" w:cs="David"/>
                <w:rtl/>
              </w:rPr>
            </w:pPr>
          </w:p>
        </w:tc>
        <w:tc>
          <w:tcPr>
            <w:tcW w:w="2400" w:type="dxa"/>
            <w:vAlign w:val="center"/>
            <w:tcPrChange w:id="1296" w:author="מיכל פלטי [2]" w:date="2024-02-11T16:27:00Z">
              <w:tcPr>
                <w:tcW w:w="1286" w:type="dxa"/>
                <w:vAlign w:val="center"/>
              </w:tcPr>
            </w:tcPrChange>
          </w:tcPr>
          <w:p w14:paraId="32648A0E" w14:textId="77777777" w:rsidR="006E471C" w:rsidRDefault="006E471C" w:rsidP="007F2548">
            <w:pPr>
              <w:spacing w:line="360" w:lineRule="auto"/>
              <w:jc w:val="center"/>
              <w:rPr>
                <w:ins w:id="1297" w:author="מיכל פלטי [2]" w:date="2024-02-11T16:25:00Z"/>
                <w:rFonts w:ascii="David" w:hAnsi="David" w:cs="David"/>
                <w:rtl/>
              </w:rPr>
            </w:pPr>
          </w:p>
        </w:tc>
      </w:tr>
      <w:tr w:rsidR="00B03FF9" w14:paraId="661C0CDC" w14:textId="77777777" w:rsidTr="00B03FF9">
        <w:trPr>
          <w:ins w:id="1298" w:author="מיכל פלטי [2]" w:date="2024-02-11T16:25:00Z"/>
        </w:trPr>
        <w:tc>
          <w:tcPr>
            <w:tcW w:w="598" w:type="dxa"/>
            <w:vAlign w:val="center"/>
            <w:tcPrChange w:id="1299" w:author="מיכל פלטי [2]" w:date="2024-02-11T16:27:00Z">
              <w:tcPr>
                <w:tcW w:w="598" w:type="dxa"/>
                <w:vAlign w:val="center"/>
              </w:tcPr>
            </w:tcPrChange>
          </w:tcPr>
          <w:p w14:paraId="644928B7" w14:textId="77777777" w:rsidR="006E471C" w:rsidRDefault="006E471C" w:rsidP="007F2548">
            <w:pPr>
              <w:spacing w:line="360" w:lineRule="auto"/>
              <w:jc w:val="center"/>
              <w:rPr>
                <w:ins w:id="1300" w:author="מיכל פלטי [2]" w:date="2024-02-11T16:25:00Z"/>
                <w:rFonts w:ascii="David" w:hAnsi="David" w:cs="David"/>
                <w:rtl/>
              </w:rPr>
            </w:pPr>
            <w:ins w:id="1301" w:author="מיכל פלטי [2]" w:date="2024-02-11T16:25:00Z">
              <w:r>
                <w:rPr>
                  <w:rFonts w:ascii="David" w:hAnsi="David" w:cs="David" w:hint="cs"/>
                  <w:rtl/>
                </w:rPr>
                <w:t>2</w:t>
              </w:r>
            </w:ins>
          </w:p>
        </w:tc>
        <w:tc>
          <w:tcPr>
            <w:tcW w:w="1223" w:type="dxa"/>
            <w:vAlign w:val="center"/>
            <w:tcPrChange w:id="1302" w:author="מיכל פלטי [2]" w:date="2024-02-11T16:27:00Z">
              <w:tcPr>
                <w:tcW w:w="1223" w:type="dxa"/>
                <w:vAlign w:val="center"/>
              </w:tcPr>
            </w:tcPrChange>
          </w:tcPr>
          <w:p w14:paraId="65ABCDA5" w14:textId="77777777" w:rsidR="006E471C" w:rsidRDefault="006E471C" w:rsidP="007F2548">
            <w:pPr>
              <w:spacing w:line="360" w:lineRule="auto"/>
              <w:jc w:val="center"/>
              <w:rPr>
                <w:ins w:id="1303" w:author="מיכל פלטי [2]" w:date="2024-02-11T16:25:00Z"/>
                <w:rFonts w:ascii="David" w:hAnsi="David" w:cs="David"/>
                <w:rtl/>
              </w:rPr>
            </w:pPr>
          </w:p>
        </w:tc>
        <w:tc>
          <w:tcPr>
            <w:tcW w:w="1261" w:type="dxa"/>
            <w:vAlign w:val="center"/>
            <w:tcPrChange w:id="1304" w:author="מיכל פלטי [2]" w:date="2024-02-11T16:27:00Z">
              <w:tcPr>
                <w:tcW w:w="1261" w:type="dxa"/>
                <w:vAlign w:val="center"/>
              </w:tcPr>
            </w:tcPrChange>
          </w:tcPr>
          <w:p w14:paraId="0AFD12A1" w14:textId="77777777" w:rsidR="006E471C" w:rsidRDefault="006E471C" w:rsidP="007F2548">
            <w:pPr>
              <w:spacing w:line="360" w:lineRule="auto"/>
              <w:jc w:val="center"/>
              <w:rPr>
                <w:ins w:id="1305" w:author="מיכל פלטי [2]" w:date="2024-02-11T16:25:00Z"/>
                <w:rFonts w:ascii="David" w:hAnsi="David" w:cs="David"/>
                <w:rtl/>
              </w:rPr>
            </w:pPr>
          </w:p>
        </w:tc>
        <w:tc>
          <w:tcPr>
            <w:tcW w:w="1453" w:type="dxa"/>
            <w:tcPrChange w:id="1306" w:author="מיכל פלטי [2]" w:date="2024-02-11T16:27:00Z">
              <w:tcPr>
                <w:tcW w:w="1453" w:type="dxa"/>
              </w:tcPr>
            </w:tcPrChange>
          </w:tcPr>
          <w:p w14:paraId="29C05C3E" w14:textId="77777777" w:rsidR="006E471C" w:rsidRDefault="006E471C" w:rsidP="007F2548">
            <w:pPr>
              <w:spacing w:line="360" w:lineRule="auto"/>
              <w:jc w:val="center"/>
              <w:rPr>
                <w:ins w:id="1307" w:author="מיכל פלטי [2]" w:date="2024-02-11T16:25:00Z"/>
                <w:rFonts w:ascii="David" w:hAnsi="David" w:cs="David"/>
                <w:rtl/>
              </w:rPr>
            </w:pPr>
          </w:p>
        </w:tc>
        <w:tc>
          <w:tcPr>
            <w:tcW w:w="1417" w:type="dxa"/>
            <w:vAlign w:val="center"/>
            <w:tcPrChange w:id="1308" w:author="מיכל פלטי [2]" w:date="2024-02-11T16:27:00Z">
              <w:tcPr>
                <w:tcW w:w="2571" w:type="dxa"/>
                <w:vAlign w:val="center"/>
              </w:tcPr>
            </w:tcPrChange>
          </w:tcPr>
          <w:p w14:paraId="539F8160" w14:textId="77777777" w:rsidR="006E471C" w:rsidRDefault="006E471C" w:rsidP="007F2548">
            <w:pPr>
              <w:spacing w:line="360" w:lineRule="auto"/>
              <w:jc w:val="center"/>
              <w:rPr>
                <w:ins w:id="1309" w:author="מיכל פלטי [2]" w:date="2024-02-11T16:25:00Z"/>
                <w:rFonts w:ascii="David" w:hAnsi="David" w:cs="David"/>
                <w:rtl/>
              </w:rPr>
            </w:pPr>
          </w:p>
        </w:tc>
        <w:tc>
          <w:tcPr>
            <w:tcW w:w="1276" w:type="dxa"/>
            <w:vAlign w:val="center"/>
            <w:tcPrChange w:id="1310" w:author="מיכל פלטי [2]" w:date="2024-02-11T16:27:00Z">
              <w:tcPr>
                <w:tcW w:w="1236" w:type="dxa"/>
                <w:vAlign w:val="center"/>
              </w:tcPr>
            </w:tcPrChange>
          </w:tcPr>
          <w:p w14:paraId="29332B53" w14:textId="77777777" w:rsidR="006E471C" w:rsidRDefault="006E471C" w:rsidP="007F2548">
            <w:pPr>
              <w:spacing w:line="360" w:lineRule="auto"/>
              <w:jc w:val="center"/>
              <w:rPr>
                <w:ins w:id="1311" w:author="מיכל פלטי [2]" w:date="2024-02-11T16:25:00Z"/>
                <w:rFonts w:ascii="David" w:hAnsi="David" w:cs="David"/>
                <w:rtl/>
              </w:rPr>
            </w:pPr>
          </w:p>
        </w:tc>
        <w:tc>
          <w:tcPr>
            <w:tcW w:w="2400" w:type="dxa"/>
            <w:vAlign w:val="center"/>
            <w:tcPrChange w:id="1312" w:author="מיכל פלטי [2]" w:date="2024-02-11T16:27:00Z">
              <w:tcPr>
                <w:tcW w:w="1286" w:type="dxa"/>
                <w:vAlign w:val="center"/>
              </w:tcPr>
            </w:tcPrChange>
          </w:tcPr>
          <w:p w14:paraId="2B11D4C3" w14:textId="77777777" w:rsidR="006E471C" w:rsidRDefault="006E471C" w:rsidP="007F2548">
            <w:pPr>
              <w:spacing w:line="360" w:lineRule="auto"/>
              <w:jc w:val="center"/>
              <w:rPr>
                <w:ins w:id="1313" w:author="מיכל פלטי [2]" w:date="2024-02-11T16:25:00Z"/>
                <w:rFonts w:ascii="David" w:hAnsi="David" w:cs="David"/>
                <w:rtl/>
              </w:rPr>
            </w:pPr>
          </w:p>
        </w:tc>
      </w:tr>
      <w:tr w:rsidR="00B03FF9" w14:paraId="55CC406A" w14:textId="77777777" w:rsidTr="00B03FF9">
        <w:trPr>
          <w:ins w:id="1314" w:author="מיכל פלטי [2]" w:date="2024-02-11T16:25:00Z"/>
        </w:trPr>
        <w:tc>
          <w:tcPr>
            <w:tcW w:w="598" w:type="dxa"/>
            <w:vAlign w:val="center"/>
            <w:tcPrChange w:id="1315" w:author="מיכל פלטי [2]" w:date="2024-02-11T16:27:00Z">
              <w:tcPr>
                <w:tcW w:w="598" w:type="dxa"/>
                <w:vAlign w:val="center"/>
              </w:tcPr>
            </w:tcPrChange>
          </w:tcPr>
          <w:p w14:paraId="5D2653D3" w14:textId="77777777" w:rsidR="006E471C" w:rsidRDefault="006E471C" w:rsidP="007F2548">
            <w:pPr>
              <w:spacing w:line="360" w:lineRule="auto"/>
              <w:jc w:val="center"/>
              <w:rPr>
                <w:ins w:id="1316" w:author="מיכל פלטי [2]" w:date="2024-02-11T16:25:00Z"/>
                <w:rFonts w:ascii="David" w:hAnsi="David" w:cs="David"/>
                <w:rtl/>
              </w:rPr>
            </w:pPr>
            <w:ins w:id="1317" w:author="מיכל פלטי [2]" w:date="2024-02-11T16:25:00Z">
              <w:r>
                <w:rPr>
                  <w:rFonts w:ascii="David" w:hAnsi="David" w:cs="David" w:hint="cs"/>
                  <w:rtl/>
                </w:rPr>
                <w:t>3</w:t>
              </w:r>
            </w:ins>
          </w:p>
        </w:tc>
        <w:tc>
          <w:tcPr>
            <w:tcW w:w="1223" w:type="dxa"/>
            <w:vAlign w:val="center"/>
            <w:tcPrChange w:id="1318" w:author="מיכל פלטי [2]" w:date="2024-02-11T16:27:00Z">
              <w:tcPr>
                <w:tcW w:w="1223" w:type="dxa"/>
                <w:vAlign w:val="center"/>
              </w:tcPr>
            </w:tcPrChange>
          </w:tcPr>
          <w:p w14:paraId="226AA1D1" w14:textId="77777777" w:rsidR="006E471C" w:rsidRDefault="006E471C" w:rsidP="007F2548">
            <w:pPr>
              <w:spacing w:line="360" w:lineRule="auto"/>
              <w:jc w:val="center"/>
              <w:rPr>
                <w:ins w:id="1319" w:author="מיכל פלטי [2]" w:date="2024-02-11T16:25:00Z"/>
                <w:rFonts w:ascii="David" w:hAnsi="David" w:cs="David"/>
                <w:rtl/>
              </w:rPr>
            </w:pPr>
          </w:p>
        </w:tc>
        <w:tc>
          <w:tcPr>
            <w:tcW w:w="1261" w:type="dxa"/>
            <w:vAlign w:val="center"/>
            <w:tcPrChange w:id="1320" w:author="מיכל פלטי [2]" w:date="2024-02-11T16:27:00Z">
              <w:tcPr>
                <w:tcW w:w="1261" w:type="dxa"/>
                <w:vAlign w:val="center"/>
              </w:tcPr>
            </w:tcPrChange>
          </w:tcPr>
          <w:p w14:paraId="6FCE926F" w14:textId="77777777" w:rsidR="006E471C" w:rsidRDefault="006E471C" w:rsidP="007F2548">
            <w:pPr>
              <w:spacing w:line="360" w:lineRule="auto"/>
              <w:jc w:val="center"/>
              <w:rPr>
                <w:ins w:id="1321" w:author="מיכל פלטי [2]" w:date="2024-02-11T16:25:00Z"/>
                <w:rFonts w:ascii="David" w:hAnsi="David" w:cs="David"/>
                <w:rtl/>
              </w:rPr>
            </w:pPr>
          </w:p>
        </w:tc>
        <w:tc>
          <w:tcPr>
            <w:tcW w:w="1453" w:type="dxa"/>
            <w:tcPrChange w:id="1322" w:author="מיכל פלטי [2]" w:date="2024-02-11T16:27:00Z">
              <w:tcPr>
                <w:tcW w:w="1453" w:type="dxa"/>
              </w:tcPr>
            </w:tcPrChange>
          </w:tcPr>
          <w:p w14:paraId="62D49F6A" w14:textId="77777777" w:rsidR="006E471C" w:rsidRDefault="006E471C" w:rsidP="007F2548">
            <w:pPr>
              <w:spacing w:line="360" w:lineRule="auto"/>
              <w:jc w:val="center"/>
              <w:rPr>
                <w:ins w:id="1323" w:author="מיכל פלטי [2]" w:date="2024-02-11T16:25:00Z"/>
                <w:rFonts w:ascii="David" w:hAnsi="David" w:cs="David"/>
                <w:rtl/>
              </w:rPr>
            </w:pPr>
          </w:p>
        </w:tc>
        <w:tc>
          <w:tcPr>
            <w:tcW w:w="1417" w:type="dxa"/>
            <w:vAlign w:val="center"/>
            <w:tcPrChange w:id="1324" w:author="מיכל פלטי [2]" w:date="2024-02-11T16:27:00Z">
              <w:tcPr>
                <w:tcW w:w="2571" w:type="dxa"/>
                <w:vAlign w:val="center"/>
              </w:tcPr>
            </w:tcPrChange>
          </w:tcPr>
          <w:p w14:paraId="11F47F5A" w14:textId="77777777" w:rsidR="006E471C" w:rsidRDefault="006E471C" w:rsidP="007F2548">
            <w:pPr>
              <w:spacing w:line="360" w:lineRule="auto"/>
              <w:jc w:val="center"/>
              <w:rPr>
                <w:ins w:id="1325" w:author="מיכל פלטי [2]" w:date="2024-02-11T16:25:00Z"/>
                <w:rFonts w:ascii="David" w:hAnsi="David" w:cs="David"/>
                <w:rtl/>
              </w:rPr>
            </w:pPr>
          </w:p>
        </w:tc>
        <w:tc>
          <w:tcPr>
            <w:tcW w:w="1276" w:type="dxa"/>
            <w:vAlign w:val="center"/>
            <w:tcPrChange w:id="1326" w:author="מיכל פלטי [2]" w:date="2024-02-11T16:27:00Z">
              <w:tcPr>
                <w:tcW w:w="1236" w:type="dxa"/>
                <w:vAlign w:val="center"/>
              </w:tcPr>
            </w:tcPrChange>
          </w:tcPr>
          <w:p w14:paraId="6BC64B00" w14:textId="77777777" w:rsidR="006E471C" w:rsidRDefault="006E471C" w:rsidP="007F2548">
            <w:pPr>
              <w:spacing w:line="360" w:lineRule="auto"/>
              <w:jc w:val="center"/>
              <w:rPr>
                <w:ins w:id="1327" w:author="מיכל פלטי [2]" w:date="2024-02-11T16:25:00Z"/>
                <w:rFonts w:ascii="David" w:hAnsi="David" w:cs="David"/>
                <w:rtl/>
              </w:rPr>
            </w:pPr>
          </w:p>
        </w:tc>
        <w:tc>
          <w:tcPr>
            <w:tcW w:w="2400" w:type="dxa"/>
            <w:vAlign w:val="center"/>
            <w:tcPrChange w:id="1328" w:author="מיכל פלטי [2]" w:date="2024-02-11T16:27:00Z">
              <w:tcPr>
                <w:tcW w:w="1286" w:type="dxa"/>
                <w:vAlign w:val="center"/>
              </w:tcPr>
            </w:tcPrChange>
          </w:tcPr>
          <w:p w14:paraId="31383EC1" w14:textId="77777777" w:rsidR="006E471C" w:rsidRDefault="006E471C" w:rsidP="007F2548">
            <w:pPr>
              <w:spacing w:line="360" w:lineRule="auto"/>
              <w:jc w:val="center"/>
              <w:rPr>
                <w:ins w:id="1329" w:author="מיכל פלטי [2]" w:date="2024-02-11T16:25:00Z"/>
                <w:rFonts w:ascii="David" w:hAnsi="David" w:cs="David"/>
                <w:rtl/>
              </w:rPr>
            </w:pPr>
          </w:p>
        </w:tc>
      </w:tr>
    </w:tbl>
    <w:p w14:paraId="6C2B69E7" w14:textId="77777777" w:rsidR="00241325" w:rsidRPr="00A855F9" w:rsidRDefault="00241325" w:rsidP="00C140CE">
      <w:pPr>
        <w:pStyle w:val="3-3"/>
        <w:spacing w:before="0" w:after="0"/>
        <w:outlineLvl w:val="9"/>
        <w:rPr>
          <w:rFonts w:ascii="David" w:hAnsi="David"/>
        </w:rPr>
      </w:pPr>
    </w:p>
    <w:p w14:paraId="588AA513" w14:textId="77777777" w:rsidR="00241325" w:rsidRPr="00A855F9" w:rsidRDefault="00241325" w:rsidP="00C140CE">
      <w:pPr>
        <w:spacing w:line="360" w:lineRule="auto"/>
        <w:rPr>
          <w:rFonts w:ascii="David" w:hAnsi="David" w:cs="David"/>
          <w:sz w:val="32"/>
          <w:szCs w:val="32"/>
          <w:rtl/>
        </w:rPr>
      </w:pPr>
    </w:p>
    <w:p w14:paraId="59EBA1F1"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58A46218" w14:textId="77777777" w:rsidTr="00BE34CB">
        <w:trPr>
          <w:trHeight w:val="689"/>
          <w:jc w:val="center"/>
        </w:trPr>
        <w:tc>
          <w:tcPr>
            <w:tcW w:w="2979" w:type="dxa"/>
            <w:tcBorders>
              <w:bottom w:val="single" w:sz="4" w:space="0" w:color="auto"/>
            </w:tcBorders>
          </w:tcPr>
          <w:p w14:paraId="3FB084CD" w14:textId="77777777" w:rsidR="00585689" w:rsidRDefault="00585689" w:rsidP="00BE34CB">
            <w:pPr>
              <w:pStyle w:val="afa"/>
              <w:ind w:left="0"/>
              <w:jc w:val="center"/>
              <w:rPr>
                <w:rFonts w:ascii="David" w:hAnsi="David" w:cs="David"/>
                <w:b/>
                <w:bCs/>
                <w:rtl/>
              </w:rPr>
            </w:pPr>
          </w:p>
        </w:tc>
        <w:tc>
          <w:tcPr>
            <w:tcW w:w="567" w:type="dxa"/>
          </w:tcPr>
          <w:p w14:paraId="71E375AD"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65972" w14:textId="77777777" w:rsidR="00585689" w:rsidRDefault="00585689" w:rsidP="00BE34CB">
            <w:pPr>
              <w:pStyle w:val="afa"/>
              <w:ind w:left="0"/>
              <w:jc w:val="center"/>
              <w:rPr>
                <w:rFonts w:ascii="David" w:hAnsi="David" w:cs="David"/>
                <w:b/>
                <w:bCs/>
                <w:rtl/>
              </w:rPr>
            </w:pPr>
          </w:p>
        </w:tc>
        <w:tc>
          <w:tcPr>
            <w:tcW w:w="567" w:type="dxa"/>
          </w:tcPr>
          <w:p w14:paraId="60423DF5"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684FCE25" w14:textId="77777777" w:rsidR="00585689" w:rsidRDefault="00585689" w:rsidP="00BE34CB">
            <w:pPr>
              <w:pStyle w:val="afa"/>
              <w:ind w:left="0"/>
              <w:jc w:val="center"/>
              <w:rPr>
                <w:rFonts w:ascii="David" w:hAnsi="David" w:cs="David"/>
                <w:b/>
                <w:bCs/>
                <w:rtl/>
              </w:rPr>
            </w:pPr>
          </w:p>
        </w:tc>
      </w:tr>
      <w:tr w:rsidR="00585689" w14:paraId="58F8F611" w14:textId="77777777" w:rsidTr="00BE34CB">
        <w:trPr>
          <w:trHeight w:val="273"/>
          <w:jc w:val="center"/>
        </w:trPr>
        <w:tc>
          <w:tcPr>
            <w:tcW w:w="2979" w:type="dxa"/>
            <w:tcBorders>
              <w:top w:val="single" w:sz="4" w:space="0" w:color="auto"/>
            </w:tcBorders>
          </w:tcPr>
          <w:p w14:paraId="355407D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73BD83C4"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4874ED0A"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48B675C5"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1AD0D7F1"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6204C8E2" w14:textId="77777777" w:rsidR="00585689" w:rsidRDefault="00585689" w:rsidP="000F0F11">
      <w:pPr>
        <w:spacing w:line="360" w:lineRule="auto"/>
        <w:rPr>
          <w:rFonts w:ascii="David" w:hAnsi="David" w:cs="David"/>
          <w:rtl/>
        </w:rPr>
      </w:pPr>
    </w:p>
    <w:p w14:paraId="6C9B76B7" w14:textId="77777777" w:rsidR="00885429" w:rsidRDefault="00885429">
      <w:pPr>
        <w:bidi w:val="0"/>
        <w:spacing w:before="200" w:after="200" w:line="276" w:lineRule="auto"/>
        <w:rPr>
          <w:rFonts w:ascii="David" w:hAnsi="David" w:cs="David"/>
        </w:rPr>
      </w:pPr>
      <w:r>
        <w:rPr>
          <w:rFonts w:ascii="David" w:hAnsi="David" w:cs="David"/>
          <w:rtl/>
        </w:rPr>
        <w:br w:type="page"/>
      </w:r>
    </w:p>
    <w:p w14:paraId="23264AE9" w14:textId="77777777" w:rsidR="00FF71B7" w:rsidRDefault="00FF71B7" w:rsidP="00FF71B7">
      <w:pPr>
        <w:spacing w:line="360" w:lineRule="auto"/>
        <w:rPr>
          <w:rFonts w:ascii="David" w:hAnsi="David" w:cs="David"/>
          <w:rtl/>
        </w:rPr>
      </w:pPr>
      <w:bookmarkStart w:id="1330" w:name="_Ref89882228"/>
    </w:p>
    <w:p w14:paraId="0F148D03" w14:textId="55AA945A" w:rsidR="00B8246C" w:rsidRPr="00E85C30" w:rsidRDefault="00B8246C" w:rsidP="0018481D">
      <w:pPr>
        <w:pStyle w:val="25"/>
        <w:jc w:val="center"/>
        <w:rPr>
          <w:rFonts w:ascii="David" w:hAnsi="David" w:cs="David"/>
          <w:spacing w:val="0"/>
          <w:u w:val="single"/>
          <w:rtl/>
        </w:rPr>
      </w:pPr>
      <w:bookmarkStart w:id="1331" w:name="_Ref90201203"/>
      <w:bookmarkStart w:id="1332"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w:t>
      </w:r>
      <w:del w:id="1333" w:author="מיכל פלטי [2]" w:date="2024-02-11T16:15:00Z">
        <w:r w:rsidRPr="00E85C30" w:rsidDel="0018481D">
          <w:rPr>
            <w:rFonts w:ascii="David" w:hAnsi="David" w:cs="David" w:hint="cs"/>
            <w:spacing w:val="0"/>
            <w:u w:val="single"/>
            <w:rtl/>
          </w:rPr>
          <w:delText xml:space="preserve"> </w:delText>
        </w:r>
      </w:del>
      <w:del w:id="1334" w:author="מיכל פלטי [2]" w:date="2024-02-11T16:14:00Z">
        <w:r w:rsidRPr="00E85C30" w:rsidDel="0018481D">
          <w:rPr>
            <w:rFonts w:ascii="David" w:hAnsi="David" w:cs="David" w:hint="cs"/>
            <w:spacing w:val="0"/>
            <w:u w:val="single"/>
            <w:rtl/>
          </w:rPr>
          <w:delText>במיקור חוץ</w:delText>
        </w:r>
      </w:del>
      <w:bookmarkEnd w:id="1331"/>
      <w:bookmarkEnd w:id="1332"/>
    </w:p>
    <w:p w14:paraId="227260B1"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18F42D69"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6A7ED714" w14:textId="77777777" w:rsidR="00B8246C" w:rsidRPr="00A855F9" w:rsidRDefault="00B8246C" w:rsidP="00B8246C">
      <w:pPr>
        <w:rPr>
          <w:rFonts w:ascii="David" w:hAnsi="David" w:cs="David"/>
          <w:rtl/>
        </w:rPr>
      </w:pPr>
    </w:p>
    <w:p w14:paraId="1F0E147A" w14:textId="6B67005D"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ins w:id="1335" w:author="מיכל פלטי [2]" w:date="2023-12-18T17:07:00Z">
        <w:r w:rsidR="00B13AED">
          <w:rPr>
            <w:rFonts w:ascii="David" w:hAnsi="David" w:cs="David" w:hint="cs"/>
            <w:b/>
            <w:bCs/>
            <w:u w:val="single"/>
            <w:rtl/>
          </w:rPr>
          <w:t xml:space="preserve"> או </w:t>
        </w:r>
      </w:ins>
      <w:del w:id="1336" w:author="מיכל פלטי [2]" w:date="2023-12-18T17:07:00Z">
        <w:r w:rsidDel="00B13AED">
          <w:rPr>
            <w:rFonts w:ascii="David" w:hAnsi="David" w:cs="David" w:hint="cs"/>
            <w:b/>
            <w:bCs/>
            <w:u w:val="single"/>
            <w:rtl/>
          </w:rPr>
          <w:delText>/</w:delText>
        </w:r>
      </w:del>
      <w:r>
        <w:rPr>
          <w:rFonts w:ascii="David" w:hAnsi="David" w:cs="David" w:hint="cs"/>
          <w:b/>
          <w:bCs/>
          <w:u w:val="single"/>
          <w:rtl/>
        </w:rPr>
        <w:t>2</w:t>
      </w:r>
    </w:p>
    <w:p w14:paraId="7A34499C" w14:textId="77777777" w:rsidR="00B8246C" w:rsidRPr="00A855F9" w:rsidRDefault="00B8246C" w:rsidP="00B8246C">
      <w:pPr>
        <w:jc w:val="center"/>
        <w:rPr>
          <w:rFonts w:ascii="David" w:hAnsi="David" w:cs="David"/>
          <w:u w:val="single"/>
          <w:rtl/>
        </w:rPr>
      </w:pPr>
    </w:p>
    <w:p w14:paraId="42F8D5D7"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F306FCC" w14:textId="43307951" w:rsidR="00B8246C" w:rsidRPr="00A855F9" w:rsidRDefault="00B8246C" w:rsidP="0018481D">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del w:id="1337" w:author="מיכל פלטי [2]" w:date="2023-12-27T13:19:00Z">
        <w:r w:rsidR="002231AD" w:rsidDel="00754460">
          <w:rPr>
            <w:rFonts w:ascii="David" w:hAnsi="David" w:cs="David"/>
            <w:rtl/>
          </w:rPr>
          <w:delText>2022-2019</w:delText>
        </w:r>
      </w:del>
      <w:ins w:id="1338" w:author="מיכל פלטי [2]" w:date="2023-12-27T13:19:00Z">
        <w:r w:rsidR="00754460">
          <w:rPr>
            <w:rFonts w:ascii="David" w:hAnsi="David" w:cs="David" w:hint="cs"/>
            <w:rtl/>
          </w:rPr>
          <w:t>2020-2023</w:t>
        </w:r>
      </w:ins>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ins w:id="1339" w:author="מיכל פלטי [2]" w:date="2024-02-11T16:07:00Z">
        <w:r w:rsidR="0018481D">
          <w:rPr>
            <w:rFonts w:ascii="David" w:hAnsi="David" w:cs="David" w:hint="cs"/>
            <w:rtl/>
          </w:rPr>
          <w:t xml:space="preserve"> עבור שני לקוחות לפחות</w:t>
        </w:r>
      </w:ins>
      <w:ins w:id="1340" w:author="מיכל פלטי [2]" w:date="2024-02-11T16:09:00Z">
        <w:r w:rsidR="0018481D">
          <w:rPr>
            <w:rFonts w:ascii="David" w:hAnsi="David" w:cs="David" w:hint="cs"/>
            <w:rtl/>
          </w:rPr>
          <w:t xml:space="preserve"> כפי שמוגדרים </w:t>
        </w:r>
      </w:ins>
      <w:ins w:id="1341" w:author="מיכל פלטי [2]" w:date="2024-02-11T16:10:00Z">
        <w:r w:rsidR="0018481D">
          <w:rPr>
            <w:rFonts w:ascii="David" w:hAnsi="David" w:cs="David" w:hint="cs"/>
            <w:rtl/>
          </w:rPr>
          <w:t xml:space="preserve">בסעיף </w:t>
        </w:r>
        <w:r w:rsidR="0018481D">
          <w:rPr>
            <w:rFonts w:ascii="David" w:hAnsi="David" w:cs="David"/>
          </w:rPr>
          <w:fldChar w:fldCharType="begin"/>
        </w:r>
        <w:r w:rsidR="0018481D">
          <w:rPr>
            <w:rFonts w:ascii="David" w:hAnsi="David" w:cs="David"/>
          </w:rPr>
          <w:instrText xml:space="preserve"> REF _Ref158560193 \r \h </w:instrText>
        </w:r>
      </w:ins>
      <w:r w:rsidR="0018481D">
        <w:rPr>
          <w:rFonts w:ascii="David" w:hAnsi="David" w:cs="David"/>
        </w:rPr>
      </w:r>
      <w:ins w:id="1342" w:author="מיכל פלטי [2]" w:date="2024-02-11T16:10:00Z">
        <w:r w:rsidR="0018481D">
          <w:rPr>
            <w:rFonts w:ascii="David" w:hAnsi="David" w:cs="David"/>
          </w:rPr>
          <w:fldChar w:fldCharType="separate"/>
        </w:r>
        <w:r w:rsidR="0018481D">
          <w:rPr>
            <w:rFonts w:ascii="David" w:hAnsi="David" w:cs="David"/>
            <w:cs/>
          </w:rPr>
          <w:t>‎</w:t>
        </w:r>
        <w:r w:rsidR="0018481D">
          <w:rPr>
            <w:rFonts w:ascii="David" w:hAnsi="David" w:cs="David"/>
          </w:rPr>
          <w:t>2.4.2.1.1</w:t>
        </w:r>
        <w:r w:rsidR="0018481D">
          <w:rPr>
            <w:rFonts w:ascii="David" w:hAnsi="David" w:cs="David"/>
          </w:rPr>
          <w:fldChar w:fldCharType="end"/>
        </w:r>
      </w:ins>
      <w:r w:rsidRPr="00A855F9">
        <w:rPr>
          <w:rFonts w:ascii="David" w:hAnsi="David" w:cs="David" w:hint="cs"/>
          <w:rtl/>
        </w:rPr>
        <w:t>.</w:t>
      </w:r>
    </w:p>
    <w:p w14:paraId="523DE01A" w14:textId="0AE0E48C" w:rsidR="00F35B6D" w:rsidRDefault="00B8246C">
      <w:pPr>
        <w:pStyle w:val="afa"/>
        <w:numPr>
          <w:ilvl w:val="1"/>
          <w:numId w:val="145"/>
        </w:numPr>
        <w:jc w:val="both"/>
        <w:rPr>
          <w:ins w:id="1343" w:author="מיכל פלטי [2]" w:date="2024-02-11T16:08:00Z"/>
          <w:rFonts w:ascii="David" w:hAnsi="David" w:cs="David"/>
        </w:rPr>
        <w:pPrChange w:id="1344" w:author="מיכל פלטי [2]" w:date="2023-12-28T18:30:00Z">
          <w:pPr>
            <w:pStyle w:val="afa"/>
            <w:numPr>
              <w:numId w:val="145"/>
            </w:numPr>
            <w:ind w:left="360" w:hanging="360"/>
            <w:jc w:val="both"/>
          </w:pPr>
        </w:pPrChange>
      </w:pPr>
      <w:r w:rsidRPr="00A855F9">
        <w:rPr>
          <w:rFonts w:ascii="David" w:hAnsi="David" w:cs="David" w:hint="cs"/>
          <w:rtl/>
        </w:rPr>
        <w:t>לעני</w:t>
      </w:r>
      <w:ins w:id="1345" w:author="מיכל פלטי [2]" w:date="2023-12-28T18:29:00Z">
        <w:r w:rsidR="006915A7">
          <w:rPr>
            <w:rFonts w:ascii="David" w:hAnsi="David" w:cs="David" w:hint="cs"/>
            <w:rtl/>
          </w:rPr>
          <w:t>י</w:t>
        </w:r>
      </w:ins>
      <w:r w:rsidRPr="00A855F9">
        <w:rPr>
          <w:rFonts w:ascii="David" w:hAnsi="David" w:cs="David" w:hint="cs"/>
          <w:rtl/>
        </w:rPr>
        <w:t>ן פרויקט</w:t>
      </w:r>
      <w:del w:id="1346" w:author="מיכל פלטי [2]" w:date="2024-02-11T16:07:00Z">
        <w:r w:rsidRPr="00A855F9" w:rsidDel="0018481D">
          <w:rPr>
            <w:rFonts w:ascii="David" w:hAnsi="David" w:cs="David" w:hint="cs"/>
            <w:rtl/>
          </w:rPr>
          <w:delText>/</w:delText>
        </w:r>
      </w:del>
      <w:r w:rsidRPr="00A855F9">
        <w:rPr>
          <w:rFonts w:ascii="David" w:hAnsi="David" w:cs="David" w:hint="cs"/>
          <w:rtl/>
        </w:rPr>
        <w:t>ים לצורך הצהרה זו, הכוונה ל</w:t>
      </w:r>
      <w:ins w:id="1347" w:author="מיכל פלטי [2]" w:date="2023-12-28T18:29:00Z">
        <w:r w:rsidR="006915A7">
          <w:rPr>
            <w:rFonts w:ascii="David" w:hAnsi="David" w:cs="David" w:hint="cs"/>
            <w:rtl/>
          </w:rPr>
          <w:t xml:space="preserve">פרויקטים באחריות כפי שמוגדרים </w:t>
        </w:r>
      </w:ins>
      <w:ins w:id="1348" w:author="מיכל פלטי [2]" w:date="2023-12-28T18:30:00Z">
        <w:r w:rsidR="00457ACD">
          <w:rPr>
            <w:rFonts w:ascii="David" w:hAnsi="David" w:cs="David" w:hint="cs"/>
            <w:rtl/>
          </w:rPr>
          <w:t>ב</w:t>
        </w:r>
      </w:ins>
      <w:ins w:id="1349" w:author="מיכל פלטי [2]" w:date="2023-12-28T18:29:00Z">
        <w:r w:rsidR="006915A7">
          <w:rPr>
            <w:rFonts w:ascii="David" w:hAnsi="David" w:cs="David" w:hint="cs"/>
            <w:rtl/>
          </w:rPr>
          <w:t xml:space="preserve">סעיף </w:t>
        </w:r>
        <w:r w:rsidR="006915A7">
          <w:rPr>
            <w:rFonts w:ascii="David" w:hAnsi="David" w:cs="David"/>
            <w:rtl/>
          </w:rPr>
          <w:fldChar w:fldCharType="begin"/>
        </w:r>
        <w:r w:rsidR="006915A7">
          <w:rPr>
            <w:rFonts w:ascii="David" w:hAnsi="David" w:cs="David"/>
            <w:rtl/>
          </w:rPr>
          <w:instrText xml:space="preserve"> </w:instrText>
        </w:r>
        <w:r w:rsidR="006915A7">
          <w:rPr>
            <w:rFonts w:ascii="David" w:hAnsi="David" w:cs="David" w:hint="cs"/>
          </w:rPr>
          <w:instrText>REF</w:instrText>
        </w:r>
        <w:r w:rsidR="006915A7">
          <w:rPr>
            <w:rFonts w:ascii="David" w:hAnsi="David" w:cs="David" w:hint="cs"/>
            <w:rtl/>
          </w:rPr>
          <w:instrText xml:space="preserve"> _</w:instrText>
        </w:r>
        <w:r w:rsidR="006915A7">
          <w:rPr>
            <w:rFonts w:ascii="David" w:hAnsi="David" w:cs="David" w:hint="cs"/>
          </w:rPr>
          <w:instrText>Ref89152720 \r \h</w:instrText>
        </w:r>
        <w:r w:rsidR="006915A7">
          <w:rPr>
            <w:rFonts w:ascii="David" w:hAnsi="David" w:cs="David"/>
            <w:rtl/>
          </w:rPr>
          <w:instrText xml:space="preserve"> </w:instrText>
        </w:r>
      </w:ins>
      <w:r w:rsidR="006915A7">
        <w:rPr>
          <w:rFonts w:ascii="David" w:hAnsi="David" w:cs="David"/>
          <w:rtl/>
        </w:rPr>
      </w:r>
      <w:r w:rsidR="006915A7">
        <w:rPr>
          <w:rFonts w:ascii="David" w:hAnsi="David" w:cs="David"/>
          <w:rtl/>
        </w:rPr>
        <w:fldChar w:fldCharType="separate"/>
      </w:r>
      <w:ins w:id="1350" w:author="מיכל פלטי [2]" w:date="2023-12-28T18:29:00Z">
        <w:r w:rsidR="006915A7">
          <w:rPr>
            <w:rFonts w:ascii="David" w:hAnsi="David" w:cs="David"/>
            <w:cs/>
          </w:rPr>
          <w:t>‎</w:t>
        </w:r>
        <w:r w:rsidR="006915A7">
          <w:rPr>
            <w:rFonts w:ascii="David" w:hAnsi="David" w:cs="David"/>
          </w:rPr>
          <w:t>7</w:t>
        </w:r>
        <w:r w:rsidR="006915A7">
          <w:rPr>
            <w:rFonts w:ascii="David" w:hAnsi="David" w:cs="David"/>
            <w:rtl/>
          </w:rPr>
          <w:fldChar w:fldCharType="end"/>
        </w:r>
      </w:ins>
      <w:ins w:id="1351" w:author="מיכל פלטי [2]" w:date="2023-12-28T18:30:00Z">
        <w:r w:rsidR="00457ACD">
          <w:rPr>
            <w:rFonts w:ascii="David" w:hAnsi="David" w:cs="David" w:hint="cs"/>
            <w:rtl/>
          </w:rPr>
          <w:t xml:space="preserve"> בהקדמה למכרז</w:t>
        </w:r>
      </w:ins>
      <w:del w:id="1352" w:author="מיכל פלטי [2]" w:date="2023-12-28T18:30:00Z">
        <w:r w:rsidRPr="006915A7" w:rsidDel="006915A7">
          <w:rPr>
            <w:rFonts w:ascii="David" w:hAnsi="David" w:cs="David" w:hint="eastAsia"/>
            <w:rtl/>
          </w:rPr>
          <w:delText>שירות</w:delText>
        </w:r>
        <w:r w:rsidRPr="006915A7" w:rsidDel="006915A7">
          <w:rPr>
            <w:rFonts w:ascii="David" w:hAnsi="David" w:cs="David"/>
            <w:rtl/>
          </w:rPr>
          <w:delText xml:space="preserve"> שניתן ללקוח במחיר קבוע מראש (</w:delText>
        </w:r>
        <w:r w:rsidRPr="006915A7" w:rsidDel="006915A7">
          <w:rPr>
            <w:rFonts w:ascii="David" w:hAnsi="David" w:cs="David"/>
          </w:rPr>
          <w:delText>fixed price</w:delText>
        </w:r>
        <w:r w:rsidRPr="006915A7" w:rsidDel="006915A7">
          <w:rPr>
            <w:rFonts w:ascii="David" w:hAnsi="David" w:cs="David"/>
            <w:rtl/>
          </w:rPr>
          <w:delText xml:space="preserve">) בגין תפוקה מוסכמת, וללא כל תשלום שעתי נוסף או תשלום אחר מלבד המחיר שנקבע (למעט תשלום שעתי נוסף- </w:delText>
        </w:r>
        <w:r w:rsidRPr="006915A7" w:rsidDel="006915A7">
          <w:rPr>
            <w:rFonts w:ascii="David" w:hAnsi="David" w:cs="David" w:hint="eastAsia"/>
            <w:rtl/>
          </w:rPr>
          <w:delText>שו</w:delText>
        </w:r>
        <w:r w:rsidRPr="006915A7" w:rsidDel="006915A7">
          <w:rPr>
            <w:rFonts w:ascii="David" w:hAnsi="David" w:cs="David"/>
            <w:rtl/>
          </w:rPr>
          <w:delText xml:space="preserve">"ש, אשר לא עלה על </w:delText>
        </w:r>
        <w:r w:rsidR="00F802D7" w:rsidRPr="006915A7" w:rsidDel="006915A7">
          <w:rPr>
            <w:rFonts w:ascii="David" w:hAnsi="David" w:cs="David"/>
            <w:rtl/>
          </w:rPr>
          <w:delText>25</w:delText>
        </w:r>
        <w:r w:rsidRPr="006915A7" w:rsidDel="006915A7">
          <w:rPr>
            <w:rFonts w:ascii="David" w:hAnsi="David" w:cs="David"/>
            <w:rtl/>
          </w:rPr>
          <w:delText xml:space="preserve">% </w:delText>
        </w:r>
        <w:r w:rsidRPr="006915A7" w:rsidDel="006915A7">
          <w:rPr>
            <w:rFonts w:ascii="David" w:hAnsi="David" w:cs="David" w:hint="eastAsia"/>
            <w:rtl/>
          </w:rPr>
          <w:delText>משווי</w:delText>
        </w:r>
        <w:r w:rsidRPr="006915A7" w:rsidDel="006915A7">
          <w:rPr>
            <w:rFonts w:ascii="David" w:hAnsi="David" w:cs="David"/>
            <w:rtl/>
          </w:rPr>
          <w:delText xml:space="preserve"> </w:delText>
        </w:r>
        <w:r w:rsidRPr="006915A7" w:rsidDel="006915A7">
          <w:rPr>
            <w:rFonts w:ascii="David" w:hAnsi="David" w:cs="David" w:hint="eastAsia"/>
            <w:rtl/>
          </w:rPr>
          <w:delText>התמורה</w:delText>
        </w:r>
        <w:r w:rsidRPr="006915A7" w:rsidDel="006915A7">
          <w:rPr>
            <w:rFonts w:ascii="David" w:hAnsi="David" w:cs="David"/>
            <w:rtl/>
          </w:rPr>
          <w:delText xml:space="preserve"> </w:delText>
        </w:r>
        <w:r w:rsidRPr="006915A7" w:rsidDel="006915A7">
          <w:rPr>
            <w:rFonts w:ascii="David" w:hAnsi="David" w:cs="David" w:hint="eastAsia"/>
            <w:rtl/>
          </w:rPr>
          <w:delText>המקורית</w:delText>
        </w:r>
        <w:r w:rsidRPr="006915A7" w:rsidDel="006915A7">
          <w:rPr>
            <w:rFonts w:ascii="David" w:hAnsi="David" w:cs="David"/>
            <w:rtl/>
          </w:rPr>
          <w:delText xml:space="preserve"> </w:delText>
        </w:r>
        <w:r w:rsidRPr="006915A7" w:rsidDel="006915A7">
          <w:rPr>
            <w:rFonts w:ascii="David" w:hAnsi="David" w:cs="David" w:hint="eastAsia"/>
            <w:rtl/>
          </w:rPr>
          <w:delText>שנקבעה</w:delText>
        </w:r>
        <w:r w:rsidRPr="006915A7" w:rsidDel="006915A7">
          <w:rPr>
            <w:rFonts w:ascii="David" w:hAnsi="David" w:cs="David"/>
            <w:rtl/>
          </w:rPr>
          <w:delText xml:space="preserve"> </w:delText>
        </w:r>
        <w:r w:rsidRPr="006915A7" w:rsidDel="006915A7">
          <w:rPr>
            <w:rFonts w:ascii="David" w:hAnsi="David" w:cs="David" w:hint="eastAsia"/>
            <w:rtl/>
          </w:rPr>
          <w:delText>בגין</w:delText>
        </w:r>
        <w:r w:rsidRPr="006915A7" w:rsidDel="006915A7">
          <w:rPr>
            <w:rFonts w:ascii="David" w:hAnsi="David" w:cs="David"/>
            <w:rtl/>
          </w:rPr>
          <w:delText xml:space="preserve"> </w:delText>
        </w:r>
        <w:r w:rsidRPr="006915A7" w:rsidDel="006915A7">
          <w:rPr>
            <w:rFonts w:ascii="David" w:hAnsi="David" w:cs="David" w:hint="eastAsia"/>
            <w:rtl/>
          </w:rPr>
          <w:delText>התפוקה</w:delText>
        </w:r>
        <w:r w:rsidRPr="006915A7" w:rsidDel="006915A7">
          <w:rPr>
            <w:rFonts w:ascii="David" w:hAnsi="David" w:cs="David"/>
            <w:rtl/>
          </w:rPr>
          <w:delText xml:space="preserve"> </w:delText>
        </w:r>
        <w:r w:rsidRPr="006915A7" w:rsidDel="006915A7">
          <w:rPr>
            <w:rFonts w:ascii="David" w:hAnsi="David" w:cs="David" w:hint="eastAsia"/>
            <w:rtl/>
          </w:rPr>
          <w:delText>המוסכמת</w:delText>
        </w:r>
        <w:r w:rsidRPr="006915A7" w:rsidDel="006915A7">
          <w:rPr>
            <w:rFonts w:ascii="David" w:hAnsi="David" w:cs="David"/>
            <w:rtl/>
          </w:rPr>
          <w:delText>)</w:delText>
        </w:r>
      </w:del>
      <w:r w:rsidRPr="006915A7">
        <w:rPr>
          <w:rFonts w:ascii="David" w:hAnsi="David" w:cs="David"/>
          <w:rtl/>
        </w:rPr>
        <w:t>.</w:t>
      </w:r>
    </w:p>
    <w:p w14:paraId="3CBC1779" w14:textId="5154768C" w:rsidR="00B8246C" w:rsidRPr="00A855F9" w:rsidRDefault="00B8246C" w:rsidP="00754460">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del w:id="1353" w:author="מיכל פלטי [2]" w:date="2023-12-27T13:19:00Z">
        <w:r w:rsidR="002231AD" w:rsidDel="00754460">
          <w:rPr>
            <w:rFonts w:ascii="David" w:hAnsi="David" w:cs="David"/>
            <w:rtl/>
          </w:rPr>
          <w:delText>2022-2019</w:delText>
        </w:r>
      </w:del>
      <w:ins w:id="1354" w:author="מיכל פלטי [2]" w:date="2023-12-27T13:19:00Z">
        <w:r w:rsidR="00754460">
          <w:rPr>
            <w:rFonts w:ascii="David" w:hAnsi="David" w:cs="David" w:hint="cs"/>
            <w:rtl/>
          </w:rPr>
          <w:t>2020-2023</w:t>
        </w:r>
      </w:ins>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14:paraId="16DD61D0" w14:textId="77777777"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14:paraId="45FE2EC5" w14:textId="77777777" w:rsidR="00B8246C" w:rsidRPr="00F2794F" w:rsidRDefault="00B8246C" w:rsidP="00B8246C">
      <w:pPr>
        <w:pStyle w:val="afa"/>
        <w:jc w:val="center"/>
        <w:rPr>
          <w:rFonts w:ascii="David" w:hAnsi="David" w:cs="David"/>
          <w:b/>
          <w:bCs/>
          <w:rtl/>
        </w:rPr>
      </w:pPr>
    </w:p>
    <w:p w14:paraId="43551CF9"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6EBE6F00" w14:textId="77777777" w:rsidTr="006418B4">
        <w:trPr>
          <w:trHeight w:val="689"/>
        </w:trPr>
        <w:tc>
          <w:tcPr>
            <w:tcW w:w="2413" w:type="dxa"/>
            <w:tcBorders>
              <w:bottom w:val="single" w:sz="4" w:space="0" w:color="auto"/>
            </w:tcBorders>
          </w:tcPr>
          <w:p w14:paraId="33455B64" w14:textId="77777777" w:rsidR="00B8246C" w:rsidRDefault="00B8246C" w:rsidP="006418B4">
            <w:pPr>
              <w:pStyle w:val="afa"/>
              <w:ind w:left="0"/>
              <w:jc w:val="center"/>
              <w:rPr>
                <w:rFonts w:ascii="David" w:hAnsi="David" w:cs="David"/>
                <w:b/>
                <w:bCs/>
                <w:rtl/>
              </w:rPr>
            </w:pPr>
          </w:p>
        </w:tc>
        <w:tc>
          <w:tcPr>
            <w:tcW w:w="438" w:type="dxa"/>
          </w:tcPr>
          <w:p w14:paraId="06CFEA7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71638B1C" w14:textId="77777777" w:rsidR="00B8246C" w:rsidRDefault="00B8246C" w:rsidP="006418B4">
            <w:pPr>
              <w:pStyle w:val="afa"/>
              <w:ind w:left="0"/>
              <w:jc w:val="center"/>
              <w:rPr>
                <w:rFonts w:ascii="David" w:hAnsi="David" w:cs="David"/>
                <w:b/>
                <w:bCs/>
                <w:rtl/>
              </w:rPr>
            </w:pPr>
          </w:p>
        </w:tc>
        <w:tc>
          <w:tcPr>
            <w:tcW w:w="567" w:type="dxa"/>
          </w:tcPr>
          <w:p w14:paraId="12DC98E0"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33E18BD6" w14:textId="77777777" w:rsidR="00B8246C" w:rsidRDefault="00B8246C" w:rsidP="006418B4">
            <w:pPr>
              <w:pStyle w:val="afa"/>
              <w:ind w:left="0"/>
              <w:jc w:val="center"/>
              <w:rPr>
                <w:rFonts w:ascii="David" w:hAnsi="David" w:cs="David"/>
                <w:b/>
                <w:bCs/>
                <w:rtl/>
              </w:rPr>
            </w:pPr>
          </w:p>
        </w:tc>
      </w:tr>
      <w:tr w:rsidR="00B8246C" w14:paraId="32D6A148" w14:textId="77777777" w:rsidTr="006418B4">
        <w:trPr>
          <w:trHeight w:val="273"/>
        </w:trPr>
        <w:tc>
          <w:tcPr>
            <w:tcW w:w="2413" w:type="dxa"/>
            <w:tcBorders>
              <w:top w:val="single" w:sz="4" w:space="0" w:color="auto"/>
            </w:tcBorders>
          </w:tcPr>
          <w:p w14:paraId="1AB5402C"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366BA47D"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92145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123520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330DC8A1"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6EF603FF" w14:textId="77777777" w:rsidR="00B8246C" w:rsidRPr="00A855F9" w:rsidRDefault="00B8246C" w:rsidP="00B8246C">
      <w:pPr>
        <w:pStyle w:val="afa"/>
        <w:jc w:val="center"/>
        <w:rPr>
          <w:rFonts w:ascii="David" w:hAnsi="David" w:cs="David"/>
          <w:b/>
          <w:bCs/>
          <w:rtl/>
        </w:rPr>
      </w:pPr>
    </w:p>
    <w:p w14:paraId="6F043A5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02C15A89" w14:textId="77777777" w:rsidTr="006418B4">
        <w:trPr>
          <w:trHeight w:val="429"/>
        </w:trPr>
        <w:tc>
          <w:tcPr>
            <w:tcW w:w="2413" w:type="dxa"/>
            <w:tcBorders>
              <w:bottom w:val="single" w:sz="4" w:space="0" w:color="auto"/>
            </w:tcBorders>
          </w:tcPr>
          <w:p w14:paraId="103FA47B" w14:textId="77777777" w:rsidR="00B8246C" w:rsidRDefault="00B8246C" w:rsidP="006418B4">
            <w:pPr>
              <w:pStyle w:val="afa"/>
              <w:ind w:left="0"/>
              <w:jc w:val="center"/>
              <w:rPr>
                <w:rFonts w:ascii="David" w:hAnsi="David" w:cs="David"/>
                <w:b/>
                <w:bCs/>
                <w:rtl/>
              </w:rPr>
            </w:pPr>
          </w:p>
        </w:tc>
        <w:tc>
          <w:tcPr>
            <w:tcW w:w="438" w:type="dxa"/>
          </w:tcPr>
          <w:p w14:paraId="7495BA0D"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F0F8DD8" w14:textId="77777777" w:rsidR="00B8246C" w:rsidRDefault="00B8246C" w:rsidP="006418B4">
            <w:pPr>
              <w:pStyle w:val="afa"/>
              <w:ind w:left="0"/>
              <w:jc w:val="center"/>
              <w:rPr>
                <w:rFonts w:ascii="David" w:hAnsi="David" w:cs="David"/>
                <w:b/>
                <w:bCs/>
                <w:rtl/>
              </w:rPr>
            </w:pPr>
          </w:p>
        </w:tc>
      </w:tr>
      <w:tr w:rsidR="00B8246C" w14:paraId="12AB5165" w14:textId="77777777" w:rsidTr="006418B4">
        <w:trPr>
          <w:trHeight w:val="273"/>
        </w:trPr>
        <w:tc>
          <w:tcPr>
            <w:tcW w:w="2413" w:type="dxa"/>
            <w:tcBorders>
              <w:top w:val="single" w:sz="4" w:space="0" w:color="auto"/>
            </w:tcBorders>
          </w:tcPr>
          <w:p w14:paraId="4EBADCB0"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71B11824"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31F80382"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41B6E037" w14:textId="77777777" w:rsidTr="006418B4">
        <w:trPr>
          <w:trHeight w:val="273"/>
        </w:trPr>
        <w:tc>
          <w:tcPr>
            <w:tcW w:w="2413" w:type="dxa"/>
            <w:tcBorders>
              <w:bottom w:val="single" w:sz="4" w:space="0" w:color="auto"/>
            </w:tcBorders>
          </w:tcPr>
          <w:p w14:paraId="515E47E3" w14:textId="77777777" w:rsidR="00B8246C" w:rsidRDefault="00B8246C" w:rsidP="006418B4">
            <w:pPr>
              <w:pStyle w:val="afa"/>
              <w:ind w:left="0"/>
              <w:jc w:val="center"/>
              <w:rPr>
                <w:rFonts w:ascii="David" w:hAnsi="David" w:cs="David"/>
                <w:b/>
                <w:bCs/>
                <w:rtl/>
              </w:rPr>
            </w:pPr>
          </w:p>
        </w:tc>
        <w:tc>
          <w:tcPr>
            <w:tcW w:w="438" w:type="dxa"/>
          </w:tcPr>
          <w:p w14:paraId="28F8B226"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7D717BF" w14:textId="77777777" w:rsidR="00B8246C" w:rsidRDefault="00B8246C" w:rsidP="006418B4">
            <w:pPr>
              <w:pStyle w:val="afa"/>
              <w:ind w:left="0"/>
              <w:jc w:val="center"/>
              <w:rPr>
                <w:rFonts w:ascii="David" w:hAnsi="David" w:cs="David"/>
                <w:b/>
                <w:bCs/>
                <w:rtl/>
              </w:rPr>
            </w:pPr>
          </w:p>
        </w:tc>
      </w:tr>
      <w:tr w:rsidR="00B8246C" w14:paraId="0EC18318" w14:textId="77777777" w:rsidTr="006418B4">
        <w:trPr>
          <w:trHeight w:val="273"/>
        </w:trPr>
        <w:tc>
          <w:tcPr>
            <w:tcW w:w="2413" w:type="dxa"/>
            <w:tcBorders>
              <w:top w:val="single" w:sz="4" w:space="0" w:color="auto"/>
            </w:tcBorders>
          </w:tcPr>
          <w:p w14:paraId="1FC4720D"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4E582EEB"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80CD12D"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30CED7BB" w14:textId="77777777" w:rsidR="00B8246C" w:rsidRPr="00EA4094" w:rsidRDefault="00B8246C" w:rsidP="00B8246C">
      <w:pPr>
        <w:ind w:left="360"/>
        <w:rPr>
          <w:rFonts w:ascii="David" w:hAnsi="David" w:cs="David"/>
          <w:u w:val="single"/>
          <w:rtl/>
        </w:rPr>
      </w:pPr>
    </w:p>
    <w:p w14:paraId="0A36FAA0" w14:textId="77777777" w:rsidR="00B8246C" w:rsidRPr="00A855F9" w:rsidRDefault="00B8246C" w:rsidP="00B8246C">
      <w:pPr>
        <w:ind w:left="360"/>
        <w:rPr>
          <w:rFonts w:ascii="David" w:hAnsi="David" w:cs="David"/>
          <w:rtl/>
        </w:rPr>
      </w:pPr>
    </w:p>
    <w:p w14:paraId="7A398FD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D50CC8F" w14:textId="77777777" w:rsidR="00B8246C" w:rsidRPr="00A855F9" w:rsidRDefault="00B8246C" w:rsidP="00B8246C">
      <w:pPr>
        <w:jc w:val="center"/>
        <w:rPr>
          <w:rFonts w:ascii="David" w:hAnsi="David" w:cs="David"/>
          <w:rtl/>
        </w:rPr>
      </w:pPr>
    </w:p>
    <w:p w14:paraId="6FC43122" w14:textId="79BE8857"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del w:id="1355" w:author="מיכל פלטי [2]" w:date="2023-12-27T13:19:00Z">
        <w:r w:rsidR="002231AD" w:rsidDel="00754460">
          <w:rPr>
            <w:rFonts w:ascii="David" w:hAnsi="David" w:cs="David"/>
            <w:rtl/>
          </w:rPr>
          <w:delText>2022-2019</w:delText>
        </w:r>
      </w:del>
      <w:ins w:id="1356" w:author="מיכל פלטי [2]" w:date="2023-12-27T13:19:00Z">
        <w:r w:rsidR="00754460">
          <w:rPr>
            <w:rFonts w:ascii="David" w:hAnsi="David" w:cs="David" w:hint="cs"/>
            <w:rtl/>
          </w:rPr>
          <w:t>2020-2023</w:t>
        </w:r>
      </w:ins>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549DE57A" w14:textId="6F344A4F" w:rsidR="00B8246C" w:rsidRPr="00A855F9" w:rsidRDefault="00B8246C" w:rsidP="00754460">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del w:id="1357" w:author="מיכל פלטי [2]" w:date="2023-12-27T13:19:00Z">
        <w:r w:rsidR="002231AD" w:rsidDel="00754460">
          <w:rPr>
            <w:rFonts w:ascii="David" w:hAnsi="David" w:cs="David"/>
            <w:rtl/>
          </w:rPr>
          <w:delText>2022-2019</w:delText>
        </w:r>
      </w:del>
      <w:ins w:id="1358" w:author="מיכל פלטי [2]" w:date="2023-12-27T13:19:00Z">
        <w:r w:rsidR="00754460">
          <w:rPr>
            <w:rFonts w:ascii="David" w:hAnsi="David" w:cs="David" w:hint="cs"/>
            <w:rtl/>
          </w:rPr>
          <w:t>2020-2023</w:t>
        </w:r>
      </w:ins>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48796A89"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74F8F53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E42AF5"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550A2BE" w14:textId="77777777" w:rsidR="00B8246C" w:rsidRPr="00A855F9" w:rsidRDefault="00B8246C" w:rsidP="00B8246C">
      <w:pPr>
        <w:jc w:val="center"/>
        <w:rPr>
          <w:rFonts w:ascii="David" w:hAnsi="David" w:cs="David"/>
          <w:b/>
          <w:bCs/>
          <w:rtl/>
        </w:rPr>
      </w:pPr>
    </w:p>
    <w:p w14:paraId="01800D2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72B7C48F" w14:textId="77777777" w:rsidTr="006418B4">
        <w:trPr>
          <w:trHeight w:val="689"/>
        </w:trPr>
        <w:tc>
          <w:tcPr>
            <w:tcW w:w="2413" w:type="dxa"/>
            <w:tcBorders>
              <w:bottom w:val="single" w:sz="4" w:space="0" w:color="auto"/>
            </w:tcBorders>
          </w:tcPr>
          <w:p w14:paraId="288602AA" w14:textId="77777777" w:rsidR="00B8246C" w:rsidRDefault="00B8246C" w:rsidP="006418B4">
            <w:pPr>
              <w:pStyle w:val="afa"/>
              <w:ind w:left="0"/>
              <w:jc w:val="center"/>
              <w:rPr>
                <w:rFonts w:ascii="David" w:hAnsi="David" w:cs="David"/>
                <w:b/>
                <w:bCs/>
                <w:rtl/>
              </w:rPr>
            </w:pPr>
          </w:p>
        </w:tc>
        <w:tc>
          <w:tcPr>
            <w:tcW w:w="438" w:type="dxa"/>
          </w:tcPr>
          <w:p w14:paraId="3820F7A5"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3C949A5" w14:textId="77777777" w:rsidR="00B8246C" w:rsidRDefault="00B8246C" w:rsidP="006418B4">
            <w:pPr>
              <w:pStyle w:val="afa"/>
              <w:ind w:left="0"/>
              <w:jc w:val="center"/>
              <w:rPr>
                <w:rFonts w:ascii="David" w:hAnsi="David" w:cs="David"/>
                <w:b/>
                <w:bCs/>
                <w:rtl/>
              </w:rPr>
            </w:pPr>
          </w:p>
        </w:tc>
        <w:tc>
          <w:tcPr>
            <w:tcW w:w="567" w:type="dxa"/>
          </w:tcPr>
          <w:p w14:paraId="3C1B393A"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7B6F2A54" w14:textId="77777777" w:rsidR="00B8246C" w:rsidRDefault="00B8246C" w:rsidP="006418B4">
            <w:pPr>
              <w:pStyle w:val="afa"/>
              <w:ind w:left="0"/>
              <w:jc w:val="center"/>
              <w:rPr>
                <w:rFonts w:ascii="David" w:hAnsi="David" w:cs="David"/>
                <w:b/>
                <w:bCs/>
                <w:rtl/>
              </w:rPr>
            </w:pPr>
          </w:p>
        </w:tc>
      </w:tr>
      <w:tr w:rsidR="00B8246C" w14:paraId="3A1425D9" w14:textId="77777777" w:rsidTr="006418B4">
        <w:trPr>
          <w:trHeight w:val="273"/>
        </w:trPr>
        <w:tc>
          <w:tcPr>
            <w:tcW w:w="2413" w:type="dxa"/>
            <w:tcBorders>
              <w:top w:val="single" w:sz="4" w:space="0" w:color="auto"/>
            </w:tcBorders>
          </w:tcPr>
          <w:p w14:paraId="0EFC9F75"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C7E0893"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1BA44D"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717B00F3"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16E0687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31FCCB67" w14:textId="77777777"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14:paraId="4A13F287" w14:textId="3BCB770E" w:rsidR="00585689" w:rsidRPr="00885429" w:rsidRDefault="00885429" w:rsidP="00AC2E45">
      <w:pPr>
        <w:pStyle w:val="25"/>
        <w:jc w:val="center"/>
        <w:rPr>
          <w:rFonts w:ascii="David" w:hAnsi="David" w:cs="David"/>
          <w:spacing w:val="0"/>
          <w:u w:val="single"/>
          <w:rtl/>
        </w:rPr>
      </w:pPr>
      <w:bookmarkStart w:id="1359" w:name="_Ref90201350"/>
      <w:bookmarkStart w:id="1360"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del w:id="1361" w:author="מיכל פלטי [2]" w:date="2024-02-11T15:58:00Z">
        <w:r w:rsidRPr="00885429" w:rsidDel="00AC2E45">
          <w:rPr>
            <w:rFonts w:ascii="David" w:hAnsi="David" w:cs="David" w:hint="cs"/>
            <w:spacing w:val="0"/>
            <w:u w:val="single"/>
            <w:rtl/>
          </w:rPr>
          <w:delText xml:space="preserve"> </w:delText>
        </w:r>
        <w:r w:rsidR="009B1A40" w:rsidDel="00AC2E45">
          <w:rPr>
            <w:rFonts w:ascii="David" w:hAnsi="David" w:cs="David" w:hint="cs"/>
            <w:spacing w:val="0"/>
            <w:u w:val="single"/>
            <w:rtl/>
          </w:rPr>
          <w:delText>משך התקשרויות ו</w:delText>
        </w:r>
      </w:del>
      <w:r w:rsidR="00B34DC9">
        <w:rPr>
          <w:rFonts w:ascii="David" w:hAnsi="David" w:cs="David" w:hint="cs"/>
          <w:spacing w:val="0"/>
          <w:u w:val="single"/>
          <w:rtl/>
        </w:rPr>
        <w:t>חוו"ד לקוחות</w:t>
      </w:r>
      <w:bookmarkEnd w:id="1330"/>
      <w:bookmarkEnd w:id="1359"/>
      <w:bookmarkEnd w:id="1360"/>
    </w:p>
    <w:p w14:paraId="7A4C0326" w14:textId="774F725C"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ins w:id="1362" w:author="מיכל פלטי [2]" w:date="2023-12-24T19:06:00Z">
        <w:r w:rsidR="000F123C">
          <w:rPr>
            <w:rFonts w:ascii="David" w:hAnsi="David" w:cs="David" w:hint="cs"/>
            <w:rtl/>
          </w:rPr>
          <w:t xml:space="preserve">והאיכות </w:t>
        </w:r>
      </w:ins>
      <w:r>
        <w:rPr>
          <w:rFonts w:ascii="David" w:hAnsi="David" w:cs="David" w:hint="cs"/>
          <w:rtl/>
        </w:rPr>
        <w:t>לאשכולות המפורטים</w:t>
      </w:r>
      <w:r w:rsidRPr="00A855F9">
        <w:rPr>
          <w:rFonts w:ascii="David" w:hAnsi="David" w:cs="David" w:hint="cs"/>
          <w:rtl/>
        </w:rPr>
        <w:t>:</w:t>
      </w:r>
    </w:p>
    <w:p w14:paraId="5121CE67" w14:textId="77777777" w:rsidR="00B34DC9" w:rsidRDefault="00B34DC9" w:rsidP="000F0F11">
      <w:pPr>
        <w:spacing w:line="360" w:lineRule="auto"/>
        <w:rPr>
          <w:rFonts w:ascii="David" w:hAnsi="David" w:cs="David"/>
          <w:rtl/>
        </w:rPr>
      </w:pPr>
    </w:p>
    <w:p w14:paraId="18F81A2A" w14:textId="1FA9530C" w:rsidR="00537440" w:rsidRDefault="00537440" w:rsidP="00175D8B">
      <w:pPr>
        <w:spacing w:line="360" w:lineRule="auto"/>
        <w:jc w:val="both"/>
        <w:rPr>
          <w:ins w:id="1363" w:author="מעיין עטרי טובים" w:date="2023-12-25T11:12:00Z"/>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w:t>
      </w:r>
      <w:del w:id="1364" w:author="מיכל פלטי" w:date="2023-12-31T11:06:00Z">
        <w:r w:rsidR="004D6FE3" w:rsidDel="00175D8B">
          <w:rPr>
            <w:rFonts w:ascii="David" w:hAnsi="David" w:cs="David" w:hint="cs"/>
            <w:rtl/>
          </w:rPr>
          <w:delText>ו</w:delText>
        </w:r>
      </w:del>
      <w:r w:rsidR="004D6FE3">
        <w:rPr>
          <w:rFonts w:ascii="David" w:hAnsi="David" w:cs="David" w:hint="cs"/>
          <w:rtl/>
        </w:rPr>
        <w:t xml:space="preserve">יפנה </w:t>
      </w:r>
      <w:ins w:id="1365" w:author="מיכל פלטי" w:date="2023-12-31T11:06:00Z">
        <w:r w:rsidR="00175D8B">
          <w:rPr>
            <w:rFonts w:ascii="David" w:hAnsi="David" w:cs="David" w:hint="cs"/>
            <w:rtl/>
          </w:rPr>
          <w:t xml:space="preserve">עורך המכרז </w:t>
        </w:r>
      </w:ins>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E07D76D" w14:textId="0FD76A58" w:rsidR="000E0589" w:rsidRDefault="000E0589" w:rsidP="00333526">
      <w:pPr>
        <w:spacing w:line="360" w:lineRule="auto"/>
        <w:jc w:val="both"/>
        <w:rPr>
          <w:ins w:id="1366" w:author="מעיין עטרי טובים" w:date="2023-12-25T11:12:00Z"/>
          <w:rFonts w:ascii="David" w:hAnsi="David" w:cs="David"/>
          <w:rtl/>
        </w:rPr>
      </w:pPr>
    </w:p>
    <w:p w14:paraId="628FC97D" w14:textId="77777777" w:rsidR="00C47375" w:rsidRDefault="00C47375" w:rsidP="00C47375">
      <w:pPr>
        <w:spacing w:line="360" w:lineRule="auto"/>
        <w:jc w:val="both"/>
        <w:rPr>
          <w:ins w:id="1367" w:author="מיכל פלטי [2]" w:date="2024-01-04T18:37:00Z"/>
          <w:rFonts w:ascii="David" w:hAnsi="David" w:cs="David"/>
          <w:rtl/>
        </w:rPr>
      </w:pPr>
      <w:ins w:id="1368" w:author="מיכל פלטי [2]" w:date="2024-01-04T18:37:00Z">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הם לצורך קבלת חוו"ד כאמור אף אם לא ציין אותו/אותם במסגרת הצעתו.</w:t>
        </w:r>
      </w:ins>
    </w:p>
    <w:p w14:paraId="5AFE1B83" w14:textId="4E93CBF1" w:rsidR="002D17B0" w:rsidRDefault="002D17B0" w:rsidP="00333526">
      <w:pPr>
        <w:spacing w:line="360" w:lineRule="auto"/>
        <w:jc w:val="both"/>
        <w:rPr>
          <w:ins w:id="1369" w:author="מעיין עטרי טובים" w:date="2023-12-25T11:12:00Z"/>
          <w:rFonts w:ascii="David" w:hAnsi="David" w:cs="David"/>
          <w:rtl/>
        </w:rPr>
      </w:pPr>
      <w:ins w:id="1370" w:author="מיכל פלטי" w:date="2023-12-31T11:03:00Z">
        <w:r>
          <w:rPr>
            <w:rFonts w:ascii="David" w:hAnsi="David" w:cs="David" w:hint="cs"/>
            <w:rtl/>
          </w:rPr>
          <w:t>ככל ונדרש לשלוח שאלון באנגלית ללקוח, יש לציין זאת בעמודת הערות</w:t>
        </w:r>
      </w:ins>
      <w:ins w:id="1371" w:author="מיכל פלטי" w:date="2023-12-31T11:04:00Z">
        <w:r>
          <w:rPr>
            <w:rFonts w:ascii="David" w:hAnsi="David" w:cs="David" w:hint="cs"/>
            <w:rtl/>
          </w:rPr>
          <w:t xml:space="preserve"> בקובץ. </w:t>
        </w:r>
      </w:ins>
    </w:p>
    <w:p w14:paraId="55A20A35" w14:textId="77777777" w:rsidR="000E0589" w:rsidRDefault="000E0589" w:rsidP="00333526">
      <w:pPr>
        <w:spacing w:line="360" w:lineRule="auto"/>
        <w:jc w:val="both"/>
        <w:rPr>
          <w:rFonts w:ascii="David" w:hAnsi="David" w:cs="David"/>
          <w:rtl/>
        </w:rPr>
      </w:pPr>
    </w:p>
    <w:p w14:paraId="01108172" w14:textId="2BEFD1A4" w:rsidR="00841047" w:rsidRDefault="00B13AED" w:rsidP="00537440">
      <w:pPr>
        <w:spacing w:line="360" w:lineRule="auto"/>
        <w:jc w:val="both"/>
        <w:rPr>
          <w:rFonts w:ascii="David" w:hAnsi="David" w:cs="David"/>
          <w:rtl/>
        </w:rPr>
      </w:pPr>
      <w:ins w:id="1372" w:author="מיכל פלטי [2]" w:date="2023-12-18T17:06:00Z">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ins>
    </w:p>
    <w:p w14:paraId="7142B120" w14:textId="6AF3B5FC" w:rsidR="00B34DC9" w:rsidRPr="00B34DC9" w:rsidRDefault="00B34DC9" w:rsidP="00B13AED">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ות 1+2</w:t>
      </w:r>
      <w:del w:id="1373" w:author="מיכל פלטי [2]" w:date="2023-12-18T17:07:00Z">
        <w:r w:rsidR="0056365C" w:rsidDel="00B13AED">
          <w:rPr>
            <w:rFonts w:ascii="David" w:hAnsi="David" w:cs="David" w:hint="cs"/>
            <w:b/>
            <w:bCs/>
            <w:u w:val="single"/>
            <w:rtl/>
          </w:rPr>
          <w:delText xml:space="preserve"> (</w:delText>
        </w:r>
        <w:r w:rsidR="0056365C" w:rsidRPr="00B94082" w:rsidDel="00B13AED">
          <w:rPr>
            <w:rFonts w:ascii="David" w:hAnsi="David" w:cs="David" w:hint="cs"/>
            <w:b/>
            <w:bCs/>
            <w:highlight w:val="yellow"/>
            <w:u w:val="single"/>
            <w:rtl/>
          </w:rPr>
          <w:delText>יש להגיש לכל אשכול נספח נפרד</w:delText>
        </w:r>
        <w:r w:rsidR="0056365C" w:rsidDel="00B13AED">
          <w:rPr>
            <w:rFonts w:ascii="David" w:hAnsi="David" w:cs="David" w:hint="cs"/>
            <w:b/>
            <w:bCs/>
            <w:u w:val="single"/>
            <w:rtl/>
          </w:rPr>
          <w:delText>).</w:delText>
        </w:r>
      </w:del>
      <w:r w:rsidR="0056365C">
        <w:rPr>
          <w:rFonts w:ascii="David" w:hAnsi="David" w:cs="David" w:hint="cs"/>
          <w:b/>
          <w:bCs/>
          <w:u w:val="single"/>
          <w:rtl/>
        </w:rPr>
        <w:t xml:space="preserve">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0168067C" w14:textId="77777777" w:rsidTr="00F802D7">
        <w:trPr>
          <w:jc w:val="right"/>
        </w:trPr>
        <w:tc>
          <w:tcPr>
            <w:tcW w:w="633" w:type="dxa"/>
            <w:shd w:val="clear" w:color="auto" w:fill="D9D9D9" w:themeFill="background1" w:themeFillShade="D9"/>
            <w:vAlign w:val="center"/>
          </w:tcPr>
          <w:p w14:paraId="26921A1B"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4E003807"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972438D"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2F965E5A"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6AE6C5A"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5C7F8160"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2293210F" w14:textId="02964294" w:rsidR="00F802D7" w:rsidRPr="00A855F9" w:rsidRDefault="00F802D7" w:rsidP="005F0099">
            <w:pPr>
              <w:jc w:val="center"/>
              <w:rPr>
                <w:rFonts w:ascii="David" w:hAnsi="David" w:cs="David"/>
                <w:b/>
                <w:bCs/>
                <w:rtl/>
              </w:rPr>
            </w:pPr>
            <w:del w:id="1374" w:author="מיכל פלטי [2]" w:date="2024-02-11T18:41:00Z">
              <w:r w:rsidRPr="00A855F9" w:rsidDel="005F0099">
                <w:rPr>
                  <w:rFonts w:ascii="David" w:hAnsi="David" w:cs="David" w:hint="cs"/>
                  <w:b/>
                  <w:bCs/>
                  <w:rtl/>
                </w:rPr>
                <w:delText xml:space="preserve">איש </w:delText>
              </w:r>
            </w:del>
            <w:ins w:id="1375" w:author="מיכל פלטי [2]" w:date="2024-02-11T18:41:00Z">
              <w:r w:rsidR="005F0099">
                <w:rPr>
                  <w:rFonts w:ascii="David" w:hAnsi="David" w:cs="David" w:hint="cs"/>
                  <w:b/>
                  <w:bCs/>
                  <w:rtl/>
                </w:rPr>
                <w:t>פרטי ה</w:t>
              </w:r>
            </w:ins>
            <w:r w:rsidRPr="00A855F9">
              <w:rPr>
                <w:rFonts w:ascii="David" w:hAnsi="David" w:cs="David" w:hint="cs"/>
                <w:b/>
                <w:bCs/>
                <w:rtl/>
              </w:rPr>
              <w:t xml:space="preserve">קשר </w:t>
            </w:r>
            <w:ins w:id="1376" w:author="מיכל פלטי [2]" w:date="2024-02-11T18:41:00Z">
              <w:r w:rsidR="005F0099">
                <w:rPr>
                  <w:rFonts w:ascii="David" w:hAnsi="David" w:cs="David" w:hint="cs"/>
                  <w:b/>
                  <w:bCs/>
                  <w:rtl/>
                </w:rPr>
                <w:t xml:space="preserve">אצל </w:t>
              </w:r>
            </w:ins>
            <w:del w:id="1377" w:author="מיכל פלטי [2]" w:date="2024-02-11T18:41:00Z">
              <w:r w:rsidRPr="00A855F9" w:rsidDel="005F0099">
                <w:rPr>
                  <w:rFonts w:ascii="David" w:hAnsi="David" w:cs="David" w:hint="cs"/>
                  <w:b/>
                  <w:bCs/>
                  <w:rtl/>
                </w:rPr>
                <w:delText>ב</w:delText>
              </w:r>
            </w:del>
            <w:r w:rsidRPr="00A855F9">
              <w:rPr>
                <w:rFonts w:ascii="David" w:hAnsi="David" w:cs="David" w:hint="cs"/>
                <w:b/>
                <w:bCs/>
                <w:rtl/>
              </w:rPr>
              <w:t>לקוח (שם</w:t>
            </w:r>
            <w:del w:id="1378" w:author="מיכל פלטי [2]" w:date="2024-02-11T18:40:00Z">
              <w:r w:rsidRPr="00A855F9" w:rsidDel="005F0099">
                <w:rPr>
                  <w:rFonts w:ascii="David" w:hAnsi="David" w:cs="David" w:hint="cs"/>
                  <w:b/>
                  <w:bCs/>
                  <w:rtl/>
                </w:rPr>
                <w:delText>+</w:delText>
              </w:r>
            </w:del>
            <w:ins w:id="1379" w:author="מיכל פלטי [2]" w:date="2024-02-11T18:40:00Z">
              <w:r w:rsidR="005F0099">
                <w:rPr>
                  <w:rFonts w:ascii="David" w:hAnsi="David" w:cs="David" w:hint="cs"/>
                  <w:b/>
                  <w:bCs/>
                  <w:rtl/>
                </w:rPr>
                <w:t xml:space="preserve">, </w:t>
              </w:r>
            </w:ins>
            <w:r w:rsidRPr="00A855F9">
              <w:rPr>
                <w:rFonts w:ascii="David" w:hAnsi="David" w:cs="David" w:hint="cs"/>
                <w:b/>
                <w:bCs/>
                <w:rtl/>
              </w:rPr>
              <w:t>תפקיד</w:t>
            </w:r>
            <w:del w:id="1380" w:author="מיכל פלטי [2]" w:date="2024-02-11T18:40:00Z">
              <w:r w:rsidRPr="00A855F9" w:rsidDel="005F0099">
                <w:rPr>
                  <w:rFonts w:ascii="David" w:hAnsi="David" w:cs="David" w:hint="cs"/>
                  <w:b/>
                  <w:bCs/>
                  <w:rtl/>
                </w:rPr>
                <w:delText>+</w:delText>
              </w:r>
            </w:del>
            <w:ins w:id="1381" w:author="מיכל פלטי [2]" w:date="2024-02-11T18:40:00Z">
              <w:r w:rsidR="005F0099">
                <w:rPr>
                  <w:rFonts w:ascii="David" w:hAnsi="David" w:cs="David" w:hint="cs"/>
                  <w:b/>
                  <w:bCs/>
                  <w:rtl/>
                </w:rPr>
                <w:t xml:space="preserve"> ו</w:t>
              </w:r>
            </w:ins>
            <w:r w:rsidRPr="00A855F9">
              <w:rPr>
                <w:rFonts w:ascii="David" w:hAnsi="David" w:cs="David" w:hint="cs"/>
                <w:b/>
                <w:bCs/>
                <w:rtl/>
              </w:rPr>
              <w:t>טלפון)</w:t>
            </w:r>
          </w:p>
        </w:tc>
      </w:tr>
      <w:tr w:rsidR="00F802D7" w:rsidRPr="00A855F9" w14:paraId="37BD12AF" w14:textId="77777777" w:rsidTr="00F802D7">
        <w:trPr>
          <w:jc w:val="right"/>
        </w:trPr>
        <w:tc>
          <w:tcPr>
            <w:tcW w:w="633" w:type="dxa"/>
          </w:tcPr>
          <w:p w14:paraId="0ECD61D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782F680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DB76BC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0AE0085" w14:textId="77777777" w:rsidR="00F802D7" w:rsidRPr="00A855F9" w:rsidRDefault="00F802D7" w:rsidP="00BE34CB">
            <w:pPr>
              <w:spacing w:line="480" w:lineRule="auto"/>
              <w:rPr>
                <w:rFonts w:ascii="David" w:hAnsi="David" w:cs="David"/>
                <w:rtl/>
              </w:rPr>
            </w:pPr>
          </w:p>
        </w:tc>
        <w:tc>
          <w:tcPr>
            <w:tcW w:w="1227" w:type="dxa"/>
          </w:tcPr>
          <w:p w14:paraId="7E569846" w14:textId="77777777" w:rsidR="00F802D7" w:rsidRPr="00A855F9" w:rsidRDefault="00F802D7" w:rsidP="00BE34CB">
            <w:pPr>
              <w:spacing w:line="480" w:lineRule="auto"/>
              <w:rPr>
                <w:rFonts w:ascii="David" w:hAnsi="David" w:cs="David"/>
                <w:rtl/>
              </w:rPr>
            </w:pPr>
          </w:p>
        </w:tc>
        <w:tc>
          <w:tcPr>
            <w:tcW w:w="1334" w:type="dxa"/>
          </w:tcPr>
          <w:p w14:paraId="5B1CAAD7" w14:textId="77777777" w:rsidR="00F802D7" w:rsidRPr="00A855F9" w:rsidRDefault="00F802D7" w:rsidP="00BE34CB">
            <w:pPr>
              <w:spacing w:line="480" w:lineRule="auto"/>
              <w:rPr>
                <w:rFonts w:ascii="David" w:hAnsi="David" w:cs="David"/>
                <w:rtl/>
              </w:rPr>
            </w:pPr>
          </w:p>
        </w:tc>
        <w:tc>
          <w:tcPr>
            <w:tcW w:w="2247" w:type="dxa"/>
          </w:tcPr>
          <w:p w14:paraId="75D2EC38" w14:textId="77777777" w:rsidR="00F802D7" w:rsidRPr="00A855F9" w:rsidRDefault="00F802D7" w:rsidP="00BE34CB">
            <w:pPr>
              <w:spacing w:line="480" w:lineRule="auto"/>
              <w:rPr>
                <w:rFonts w:ascii="David" w:hAnsi="David" w:cs="David"/>
                <w:rtl/>
              </w:rPr>
            </w:pPr>
          </w:p>
        </w:tc>
      </w:tr>
      <w:tr w:rsidR="00F802D7" w:rsidRPr="00A855F9" w14:paraId="4E2E956C" w14:textId="77777777" w:rsidTr="00F802D7">
        <w:trPr>
          <w:jc w:val="right"/>
        </w:trPr>
        <w:tc>
          <w:tcPr>
            <w:tcW w:w="633" w:type="dxa"/>
          </w:tcPr>
          <w:p w14:paraId="6B82A49B"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DF1B0C5" w14:textId="77777777" w:rsidR="00F802D7" w:rsidRPr="00A855F9" w:rsidRDefault="00F802D7" w:rsidP="00BE34CB">
            <w:pPr>
              <w:spacing w:line="480" w:lineRule="auto"/>
              <w:rPr>
                <w:rFonts w:ascii="David" w:hAnsi="David" w:cs="David"/>
                <w:rtl/>
              </w:rPr>
            </w:pPr>
          </w:p>
        </w:tc>
        <w:tc>
          <w:tcPr>
            <w:tcW w:w="1516" w:type="dxa"/>
            <w:shd w:val="clear" w:color="auto" w:fill="auto"/>
          </w:tcPr>
          <w:p w14:paraId="0C171CC2" w14:textId="77777777" w:rsidR="00F802D7" w:rsidRPr="00A855F9" w:rsidRDefault="00F802D7" w:rsidP="00BE34CB">
            <w:pPr>
              <w:spacing w:line="480" w:lineRule="auto"/>
              <w:rPr>
                <w:rFonts w:ascii="David" w:hAnsi="David" w:cs="David"/>
                <w:rtl/>
              </w:rPr>
            </w:pPr>
          </w:p>
        </w:tc>
        <w:tc>
          <w:tcPr>
            <w:tcW w:w="1278" w:type="dxa"/>
            <w:shd w:val="clear" w:color="auto" w:fill="auto"/>
          </w:tcPr>
          <w:p w14:paraId="6DB6F1E0" w14:textId="77777777" w:rsidR="00F802D7" w:rsidRPr="00A855F9" w:rsidRDefault="00F802D7" w:rsidP="00BE34CB">
            <w:pPr>
              <w:spacing w:line="480" w:lineRule="auto"/>
              <w:rPr>
                <w:rFonts w:ascii="David" w:hAnsi="David" w:cs="David"/>
                <w:rtl/>
              </w:rPr>
            </w:pPr>
          </w:p>
        </w:tc>
        <w:tc>
          <w:tcPr>
            <w:tcW w:w="1227" w:type="dxa"/>
          </w:tcPr>
          <w:p w14:paraId="1E6A0F72" w14:textId="77777777" w:rsidR="00F802D7" w:rsidRPr="00A855F9" w:rsidRDefault="00F802D7" w:rsidP="00BE34CB">
            <w:pPr>
              <w:spacing w:line="480" w:lineRule="auto"/>
              <w:rPr>
                <w:rFonts w:ascii="David" w:hAnsi="David" w:cs="David"/>
                <w:rtl/>
              </w:rPr>
            </w:pPr>
          </w:p>
        </w:tc>
        <w:tc>
          <w:tcPr>
            <w:tcW w:w="1334" w:type="dxa"/>
          </w:tcPr>
          <w:p w14:paraId="65DF3FA2" w14:textId="77777777" w:rsidR="00F802D7" w:rsidRPr="00A855F9" w:rsidRDefault="00F802D7" w:rsidP="00BE34CB">
            <w:pPr>
              <w:spacing w:line="480" w:lineRule="auto"/>
              <w:rPr>
                <w:rFonts w:ascii="David" w:hAnsi="David" w:cs="David"/>
                <w:rtl/>
              </w:rPr>
            </w:pPr>
          </w:p>
        </w:tc>
        <w:tc>
          <w:tcPr>
            <w:tcW w:w="2247" w:type="dxa"/>
          </w:tcPr>
          <w:p w14:paraId="40992509" w14:textId="77777777" w:rsidR="00F802D7" w:rsidRPr="00A855F9" w:rsidRDefault="00F802D7" w:rsidP="00BE34CB">
            <w:pPr>
              <w:spacing w:line="480" w:lineRule="auto"/>
              <w:rPr>
                <w:rFonts w:ascii="David" w:hAnsi="David" w:cs="David"/>
                <w:rtl/>
              </w:rPr>
            </w:pPr>
          </w:p>
        </w:tc>
      </w:tr>
      <w:tr w:rsidR="00F802D7" w:rsidRPr="00A855F9" w14:paraId="06D9EC92" w14:textId="77777777" w:rsidTr="00F802D7">
        <w:trPr>
          <w:jc w:val="right"/>
        </w:trPr>
        <w:tc>
          <w:tcPr>
            <w:tcW w:w="633" w:type="dxa"/>
          </w:tcPr>
          <w:p w14:paraId="6C27313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3697004A" w14:textId="77777777" w:rsidR="00F802D7" w:rsidRPr="00A855F9" w:rsidRDefault="00F802D7" w:rsidP="00BE34CB">
            <w:pPr>
              <w:spacing w:line="480" w:lineRule="auto"/>
              <w:rPr>
                <w:rFonts w:ascii="David" w:hAnsi="David" w:cs="David"/>
                <w:rtl/>
              </w:rPr>
            </w:pPr>
          </w:p>
        </w:tc>
        <w:tc>
          <w:tcPr>
            <w:tcW w:w="1516" w:type="dxa"/>
            <w:shd w:val="clear" w:color="auto" w:fill="auto"/>
          </w:tcPr>
          <w:p w14:paraId="59F2E87A" w14:textId="77777777" w:rsidR="00F802D7" w:rsidRPr="00A855F9" w:rsidRDefault="00F802D7" w:rsidP="00BE34CB">
            <w:pPr>
              <w:spacing w:line="480" w:lineRule="auto"/>
              <w:rPr>
                <w:rFonts w:ascii="David" w:hAnsi="David" w:cs="David"/>
                <w:rtl/>
              </w:rPr>
            </w:pPr>
          </w:p>
        </w:tc>
        <w:tc>
          <w:tcPr>
            <w:tcW w:w="1278" w:type="dxa"/>
            <w:shd w:val="clear" w:color="auto" w:fill="auto"/>
          </w:tcPr>
          <w:p w14:paraId="56CD891B" w14:textId="77777777" w:rsidR="00F802D7" w:rsidRPr="00A855F9" w:rsidRDefault="00F802D7" w:rsidP="00BE34CB">
            <w:pPr>
              <w:spacing w:line="480" w:lineRule="auto"/>
              <w:rPr>
                <w:rFonts w:ascii="David" w:hAnsi="David" w:cs="David"/>
                <w:rtl/>
              </w:rPr>
            </w:pPr>
          </w:p>
        </w:tc>
        <w:tc>
          <w:tcPr>
            <w:tcW w:w="1227" w:type="dxa"/>
          </w:tcPr>
          <w:p w14:paraId="2611A328" w14:textId="77777777" w:rsidR="00F802D7" w:rsidRPr="00A855F9" w:rsidRDefault="00F802D7" w:rsidP="00BE34CB">
            <w:pPr>
              <w:spacing w:line="480" w:lineRule="auto"/>
              <w:rPr>
                <w:rFonts w:ascii="David" w:hAnsi="David" w:cs="David"/>
                <w:rtl/>
              </w:rPr>
            </w:pPr>
          </w:p>
        </w:tc>
        <w:tc>
          <w:tcPr>
            <w:tcW w:w="1334" w:type="dxa"/>
          </w:tcPr>
          <w:p w14:paraId="0DAD00EA" w14:textId="77777777" w:rsidR="00F802D7" w:rsidRPr="00A855F9" w:rsidRDefault="00F802D7" w:rsidP="00BE34CB">
            <w:pPr>
              <w:spacing w:line="480" w:lineRule="auto"/>
              <w:rPr>
                <w:rFonts w:ascii="David" w:hAnsi="David" w:cs="David"/>
                <w:rtl/>
              </w:rPr>
            </w:pPr>
          </w:p>
        </w:tc>
        <w:tc>
          <w:tcPr>
            <w:tcW w:w="2247" w:type="dxa"/>
          </w:tcPr>
          <w:p w14:paraId="4108BA25" w14:textId="77777777" w:rsidR="00F802D7" w:rsidRPr="00A855F9" w:rsidRDefault="00F802D7" w:rsidP="00BE34CB">
            <w:pPr>
              <w:spacing w:line="480" w:lineRule="auto"/>
              <w:rPr>
                <w:rFonts w:ascii="David" w:hAnsi="David" w:cs="David"/>
                <w:rtl/>
              </w:rPr>
            </w:pPr>
          </w:p>
        </w:tc>
      </w:tr>
      <w:tr w:rsidR="00F802D7" w:rsidRPr="00A855F9" w14:paraId="515508CC" w14:textId="77777777" w:rsidTr="00F802D7">
        <w:trPr>
          <w:jc w:val="right"/>
        </w:trPr>
        <w:tc>
          <w:tcPr>
            <w:tcW w:w="633" w:type="dxa"/>
          </w:tcPr>
          <w:p w14:paraId="71554952"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6FEAB60A" w14:textId="77777777" w:rsidR="00F802D7" w:rsidRPr="00A855F9" w:rsidRDefault="00F802D7" w:rsidP="00BE34CB">
            <w:pPr>
              <w:spacing w:line="480" w:lineRule="auto"/>
              <w:rPr>
                <w:rFonts w:ascii="David" w:hAnsi="David" w:cs="David"/>
                <w:rtl/>
              </w:rPr>
            </w:pPr>
          </w:p>
        </w:tc>
        <w:tc>
          <w:tcPr>
            <w:tcW w:w="1516" w:type="dxa"/>
            <w:shd w:val="clear" w:color="auto" w:fill="auto"/>
          </w:tcPr>
          <w:p w14:paraId="1A56832A" w14:textId="77777777" w:rsidR="00F802D7" w:rsidRPr="00A855F9" w:rsidRDefault="00F802D7" w:rsidP="00BE34CB">
            <w:pPr>
              <w:spacing w:line="480" w:lineRule="auto"/>
              <w:rPr>
                <w:rFonts w:ascii="David" w:hAnsi="David" w:cs="David"/>
                <w:rtl/>
              </w:rPr>
            </w:pPr>
          </w:p>
        </w:tc>
        <w:tc>
          <w:tcPr>
            <w:tcW w:w="1278" w:type="dxa"/>
            <w:shd w:val="clear" w:color="auto" w:fill="auto"/>
          </w:tcPr>
          <w:p w14:paraId="03F29A88" w14:textId="77777777" w:rsidR="00F802D7" w:rsidRPr="00A855F9" w:rsidRDefault="00F802D7" w:rsidP="00BE34CB">
            <w:pPr>
              <w:spacing w:line="480" w:lineRule="auto"/>
              <w:rPr>
                <w:rFonts w:ascii="David" w:hAnsi="David" w:cs="David"/>
                <w:rtl/>
              </w:rPr>
            </w:pPr>
          </w:p>
        </w:tc>
        <w:tc>
          <w:tcPr>
            <w:tcW w:w="1227" w:type="dxa"/>
          </w:tcPr>
          <w:p w14:paraId="0D1F16B2" w14:textId="77777777" w:rsidR="00F802D7" w:rsidRPr="00A855F9" w:rsidRDefault="00F802D7" w:rsidP="00BE34CB">
            <w:pPr>
              <w:spacing w:line="480" w:lineRule="auto"/>
              <w:rPr>
                <w:rFonts w:ascii="David" w:hAnsi="David" w:cs="David"/>
                <w:rtl/>
              </w:rPr>
            </w:pPr>
          </w:p>
        </w:tc>
        <w:tc>
          <w:tcPr>
            <w:tcW w:w="1334" w:type="dxa"/>
          </w:tcPr>
          <w:p w14:paraId="7CB6627B" w14:textId="77777777" w:rsidR="00F802D7" w:rsidRPr="00A855F9" w:rsidRDefault="00F802D7" w:rsidP="00BE34CB">
            <w:pPr>
              <w:spacing w:line="480" w:lineRule="auto"/>
              <w:rPr>
                <w:rFonts w:ascii="David" w:hAnsi="David" w:cs="David"/>
                <w:rtl/>
              </w:rPr>
            </w:pPr>
          </w:p>
        </w:tc>
        <w:tc>
          <w:tcPr>
            <w:tcW w:w="2247" w:type="dxa"/>
          </w:tcPr>
          <w:p w14:paraId="7BED153F" w14:textId="77777777" w:rsidR="00F802D7" w:rsidRPr="00A855F9" w:rsidRDefault="00F802D7" w:rsidP="00BE34CB">
            <w:pPr>
              <w:spacing w:line="480" w:lineRule="auto"/>
              <w:rPr>
                <w:rFonts w:ascii="David" w:hAnsi="David" w:cs="David"/>
                <w:rtl/>
              </w:rPr>
            </w:pPr>
          </w:p>
        </w:tc>
      </w:tr>
      <w:tr w:rsidR="00F802D7" w:rsidRPr="00A855F9" w14:paraId="6CDDEAE1" w14:textId="77777777" w:rsidTr="00F802D7">
        <w:trPr>
          <w:jc w:val="right"/>
        </w:trPr>
        <w:tc>
          <w:tcPr>
            <w:tcW w:w="633" w:type="dxa"/>
          </w:tcPr>
          <w:p w14:paraId="463F5E2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080B515D" w14:textId="77777777" w:rsidR="00F802D7" w:rsidRPr="00A855F9" w:rsidRDefault="00F802D7" w:rsidP="00BE34CB">
            <w:pPr>
              <w:spacing w:line="480" w:lineRule="auto"/>
              <w:rPr>
                <w:rFonts w:ascii="David" w:hAnsi="David" w:cs="David"/>
                <w:rtl/>
              </w:rPr>
            </w:pPr>
          </w:p>
        </w:tc>
        <w:tc>
          <w:tcPr>
            <w:tcW w:w="1516" w:type="dxa"/>
            <w:shd w:val="clear" w:color="auto" w:fill="auto"/>
          </w:tcPr>
          <w:p w14:paraId="353D1ECC" w14:textId="77777777" w:rsidR="00F802D7" w:rsidRPr="00A855F9" w:rsidRDefault="00F802D7" w:rsidP="00BE34CB">
            <w:pPr>
              <w:spacing w:line="480" w:lineRule="auto"/>
              <w:rPr>
                <w:rFonts w:ascii="David" w:hAnsi="David" w:cs="David"/>
                <w:rtl/>
              </w:rPr>
            </w:pPr>
          </w:p>
        </w:tc>
        <w:tc>
          <w:tcPr>
            <w:tcW w:w="1278" w:type="dxa"/>
            <w:shd w:val="clear" w:color="auto" w:fill="auto"/>
          </w:tcPr>
          <w:p w14:paraId="04D352ED" w14:textId="77777777" w:rsidR="00F802D7" w:rsidRPr="00A855F9" w:rsidRDefault="00F802D7" w:rsidP="00BE34CB">
            <w:pPr>
              <w:spacing w:line="480" w:lineRule="auto"/>
              <w:rPr>
                <w:rFonts w:ascii="David" w:hAnsi="David" w:cs="David"/>
                <w:rtl/>
              </w:rPr>
            </w:pPr>
          </w:p>
        </w:tc>
        <w:tc>
          <w:tcPr>
            <w:tcW w:w="1227" w:type="dxa"/>
          </w:tcPr>
          <w:p w14:paraId="3A210745" w14:textId="77777777" w:rsidR="00F802D7" w:rsidRPr="00A855F9" w:rsidRDefault="00F802D7" w:rsidP="00BE34CB">
            <w:pPr>
              <w:spacing w:line="480" w:lineRule="auto"/>
              <w:rPr>
                <w:rFonts w:ascii="David" w:hAnsi="David" w:cs="David"/>
                <w:rtl/>
              </w:rPr>
            </w:pPr>
          </w:p>
        </w:tc>
        <w:tc>
          <w:tcPr>
            <w:tcW w:w="1334" w:type="dxa"/>
          </w:tcPr>
          <w:p w14:paraId="2020AC3F" w14:textId="77777777" w:rsidR="00F802D7" w:rsidRPr="00A855F9" w:rsidRDefault="00F802D7" w:rsidP="00BE34CB">
            <w:pPr>
              <w:spacing w:line="480" w:lineRule="auto"/>
              <w:rPr>
                <w:rFonts w:ascii="David" w:hAnsi="David" w:cs="David"/>
                <w:rtl/>
              </w:rPr>
            </w:pPr>
          </w:p>
        </w:tc>
        <w:tc>
          <w:tcPr>
            <w:tcW w:w="2247" w:type="dxa"/>
          </w:tcPr>
          <w:p w14:paraId="207CBFFC" w14:textId="77777777" w:rsidR="00F802D7" w:rsidRPr="00A855F9" w:rsidRDefault="00F802D7" w:rsidP="00BE34CB">
            <w:pPr>
              <w:spacing w:line="480" w:lineRule="auto"/>
              <w:rPr>
                <w:rFonts w:ascii="David" w:hAnsi="David" w:cs="David"/>
                <w:rtl/>
              </w:rPr>
            </w:pPr>
          </w:p>
        </w:tc>
      </w:tr>
    </w:tbl>
    <w:p w14:paraId="1888ACC2" w14:textId="77777777" w:rsidR="00885429" w:rsidRDefault="00885429" w:rsidP="00885429">
      <w:pPr>
        <w:pStyle w:val="afa"/>
        <w:spacing w:line="360" w:lineRule="auto"/>
        <w:rPr>
          <w:rFonts w:ascii="David" w:hAnsi="David" w:cs="David"/>
          <w:u w:val="single"/>
          <w:rtl/>
        </w:rPr>
      </w:pPr>
    </w:p>
    <w:p w14:paraId="4E583B0F"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66F5996C" w14:textId="77777777" w:rsidTr="00F802D7">
        <w:trPr>
          <w:jc w:val="right"/>
        </w:trPr>
        <w:tc>
          <w:tcPr>
            <w:tcW w:w="611" w:type="dxa"/>
            <w:shd w:val="clear" w:color="auto" w:fill="D9D9D9" w:themeFill="background1" w:themeFillShade="D9"/>
            <w:vAlign w:val="center"/>
          </w:tcPr>
          <w:p w14:paraId="29DE8B36"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598F6B82"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6E1C52B5"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4F9DECF4"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7898289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00598ABD"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062C278A" w14:textId="60AB4A7E" w:rsidR="00F802D7" w:rsidRPr="00A855F9" w:rsidRDefault="00F802D7" w:rsidP="00C124CB">
            <w:pPr>
              <w:jc w:val="center"/>
              <w:rPr>
                <w:rFonts w:ascii="David" w:hAnsi="David" w:cs="David"/>
                <w:b/>
                <w:bCs/>
                <w:rtl/>
              </w:rPr>
            </w:pPr>
            <w:del w:id="1382" w:author="מיכל פלטי [2]" w:date="2024-02-11T18:41:00Z">
              <w:r w:rsidRPr="00A855F9" w:rsidDel="005F0099">
                <w:rPr>
                  <w:rFonts w:ascii="David" w:hAnsi="David" w:cs="David" w:hint="cs"/>
                  <w:b/>
                  <w:bCs/>
                  <w:rtl/>
                </w:rPr>
                <w:delText xml:space="preserve">איש </w:delText>
              </w:r>
            </w:del>
            <w:ins w:id="1383" w:author="מיכל פלטי [2]" w:date="2024-02-11T18:41:00Z">
              <w:r w:rsidR="005F0099">
                <w:rPr>
                  <w:rFonts w:ascii="David" w:hAnsi="David" w:cs="David" w:hint="cs"/>
                  <w:b/>
                  <w:bCs/>
                  <w:rtl/>
                </w:rPr>
                <w:t>פרטי</w:t>
              </w:r>
              <w:r w:rsidR="005F0099" w:rsidRPr="00A855F9">
                <w:rPr>
                  <w:rFonts w:ascii="David" w:hAnsi="David" w:cs="David" w:hint="cs"/>
                  <w:b/>
                  <w:bCs/>
                  <w:rtl/>
                </w:rPr>
                <w:t xml:space="preserve"> </w:t>
              </w:r>
              <w:r w:rsidR="005F0099">
                <w:rPr>
                  <w:rFonts w:ascii="David" w:hAnsi="David" w:cs="David" w:hint="cs"/>
                  <w:b/>
                  <w:bCs/>
                  <w:rtl/>
                </w:rPr>
                <w:t>ה</w:t>
              </w:r>
            </w:ins>
            <w:r w:rsidRPr="00A855F9">
              <w:rPr>
                <w:rFonts w:ascii="David" w:hAnsi="David" w:cs="David" w:hint="cs"/>
                <w:b/>
                <w:bCs/>
                <w:rtl/>
              </w:rPr>
              <w:t xml:space="preserve">קשר </w:t>
            </w:r>
            <w:del w:id="1384" w:author="מיכל פלטי [2]" w:date="2024-02-11T18:41:00Z">
              <w:r w:rsidRPr="00A855F9" w:rsidDel="005F0099">
                <w:rPr>
                  <w:rFonts w:ascii="David" w:hAnsi="David" w:cs="David" w:hint="cs"/>
                  <w:b/>
                  <w:bCs/>
                  <w:rtl/>
                </w:rPr>
                <w:delText>ב</w:delText>
              </w:r>
            </w:del>
            <w:ins w:id="1385" w:author="מיכל פלטי [2]" w:date="2024-02-11T18:41:00Z">
              <w:r w:rsidR="005F0099">
                <w:rPr>
                  <w:rFonts w:ascii="David" w:hAnsi="David" w:cs="David" w:hint="cs"/>
                  <w:b/>
                  <w:bCs/>
                  <w:rtl/>
                </w:rPr>
                <w:t>אצל ה</w:t>
              </w:r>
            </w:ins>
            <w:r w:rsidRPr="00A855F9">
              <w:rPr>
                <w:rFonts w:ascii="David" w:hAnsi="David" w:cs="David" w:hint="cs"/>
                <w:b/>
                <w:bCs/>
                <w:rtl/>
              </w:rPr>
              <w:t>לקוח (שם</w:t>
            </w:r>
            <w:ins w:id="1386" w:author="מיכל פלטי [2]" w:date="2024-02-11T18:41:00Z">
              <w:r w:rsidR="005F0099">
                <w:rPr>
                  <w:rFonts w:ascii="David" w:hAnsi="David" w:cs="David" w:hint="cs"/>
                  <w:b/>
                  <w:bCs/>
                  <w:rtl/>
                </w:rPr>
                <w:t xml:space="preserve">, </w:t>
              </w:r>
            </w:ins>
            <w:del w:id="1387" w:author="מיכל פלטי [2]" w:date="2024-02-11T18:41:00Z">
              <w:r w:rsidRPr="00A855F9" w:rsidDel="005F0099">
                <w:rPr>
                  <w:rFonts w:ascii="David" w:hAnsi="David" w:cs="David" w:hint="cs"/>
                  <w:b/>
                  <w:bCs/>
                  <w:rtl/>
                </w:rPr>
                <w:delText>+</w:delText>
              </w:r>
            </w:del>
            <w:r w:rsidRPr="00A855F9">
              <w:rPr>
                <w:rFonts w:ascii="David" w:hAnsi="David" w:cs="David" w:hint="cs"/>
                <w:b/>
                <w:bCs/>
                <w:rtl/>
              </w:rPr>
              <w:t>תפקיד</w:t>
            </w:r>
            <w:del w:id="1388" w:author="מיכל פלטי [2]" w:date="2024-02-11T18:41:00Z">
              <w:r w:rsidRPr="00A855F9" w:rsidDel="005F0099">
                <w:rPr>
                  <w:rFonts w:ascii="David" w:hAnsi="David" w:cs="David" w:hint="cs"/>
                  <w:b/>
                  <w:bCs/>
                  <w:rtl/>
                </w:rPr>
                <w:delText>+</w:delText>
              </w:r>
            </w:del>
            <w:ins w:id="1389" w:author="מיכל פלטי [2]" w:date="2024-02-11T18:41:00Z">
              <w:r w:rsidR="005F0099">
                <w:rPr>
                  <w:rFonts w:ascii="David" w:hAnsi="David" w:cs="David" w:hint="cs"/>
                  <w:b/>
                  <w:bCs/>
                  <w:rtl/>
                </w:rPr>
                <w:t xml:space="preserve"> ו</w:t>
              </w:r>
            </w:ins>
            <w:r w:rsidRPr="00A855F9">
              <w:rPr>
                <w:rFonts w:ascii="David" w:hAnsi="David" w:cs="David" w:hint="cs"/>
                <w:b/>
                <w:bCs/>
                <w:rtl/>
              </w:rPr>
              <w:t>טלפון)</w:t>
            </w:r>
          </w:p>
        </w:tc>
      </w:tr>
      <w:tr w:rsidR="00F802D7" w:rsidRPr="00A855F9" w14:paraId="5D5369D3" w14:textId="77777777" w:rsidTr="00F802D7">
        <w:trPr>
          <w:jc w:val="right"/>
        </w:trPr>
        <w:tc>
          <w:tcPr>
            <w:tcW w:w="611" w:type="dxa"/>
          </w:tcPr>
          <w:p w14:paraId="770BA69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150337E4" w14:textId="77777777" w:rsidR="00F802D7" w:rsidRPr="00A855F9" w:rsidRDefault="00F802D7" w:rsidP="00BE34CB">
            <w:pPr>
              <w:spacing w:line="480" w:lineRule="auto"/>
              <w:rPr>
                <w:rFonts w:ascii="David" w:hAnsi="David" w:cs="David"/>
                <w:rtl/>
              </w:rPr>
            </w:pPr>
          </w:p>
        </w:tc>
        <w:tc>
          <w:tcPr>
            <w:tcW w:w="2173" w:type="dxa"/>
            <w:shd w:val="clear" w:color="auto" w:fill="auto"/>
          </w:tcPr>
          <w:p w14:paraId="3783E67E" w14:textId="77777777" w:rsidR="00F802D7" w:rsidRPr="00A855F9" w:rsidRDefault="00F802D7" w:rsidP="00BE34CB">
            <w:pPr>
              <w:spacing w:line="480" w:lineRule="auto"/>
              <w:rPr>
                <w:rFonts w:ascii="David" w:hAnsi="David" w:cs="David"/>
                <w:rtl/>
              </w:rPr>
            </w:pPr>
          </w:p>
        </w:tc>
        <w:tc>
          <w:tcPr>
            <w:tcW w:w="1276" w:type="dxa"/>
            <w:shd w:val="clear" w:color="auto" w:fill="auto"/>
          </w:tcPr>
          <w:p w14:paraId="5A2E403F" w14:textId="77777777" w:rsidR="00F802D7" w:rsidRPr="00A855F9" w:rsidRDefault="00F802D7" w:rsidP="00BE34CB">
            <w:pPr>
              <w:spacing w:line="480" w:lineRule="auto"/>
              <w:rPr>
                <w:rFonts w:ascii="David" w:hAnsi="David" w:cs="David"/>
                <w:rtl/>
              </w:rPr>
            </w:pPr>
          </w:p>
        </w:tc>
        <w:tc>
          <w:tcPr>
            <w:tcW w:w="1206" w:type="dxa"/>
          </w:tcPr>
          <w:p w14:paraId="3B638DE0" w14:textId="77777777" w:rsidR="00F802D7" w:rsidRPr="00A855F9" w:rsidRDefault="00F802D7" w:rsidP="00BE34CB">
            <w:pPr>
              <w:spacing w:line="480" w:lineRule="auto"/>
              <w:rPr>
                <w:rFonts w:ascii="David" w:hAnsi="David" w:cs="David"/>
                <w:rtl/>
              </w:rPr>
            </w:pPr>
          </w:p>
        </w:tc>
        <w:tc>
          <w:tcPr>
            <w:tcW w:w="973" w:type="dxa"/>
          </w:tcPr>
          <w:p w14:paraId="75468DCF" w14:textId="77777777" w:rsidR="00F802D7" w:rsidRPr="00A855F9" w:rsidRDefault="00F802D7" w:rsidP="00BE34CB">
            <w:pPr>
              <w:spacing w:line="480" w:lineRule="auto"/>
              <w:rPr>
                <w:rFonts w:ascii="David" w:hAnsi="David" w:cs="David"/>
                <w:rtl/>
              </w:rPr>
            </w:pPr>
          </w:p>
        </w:tc>
        <w:tc>
          <w:tcPr>
            <w:tcW w:w="2064" w:type="dxa"/>
          </w:tcPr>
          <w:p w14:paraId="2EBB2A52" w14:textId="77777777" w:rsidR="00F802D7" w:rsidRPr="00A855F9" w:rsidRDefault="00F802D7" w:rsidP="00BE34CB">
            <w:pPr>
              <w:spacing w:line="480" w:lineRule="auto"/>
              <w:rPr>
                <w:rFonts w:ascii="David" w:hAnsi="David" w:cs="David"/>
                <w:rtl/>
              </w:rPr>
            </w:pPr>
          </w:p>
        </w:tc>
      </w:tr>
      <w:tr w:rsidR="00F802D7" w:rsidRPr="00A855F9" w14:paraId="02159F24" w14:textId="77777777" w:rsidTr="00F802D7">
        <w:trPr>
          <w:jc w:val="right"/>
        </w:trPr>
        <w:tc>
          <w:tcPr>
            <w:tcW w:w="611" w:type="dxa"/>
          </w:tcPr>
          <w:p w14:paraId="640F9BEA"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45DD5F29" w14:textId="77777777" w:rsidR="00F802D7" w:rsidRPr="00A855F9" w:rsidRDefault="00F802D7" w:rsidP="00BE34CB">
            <w:pPr>
              <w:spacing w:line="480" w:lineRule="auto"/>
              <w:rPr>
                <w:rFonts w:ascii="David" w:hAnsi="David" w:cs="David"/>
                <w:rtl/>
              </w:rPr>
            </w:pPr>
          </w:p>
        </w:tc>
        <w:tc>
          <w:tcPr>
            <w:tcW w:w="2173" w:type="dxa"/>
            <w:shd w:val="clear" w:color="auto" w:fill="auto"/>
          </w:tcPr>
          <w:p w14:paraId="58988B19" w14:textId="77777777" w:rsidR="00F802D7" w:rsidRPr="00A855F9" w:rsidRDefault="00F802D7" w:rsidP="00BE34CB">
            <w:pPr>
              <w:spacing w:line="480" w:lineRule="auto"/>
              <w:rPr>
                <w:rFonts w:ascii="David" w:hAnsi="David" w:cs="David"/>
                <w:rtl/>
              </w:rPr>
            </w:pPr>
          </w:p>
        </w:tc>
        <w:tc>
          <w:tcPr>
            <w:tcW w:w="1276" w:type="dxa"/>
            <w:shd w:val="clear" w:color="auto" w:fill="auto"/>
          </w:tcPr>
          <w:p w14:paraId="6F1D2ACD" w14:textId="77777777" w:rsidR="00F802D7" w:rsidRPr="00A855F9" w:rsidRDefault="00F802D7" w:rsidP="00BE34CB">
            <w:pPr>
              <w:spacing w:line="480" w:lineRule="auto"/>
              <w:rPr>
                <w:rFonts w:ascii="David" w:hAnsi="David" w:cs="David"/>
                <w:rtl/>
              </w:rPr>
            </w:pPr>
          </w:p>
        </w:tc>
        <w:tc>
          <w:tcPr>
            <w:tcW w:w="1206" w:type="dxa"/>
          </w:tcPr>
          <w:p w14:paraId="4CFFE9D1" w14:textId="77777777" w:rsidR="00F802D7" w:rsidRPr="00A855F9" w:rsidRDefault="00F802D7" w:rsidP="00BE34CB">
            <w:pPr>
              <w:spacing w:line="480" w:lineRule="auto"/>
              <w:rPr>
                <w:rFonts w:ascii="David" w:hAnsi="David" w:cs="David"/>
                <w:rtl/>
              </w:rPr>
            </w:pPr>
          </w:p>
        </w:tc>
        <w:tc>
          <w:tcPr>
            <w:tcW w:w="973" w:type="dxa"/>
          </w:tcPr>
          <w:p w14:paraId="10B9CDC5" w14:textId="77777777" w:rsidR="00F802D7" w:rsidRPr="00A855F9" w:rsidRDefault="00F802D7" w:rsidP="00BE34CB">
            <w:pPr>
              <w:spacing w:line="480" w:lineRule="auto"/>
              <w:rPr>
                <w:rFonts w:ascii="David" w:hAnsi="David" w:cs="David"/>
                <w:rtl/>
              </w:rPr>
            </w:pPr>
          </w:p>
        </w:tc>
        <w:tc>
          <w:tcPr>
            <w:tcW w:w="2064" w:type="dxa"/>
          </w:tcPr>
          <w:p w14:paraId="4317C60C" w14:textId="77777777" w:rsidR="00F802D7" w:rsidRPr="00A855F9" w:rsidRDefault="00F802D7" w:rsidP="00BE34CB">
            <w:pPr>
              <w:spacing w:line="480" w:lineRule="auto"/>
              <w:rPr>
                <w:rFonts w:ascii="David" w:hAnsi="David" w:cs="David"/>
                <w:rtl/>
              </w:rPr>
            </w:pPr>
          </w:p>
        </w:tc>
      </w:tr>
      <w:tr w:rsidR="00F802D7" w:rsidRPr="00A855F9" w14:paraId="5D004B42" w14:textId="77777777" w:rsidTr="00F802D7">
        <w:trPr>
          <w:jc w:val="right"/>
        </w:trPr>
        <w:tc>
          <w:tcPr>
            <w:tcW w:w="611" w:type="dxa"/>
          </w:tcPr>
          <w:p w14:paraId="1286E752"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5C64F3F4" w14:textId="77777777" w:rsidR="00F802D7" w:rsidRPr="00A855F9" w:rsidRDefault="00F802D7" w:rsidP="00BE34CB">
            <w:pPr>
              <w:spacing w:line="480" w:lineRule="auto"/>
              <w:rPr>
                <w:rFonts w:ascii="David" w:hAnsi="David" w:cs="David"/>
                <w:rtl/>
              </w:rPr>
            </w:pPr>
          </w:p>
        </w:tc>
        <w:tc>
          <w:tcPr>
            <w:tcW w:w="2173" w:type="dxa"/>
            <w:shd w:val="clear" w:color="auto" w:fill="auto"/>
          </w:tcPr>
          <w:p w14:paraId="27EFCD34"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A01D81" w14:textId="77777777" w:rsidR="00F802D7" w:rsidRPr="00A855F9" w:rsidRDefault="00F802D7" w:rsidP="00BE34CB">
            <w:pPr>
              <w:spacing w:line="480" w:lineRule="auto"/>
              <w:rPr>
                <w:rFonts w:ascii="David" w:hAnsi="David" w:cs="David"/>
                <w:rtl/>
              </w:rPr>
            </w:pPr>
          </w:p>
        </w:tc>
        <w:tc>
          <w:tcPr>
            <w:tcW w:w="1206" w:type="dxa"/>
          </w:tcPr>
          <w:p w14:paraId="5A98C0FE" w14:textId="77777777" w:rsidR="00F802D7" w:rsidRPr="00A855F9" w:rsidRDefault="00F802D7" w:rsidP="00BE34CB">
            <w:pPr>
              <w:spacing w:line="480" w:lineRule="auto"/>
              <w:rPr>
                <w:rFonts w:ascii="David" w:hAnsi="David" w:cs="David"/>
                <w:rtl/>
              </w:rPr>
            </w:pPr>
          </w:p>
        </w:tc>
        <w:tc>
          <w:tcPr>
            <w:tcW w:w="973" w:type="dxa"/>
          </w:tcPr>
          <w:p w14:paraId="3130B607" w14:textId="77777777" w:rsidR="00F802D7" w:rsidRPr="00A855F9" w:rsidRDefault="00F802D7" w:rsidP="00BE34CB">
            <w:pPr>
              <w:spacing w:line="480" w:lineRule="auto"/>
              <w:rPr>
                <w:rFonts w:ascii="David" w:hAnsi="David" w:cs="David"/>
                <w:rtl/>
              </w:rPr>
            </w:pPr>
          </w:p>
        </w:tc>
        <w:tc>
          <w:tcPr>
            <w:tcW w:w="2064" w:type="dxa"/>
          </w:tcPr>
          <w:p w14:paraId="34C3F7A5" w14:textId="77777777" w:rsidR="00F802D7" w:rsidRPr="00A855F9" w:rsidRDefault="00F802D7" w:rsidP="00BE34CB">
            <w:pPr>
              <w:spacing w:line="480" w:lineRule="auto"/>
              <w:rPr>
                <w:rFonts w:ascii="David" w:hAnsi="David" w:cs="David"/>
                <w:rtl/>
              </w:rPr>
            </w:pPr>
          </w:p>
        </w:tc>
      </w:tr>
      <w:tr w:rsidR="00F802D7" w:rsidRPr="00A855F9" w14:paraId="4F41CF69" w14:textId="77777777" w:rsidTr="00F802D7">
        <w:trPr>
          <w:jc w:val="right"/>
        </w:trPr>
        <w:tc>
          <w:tcPr>
            <w:tcW w:w="611" w:type="dxa"/>
          </w:tcPr>
          <w:p w14:paraId="6F540667"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14:paraId="05869F0C" w14:textId="77777777" w:rsidR="00F802D7" w:rsidRPr="00A855F9" w:rsidRDefault="00F802D7" w:rsidP="00BE34CB">
            <w:pPr>
              <w:spacing w:line="480" w:lineRule="auto"/>
              <w:rPr>
                <w:rFonts w:ascii="David" w:hAnsi="David" w:cs="David"/>
                <w:rtl/>
              </w:rPr>
            </w:pPr>
          </w:p>
        </w:tc>
        <w:tc>
          <w:tcPr>
            <w:tcW w:w="2173" w:type="dxa"/>
            <w:shd w:val="clear" w:color="auto" w:fill="auto"/>
          </w:tcPr>
          <w:p w14:paraId="18904C21" w14:textId="77777777" w:rsidR="00F802D7" w:rsidRPr="00A855F9" w:rsidRDefault="00F802D7" w:rsidP="00BE34CB">
            <w:pPr>
              <w:spacing w:line="480" w:lineRule="auto"/>
              <w:rPr>
                <w:rFonts w:ascii="David" w:hAnsi="David" w:cs="David"/>
                <w:rtl/>
              </w:rPr>
            </w:pPr>
          </w:p>
        </w:tc>
        <w:tc>
          <w:tcPr>
            <w:tcW w:w="1276" w:type="dxa"/>
            <w:shd w:val="clear" w:color="auto" w:fill="auto"/>
          </w:tcPr>
          <w:p w14:paraId="72C54D60" w14:textId="77777777" w:rsidR="00F802D7" w:rsidRPr="00A855F9" w:rsidRDefault="00F802D7" w:rsidP="00BE34CB">
            <w:pPr>
              <w:spacing w:line="480" w:lineRule="auto"/>
              <w:rPr>
                <w:rFonts w:ascii="David" w:hAnsi="David" w:cs="David"/>
                <w:rtl/>
              </w:rPr>
            </w:pPr>
          </w:p>
        </w:tc>
        <w:tc>
          <w:tcPr>
            <w:tcW w:w="1206" w:type="dxa"/>
          </w:tcPr>
          <w:p w14:paraId="16364F58" w14:textId="77777777" w:rsidR="00F802D7" w:rsidRPr="00A855F9" w:rsidRDefault="00F802D7" w:rsidP="00BE34CB">
            <w:pPr>
              <w:spacing w:line="480" w:lineRule="auto"/>
              <w:rPr>
                <w:rFonts w:ascii="David" w:hAnsi="David" w:cs="David"/>
                <w:rtl/>
              </w:rPr>
            </w:pPr>
          </w:p>
        </w:tc>
        <w:tc>
          <w:tcPr>
            <w:tcW w:w="973" w:type="dxa"/>
          </w:tcPr>
          <w:p w14:paraId="3C8E9300" w14:textId="77777777" w:rsidR="00F802D7" w:rsidRPr="00A855F9" w:rsidRDefault="00F802D7" w:rsidP="00BE34CB">
            <w:pPr>
              <w:spacing w:line="480" w:lineRule="auto"/>
              <w:rPr>
                <w:rFonts w:ascii="David" w:hAnsi="David" w:cs="David"/>
                <w:rtl/>
              </w:rPr>
            </w:pPr>
          </w:p>
        </w:tc>
        <w:tc>
          <w:tcPr>
            <w:tcW w:w="2064" w:type="dxa"/>
          </w:tcPr>
          <w:p w14:paraId="44AA2B09" w14:textId="77777777" w:rsidR="00F802D7" w:rsidRPr="00A855F9" w:rsidRDefault="00F802D7" w:rsidP="00BE34CB">
            <w:pPr>
              <w:spacing w:line="480" w:lineRule="auto"/>
              <w:rPr>
                <w:rFonts w:ascii="David" w:hAnsi="David" w:cs="David"/>
                <w:rtl/>
              </w:rPr>
            </w:pPr>
          </w:p>
        </w:tc>
      </w:tr>
      <w:tr w:rsidR="00F802D7" w:rsidRPr="00A855F9" w14:paraId="52633750" w14:textId="77777777" w:rsidTr="00F802D7">
        <w:trPr>
          <w:jc w:val="right"/>
        </w:trPr>
        <w:tc>
          <w:tcPr>
            <w:tcW w:w="611" w:type="dxa"/>
          </w:tcPr>
          <w:p w14:paraId="2ABED280" w14:textId="77777777" w:rsidR="00F802D7" w:rsidRPr="00A855F9" w:rsidRDefault="00F802D7" w:rsidP="00BE34CB">
            <w:pPr>
              <w:spacing w:line="480" w:lineRule="auto"/>
              <w:rPr>
                <w:rFonts w:ascii="David" w:hAnsi="David" w:cs="David"/>
                <w:rtl/>
              </w:rPr>
            </w:pPr>
            <w:r>
              <w:rPr>
                <w:rFonts w:ascii="David" w:hAnsi="David" w:cs="David" w:hint="cs"/>
                <w:rtl/>
              </w:rPr>
              <w:lastRenderedPageBreak/>
              <w:t>5</w:t>
            </w:r>
          </w:p>
        </w:tc>
        <w:tc>
          <w:tcPr>
            <w:tcW w:w="1325" w:type="dxa"/>
            <w:shd w:val="clear" w:color="auto" w:fill="auto"/>
          </w:tcPr>
          <w:p w14:paraId="759E4CCB" w14:textId="77777777" w:rsidR="00F802D7" w:rsidRPr="00A855F9" w:rsidRDefault="00F802D7" w:rsidP="00BE34CB">
            <w:pPr>
              <w:spacing w:line="480" w:lineRule="auto"/>
              <w:rPr>
                <w:rFonts w:ascii="David" w:hAnsi="David" w:cs="David"/>
                <w:rtl/>
              </w:rPr>
            </w:pPr>
          </w:p>
        </w:tc>
        <w:tc>
          <w:tcPr>
            <w:tcW w:w="2173" w:type="dxa"/>
            <w:shd w:val="clear" w:color="auto" w:fill="auto"/>
          </w:tcPr>
          <w:p w14:paraId="54F4EED9" w14:textId="77777777" w:rsidR="00F802D7" w:rsidRPr="00A855F9" w:rsidRDefault="00F802D7" w:rsidP="00BE34CB">
            <w:pPr>
              <w:spacing w:line="480" w:lineRule="auto"/>
              <w:rPr>
                <w:rFonts w:ascii="David" w:hAnsi="David" w:cs="David"/>
                <w:rtl/>
              </w:rPr>
            </w:pPr>
          </w:p>
        </w:tc>
        <w:tc>
          <w:tcPr>
            <w:tcW w:w="1276" w:type="dxa"/>
            <w:shd w:val="clear" w:color="auto" w:fill="auto"/>
          </w:tcPr>
          <w:p w14:paraId="537BD246" w14:textId="77777777" w:rsidR="00F802D7" w:rsidRPr="00A855F9" w:rsidRDefault="00F802D7" w:rsidP="00BE34CB">
            <w:pPr>
              <w:spacing w:line="480" w:lineRule="auto"/>
              <w:rPr>
                <w:rFonts w:ascii="David" w:hAnsi="David" w:cs="David"/>
                <w:rtl/>
              </w:rPr>
            </w:pPr>
          </w:p>
        </w:tc>
        <w:tc>
          <w:tcPr>
            <w:tcW w:w="1206" w:type="dxa"/>
          </w:tcPr>
          <w:p w14:paraId="503EA04B" w14:textId="77777777" w:rsidR="00F802D7" w:rsidRPr="00A855F9" w:rsidRDefault="00F802D7" w:rsidP="00BE34CB">
            <w:pPr>
              <w:spacing w:line="480" w:lineRule="auto"/>
              <w:rPr>
                <w:rFonts w:ascii="David" w:hAnsi="David" w:cs="David"/>
                <w:rtl/>
              </w:rPr>
            </w:pPr>
          </w:p>
        </w:tc>
        <w:tc>
          <w:tcPr>
            <w:tcW w:w="973" w:type="dxa"/>
          </w:tcPr>
          <w:p w14:paraId="0D98476C" w14:textId="77777777" w:rsidR="00F802D7" w:rsidRPr="00A855F9" w:rsidRDefault="00F802D7" w:rsidP="00BE34CB">
            <w:pPr>
              <w:spacing w:line="480" w:lineRule="auto"/>
              <w:rPr>
                <w:rFonts w:ascii="David" w:hAnsi="David" w:cs="David"/>
                <w:rtl/>
              </w:rPr>
            </w:pPr>
          </w:p>
        </w:tc>
        <w:tc>
          <w:tcPr>
            <w:tcW w:w="2064" w:type="dxa"/>
          </w:tcPr>
          <w:p w14:paraId="25F8BC79" w14:textId="77777777" w:rsidR="00F802D7" w:rsidRPr="00A855F9" w:rsidRDefault="00F802D7" w:rsidP="00BE34CB">
            <w:pPr>
              <w:spacing w:line="480" w:lineRule="auto"/>
              <w:rPr>
                <w:rFonts w:ascii="David" w:hAnsi="David" w:cs="David"/>
                <w:rtl/>
              </w:rPr>
            </w:pPr>
          </w:p>
        </w:tc>
      </w:tr>
    </w:tbl>
    <w:p w14:paraId="434DCB3C" w14:textId="77777777" w:rsidR="00B34DC9" w:rsidRDefault="00B34DC9" w:rsidP="00B34DC9">
      <w:pPr>
        <w:spacing w:line="360" w:lineRule="auto"/>
        <w:rPr>
          <w:rFonts w:ascii="David" w:hAnsi="David" w:cs="David"/>
          <w:b/>
          <w:bCs/>
          <w:u w:val="single"/>
          <w:rtl/>
        </w:rPr>
      </w:pPr>
    </w:p>
    <w:p w14:paraId="1A7A881A"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3D287025" w14:textId="77777777" w:rsidTr="00BE34CB">
        <w:trPr>
          <w:trHeight w:val="689"/>
          <w:jc w:val="center"/>
        </w:trPr>
        <w:tc>
          <w:tcPr>
            <w:tcW w:w="2979" w:type="dxa"/>
            <w:tcBorders>
              <w:bottom w:val="single" w:sz="4" w:space="0" w:color="auto"/>
            </w:tcBorders>
          </w:tcPr>
          <w:p w14:paraId="69C415F9" w14:textId="77777777" w:rsidR="00B34DC9" w:rsidRDefault="00B34DC9" w:rsidP="00BE34CB">
            <w:pPr>
              <w:pStyle w:val="afa"/>
              <w:ind w:left="0"/>
              <w:jc w:val="center"/>
              <w:rPr>
                <w:rFonts w:ascii="David" w:hAnsi="David" w:cs="David"/>
                <w:b/>
                <w:bCs/>
                <w:rtl/>
              </w:rPr>
            </w:pPr>
          </w:p>
        </w:tc>
        <w:tc>
          <w:tcPr>
            <w:tcW w:w="567" w:type="dxa"/>
          </w:tcPr>
          <w:p w14:paraId="228BEB11"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6CC5BD72" w14:textId="77777777" w:rsidR="00B34DC9" w:rsidRDefault="00B34DC9" w:rsidP="00BE34CB">
            <w:pPr>
              <w:pStyle w:val="afa"/>
              <w:ind w:left="0"/>
              <w:jc w:val="center"/>
              <w:rPr>
                <w:rFonts w:ascii="David" w:hAnsi="David" w:cs="David"/>
                <w:b/>
                <w:bCs/>
                <w:rtl/>
              </w:rPr>
            </w:pPr>
          </w:p>
        </w:tc>
        <w:tc>
          <w:tcPr>
            <w:tcW w:w="567" w:type="dxa"/>
          </w:tcPr>
          <w:p w14:paraId="7901A92F"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4FC46A22" w14:textId="77777777" w:rsidR="00B34DC9" w:rsidRDefault="00B34DC9" w:rsidP="00BE34CB">
            <w:pPr>
              <w:pStyle w:val="afa"/>
              <w:ind w:left="0"/>
              <w:jc w:val="center"/>
              <w:rPr>
                <w:rFonts w:ascii="David" w:hAnsi="David" w:cs="David"/>
                <w:b/>
                <w:bCs/>
                <w:rtl/>
              </w:rPr>
            </w:pPr>
          </w:p>
        </w:tc>
      </w:tr>
      <w:tr w:rsidR="00B34DC9" w14:paraId="7642B430" w14:textId="77777777" w:rsidTr="00BE34CB">
        <w:trPr>
          <w:trHeight w:val="273"/>
          <w:jc w:val="center"/>
        </w:trPr>
        <w:tc>
          <w:tcPr>
            <w:tcW w:w="2979" w:type="dxa"/>
            <w:tcBorders>
              <w:top w:val="single" w:sz="4" w:space="0" w:color="auto"/>
            </w:tcBorders>
          </w:tcPr>
          <w:p w14:paraId="53631475"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B149E41"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0107DD9D"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5CD73C7"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55DF656C"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780796C3" w14:textId="77777777" w:rsidR="00C623D1" w:rsidRDefault="00C623D1">
      <w:pPr>
        <w:bidi w:val="0"/>
        <w:spacing w:before="200" w:after="200" w:line="276" w:lineRule="auto"/>
        <w:rPr>
          <w:rFonts w:ascii="David" w:hAnsi="David" w:cs="David"/>
        </w:rPr>
      </w:pPr>
      <w:r>
        <w:rPr>
          <w:rFonts w:ascii="David" w:hAnsi="David" w:cs="David"/>
          <w:rtl/>
        </w:rPr>
        <w:br w:type="page"/>
      </w:r>
    </w:p>
    <w:p w14:paraId="562FA475" w14:textId="24B6251E" w:rsidR="00EF1AA7" w:rsidRDefault="00EF1AA7" w:rsidP="000F0F11">
      <w:pPr>
        <w:spacing w:line="360" w:lineRule="auto"/>
        <w:rPr>
          <w:ins w:id="1390" w:author="מיכל פלטי [2]" w:date="2023-12-28T11:15:00Z"/>
          <w:rFonts w:ascii="David" w:hAnsi="David" w:cs="David"/>
          <w:rtl/>
        </w:rPr>
      </w:pPr>
    </w:p>
    <w:p w14:paraId="3A1DD08E" w14:textId="594D5051" w:rsidR="00227524" w:rsidRDefault="00227524" w:rsidP="00227524">
      <w:pPr>
        <w:pStyle w:val="25"/>
        <w:jc w:val="center"/>
        <w:rPr>
          <w:ins w:id="1391" w:author="מיכל פלטי" w:date="2024-02-06T14:35:00Z"/>
          <w:rFonts w:ascii="David" w:hAnsi="David" w:cs="David"/>
          <w:spacing w:val="0"/>
          <w:u w:val="single"/>
          <w:rtl/>
        </w:rPr>
      </w:pPr>
      <w:bookmarkStart w:id="1392" w:name="_Ref158564698"/>
      <w:ins w:id="1393" w:author="מיכל פלטי [2]" w:date="2023-12-28T11:15:00Z">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ins>
      <w:ins w:id="1394" w:author="מיכל פלטי [2]" w:date="2023-12-28T11:16:00Z">
        <w:r>
          <w:rPr>
            <w:rFonts w:ascii="David" w:hAnsi="David" w:cs="David"/>
            <w:spacing w:val="0"/>
            <w:u w:val="single"/>
            <w:rtl/>
          </w:rPr>
          <w:t>–</w:t>
        </w:r>
      </w:ins>
      <w:ins w:id="1395" w:author="מיכל פלטי [2]" w:date="2023-12-28T11:15:00Z">
        <w:r>
          <w:rPr>
            <w:rFonts w:ascii="David" w:hAnsi="David" w:cs="David" w:hint="cs"/>
            <w:spacing w:val="0"/>
            <w:u w:val="single"/>
            <w:rtl/>
          </w:rPr>
          <w:t xml:space="preserve"> ללא </w:t>
        </w:r>
      </w:ins>
      <w:ins w:id="1396" w:author="מיכל פלטי [2]" w:date="2023-12-28T11:16:00Z">
        <w:r>
          <w:rPr>
            <w:rFonts w:ascii="David" w:hAnsi="David" w:cs="David" w:hint="cs"/>
            <w:spacing w:val="0"/>
            <w:u w:val="single"/>
            <w:rtl/>
          </w:rPr>
          <w:t>פורמט</w:t>
        </w:r>
      </w:ins>
      <w:bookmarkEnd w:id="1392"/>
    </w:p>
    <w:p w14:paraId="060F162F" w14:textId="3ED9A40C" w:rsidR="005E5DC7" w:rsidRDefault="005E5DC7">
      <w:pPr>
        <w:rPr>
          <w:ins w:id="1397" w:author="מיכל פלטי" w:date="2024-02-06T14:35:00Z"/>
          <w:rtl/>
        </w:rPr>
        <w:pPrChange w:id="1398" w:author="מיכל פלטי" w:date="2024-02-06T14:35:00Z">
          <w:pPr>
            <w:pStyle w:val="25"/>
            <w:jc w:val="center"/>
          </w:pPr>
        </w:pPrChange>
      </w:pPr>
    </w:p>
    <w:p w14:paraId="3E77249F" w14:textId="77777777" w:rsidR="005E5DC7" w:rsidRPr="005E5DC7" w:rsidRDefault="005E5DC7">
      <w:pPr>
        <w:rPr>
          <w:ins w:id="1399" w:author="מיכל פלטי [2]" w:date="2023-12-28T11:16:00Z"/>
          <w:rtl/>
          <w:rPrChange w:id="1400" w:author="מיכל פלטי" w:date="2024-02-06T14:35:00Z">
            <w:rPr>
              <w:ins w:id="1401" w:author="מיכל פלטי [2]" w:date="2023-12-28T11:16:00Z"/>
              <w:rFonts w:ascii="David" w:hAnsi="David" w:cs="David"/>
              <w:spacing w:val="0"/>
              <w:u w:val="single"/>
              <w:rtl/>
            </w:rPr>
          </w:rPrChange>
        </w:rPr>
        <w:pPrChange w:id="1402" w:author="מיכל פלטי" w:date="2024-02-06T14:35:00Z">
          <w:pPr>
            <w:pStyle w:val="25"/>
            <w:jc w:val="center"/>
          </w:pPr>
        </w:pPrChange>
      </w:pPr>
    </w:p>
    <w:p w14:paraId="61E6EA28" w14:textId="1DCC3845" w:rsidR="00227524" w:rsidRPr="00885429" w:rsidRDefault="00227524" w:rsidP="00227524">
      <w:pPr>
        <w:pStyle w:val="25"/>
        <w:jc w:val="center"/>
        <w:rPr>
          <w:ins w:id="1403" w:author="מיכל פלטי [2]" w:date="2023-12-28T11:16:00Z"/>
          <w:rFonts w:ascii="David" w:hAnsi="David" w:cs="David"/>
          <w:spacing w:val="0"/>
          <w:u w:val="single"/>
          <w:rtl/>
        </w:rPr>
      </w:pPr>
      <w:ins w:id="1404" w:author="מיכל פלטי [2]" w:date="2023-12-28T11:16:00Z">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ins>
    </w:p>
    <w:p w14:paraId="240E4635" w14:textId="30322C92" w:rsidR="00227524" w:rsidRDefault="00227524">
      <w:pPr>
        <w:rPr>
          <w:ins w:id="1405" w:author="מיכל פלטי" w:date="2024-02-06T14:35:00Z"/>
          <w:rtl/>
        </w:rPr>
        <w:pPrChange w:id="1406" w:author="מיכל פלטי [2]" w:date="2023-12-28T11:16:00Z">
          <w:pPr>
            <w:pStyle w:val="25"/>
            <w:jc w:val="center"/>
          </w:pPr>
        </w:pPrChange>
      </w:pPr>
    </w:p>
    <w:p w14:paraId="0FE4B7DB" w14:textId="34F27C3B" w:rsidR="005E5DC7" w:rsidRDefault="005E5DC7">
      <w:pPr>
        <w:rPr>
          <w:ins w:id="1407" w:author="מיכל פלטי" w:date="2024-02-06T14:35:00Z"/>
          <w:rtl/>
        </w:rPr>
        <w:pPrChange w:id="1408" w:author="מיכל פלטי [2]" w:date="2023-12-28T11:16:00Z">
          <w:pPr>
            <w:pStyle w:val="25"/>
            <w:jc w:val="center"/>
          </w:pPr>
        </w:pPrChange>
      </w:pPr>
    </w:p>
    <w:p w14:paraId="5594AB97" w14:textId="3BFCB160" w:rsidR="005E5DC7" w:rsidRDefault="005E5DC7">
      <w:pPr>
        <w:bidi w:val="0"/>
        <w:spacing w:before="200" w:after="200" w:line="276" w:lineRule="auto"/>
        <w:rPr>
          <w:ins w:id="1409" w:author="מיכל פלטי" w:date="2024-02-06T14:35:00Z"/>
          <w:rtl/>
        </w:rPr>
      </w:pPr>
      <w:ins w:id="1410" w:author="מיכל פלטי" w:date="2024-02-06T14:35:00Z">
        <w:r>
          <w:rPr>
            <w:rtl/>
          </w:rPr>
          <w:br w:type="page"/>
        </w:r>
      </w:ins>
    </w:p>
    <w:p w14:paraId="682D82BE" w14:textId="77777777" w:rsidR="005E5DC7" w:rsidRPr="00227524" w:rsidRDefault="005E5DC7">
      <w:pPr>
        <w:rPr>
          <w:ins w:id="1411" w:author="מיכל פלטי [2]" w:date="2023-12-28T11:15:00Z"/>
          <w:rtl/>
          <w:rPrChange w:id="1412" w:author="מיכל פלטי [2]" w:date="2023-12-28T11:16:00Z">
            <w:rPr>
              <w:ins w:id="1413" w:author="מיכל פלטי [2]" w:date="2023-12-28T11:15:00Z"/>
              <w:rFonts w:ascii="David" w:hAnsi="David" w:cs="David"/>
              <w:spacing w:val="0"/>
              <w:u w:val="single"/>
              <w:rtl/>
            </w:rPr>
          </w:rPrChange>
        </w:rPr>
        <w:pPrChange w:id="1414" w:author="מיכל פלטי [2]" w:date="2023-12-28T11:16:00Z">
          <w:pPr>
            <w:pStyle w:val="25"/>
            <w:jc w:val="center"/>
          </w:pPr>
        </w:pPrChange>
      </w:pPr>
    </w:p>
    <w:p w14:paraId="7ABAA3BF" w14:textId="77777777" w:rsidR="00227524" w:rsidRPr="000F0F11" w:rsidRDefault="00227524" w:rsidP="000F0F11">
      <w:pPr>
        <w:spacing w:line="360" w:lineRule="auto"/>
        <w:rPr>
          <w:rFonts w:ascii="David" w:hAnsi="David" w:cs="David"/>
          <w:rtl/>
        </w:rPr>
      </w:pPr>
    </w:p>
    <w:p w14:paraId="7CC512D0" w14:textId="77777777" w:rsidR="00E3269F" w:rsidRPr="00A855F9" w:rsidRDefault="00E3269F" w:rsidP="00387301">
      <w:pPr>
        <w:pStyle w:val="15"/>
        <w:spacing w:before="2980" w:after="120"/>
        <w:jc w:val="center"/>
        <w:rPr>
          <w:rFonts w:ascii="David" w:hAnsi="David" w:cs="David"/>
          <w:spacing w:val="0"/>
          <w:sz w:val="72"/>
          <w:szCs w:val="72"/>
          <w:rtl/>
        </w:rPr>
      </w:pPr>
      <w:bookmarkStart w:id="1415" w:name="_Toc144754533"/>
      <w:r w:rsidRPr="00A855F9">
        <w:rPr>
          <w:rFonts w:ascii="David" w:hAnsi="David" w:cs="David"/>
          <w:spacing w:val="0"/>
          <w:sz w:val="72"/>
          <w:szCs w:val="72"/>
          <w:rtl/>
        </w:rPr>
        <w:t xml:space="preserve">פרק ג' – </w:t>
      </w:r>
      <w:bookmarkEnd w:id="1181"/>
      <w:bookmarkEnd w:id="1187"/>
      <w:r w:rsidR="00387301">
        <w:rPr>
          <w:rFonts w:ascii="David" w:hAnsi="David" w:cs="David" w:hint="cs"/>
          <w:spacing w:val="0"/>
          <w:sz w:val="72"/>
          <w:szCs w:val="72"/>
          <w:rtl/>
        </w:rPr>
        <w:t>מימוש ההתקשרות</w:t>
      </w:r>
      <w:bookmarkEnd w:id="1415"/>
    </w:p>
    <w:p w14:paraId="2F6FAE80"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6A861E91" w14:textId="77777777" w:rsidR="009557F3" w:rsidRDefault="003A3729" w:rsidP="003A3729">
      <w:pPr>
        <w:pStyle w:val="a4"/>
      </w:pPr>
      <w:bookmarkStart w:id="1416" w:name="_Ref88058392"/>
      <w:bookmarkStart w:id="1417" w:name="_Toc144754534"/>
      <w:bookmarkStart w:id="1418" w:name="_Toc13162608"/>
      <w:r>
        <w:rPr>
          <w:rFonts w:hint="cs"/>
          <w:rtl/>
        </w:rPr>
        <w:lastRenderedPageBreak/>
        <w:t>מימוש ההתקשרות</w:t>
      </w:r>
      <w:bookmarkEnd w:id="1416"/>
      <w:bookmarkEnd w:id="1417"/>
      <w:r w:rsidR="009557F3">
        <w:rPr>
          <w:rFonts w:hint="cs"/>
          <w:rtl/>
        </w:rPr>
        <w:t xml:space="preserve"> </w:t>
      </w:r>
    </w:p>
    <w:p w14:paraId="364F981D" w14:textId="77777777" w:rsidR="008C057F" w:rsidRPr="004B142E" w:rsidRDefault="008C057F" w:rsidP="00C90AA1">
      <w:pPr>
        <w:pStyle w:val="a5"/>
        <w:spacing w:line="360" w:lineRule="auto"/>
        <w:rPr>
          <w:b w:val="0"/>
          <w:bCs w:val="0"/>
          <w:sz w:val="24"/>
          <w:szCs w:val="24"/>
        </w:rPr>
      </w:pPr>
      <w:bookmarkStart w:id="1419" w:name="_Toc13162609"/>
      <w:bookmarkStart w:id="1420" w:name="_Toc144754535"/>
      <w:bookmarkStart w:id="1421" w:name="_Toc13162819"/>
      <w:bookmarkEnd w:id="0"/>
      <w:bookmarkEnd w:id="1"/>
      <w:bookmarkEnd w:id="2"/>
      <w:bookmarkEnd w:id="3"/>
      <w:bookmarkEnd w:id="1418"/>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419"/>
      <w:bookmarkEnd w:id="1420"/>
      <w:r>
        <w:rPr>
          <w:rFonts w:hint="cs"/>
          <w:b w:val="0"/>
          <w:bCs w:val="0"/>
          <w:sz w:val="24"/>
          <w:szCs w:val="24"/>
          <w:rtl/>
        </w:rPr>
        <w:t xml:space="preserve"> </w:t>
      </w:r>
    </w:p>
    <w:p w14:paraId="268B588B" w14:textId="77777777" w:rsidR="008C057F" w:rsidRDefault="008C057F" w:rsidP="008C057F">
      <w:pPr>
        <w:pStyle w:val="a5"/>
      </w:pPr>
      <w:bookmarkStart w:id="1422" w:name="_Toc144754536"/>
      <w:bookmarkStart w:id="1423" w:name="_Toc2539131"/>
      <w:bookmarkStart w:id="1424" w:name="_Toc13162610"/>
      <w:bookmarkStart w:id="1425" w:name="_Ref520970284"/>
      <w:bookmarkStart w:id="1426" w:name="_Toc354189678"/>
      <w:bookmarkStart w:id="1427" w:name="_Toc199577480"/>
      <w:r>
        <w:rPr>
          <w:rFonts w:hint="cs"/>
          <w:rtl/>
        </w:rPr>
        <w:t>נושא המכרז</w:t>
      </w:r>
      <w:bookmarkEnd w:id="1422"/>
    </w:p>
    <w:p w14:paraId="4AD09553" w14:textId="27110F36" w:rsidR="008C057F" w:rsidRDefault="008C057F" w:rsidP="000A2E52">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ins w:id="1428" w:author="מיכל פלטי [2]" w:date="2023-12-18T20:56:00Z">
        <w:r w:rsidR="000A2E52">
          <w:rPr>
            <w:rFonts w:hint="cs"/>
            <w:rtl/>
          </w:rPr>
          <w:t xml:space="preserve">בפירוט רמות ההתמחות ורשימת תפקידים </w:t>
        </w:r>
      </w:ins>
      <w:ins w:id="1429" w:author="מיכל פלטי [2]" w:date="2023-12-18T20:57:00Z">
        <w:r w:rsidR="000A2E52">
          <w:rPr>
            <w:rFonts w:hint="cs"/>
            <w:rtl/>
          </w:rPr>
          <w:t xml:space="preserve">ראשונית </w:t>
        </w:r>
      </w:ins>
      <w:ins w:id="1430" w:author="מיכל פלטי [2]" w:date="2023-12-18T20:56:00Z">
        <w:r w:rsidR="000A2E52">
          <w:rPr>
            <w:rFonts w:hint="cs"/>
            <w:rtl/>
          </w:rPr>
          <w:t>לפי אשכולות</w:t>
        </w:r>
      </w:ins>
      <w:ins w:id="1431" w:author="מיכל פלטי [2]" w:date="2023-12-18T20:57:00Z">
        <w:r w:rsidR="000A2E52">
          <w:rPr>
            <w:rFonts w:hint="cs"/>
            <w:rtl/>
          </w:rPr>
          <w:t xml:space="preserve">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ins>
      <w:r w:rsidR="000A2E52">
        <w:rPr>
          <w:rtl/>
        </w:rPr>
      </w:r>
      <w:r w:rsidR="000A2E52">
        <w:rPr>
          <w:rtl/>
        </w:rPr>
        <w:fldChar w:fldCharType="separate"/>
      </w:r>
      <w:ins w:id="1432" w:author="מיכל פלטי [2]" w:date="2023-12-18T20:57:00Z">
        <w:r w:rsidR="000A2E52">
          <w:rPr>
            <w:cs/>
          </w:rPr>
          <w:t>‎</w:t>
        </w:r>
        <w:r w:rsidR="000A2E52">
          <w:t>3.24</w:t>
        </w:r>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ins>
      <w:r w:rsidR="000A2E52">
        <w:rPr>
          <w:rtl/>
        </w:rPr>
      </w:r>
      <w:r w:rsidR="000A2E52">
        <w:rPr>
          <w:rtl/>
        </w:rPr>
        <w:fldChar w:fldCharType="separate"/>
      </w:r>
      <w:ins w:id="1433" w:author="מיכל פלטי [2]" w:date="2023-12-18T20:57:00Z">
        <w:r w:rsidR="000A2E52">
          <w:rPr>
            <w:cs/>
          </w:rPr>
          <w:t>‎</w:t>
        </w:r>
        <w:r w:rsidR="000A2E52">
          <w:t>3.25</w:t>
        </w:r>
        <w:r w:rsidR="000A2E52">
          <w:rPr>
            <w:rtl/>
          </w:rPr>
          <w:fldChar w:fldCharType="end"/>
        </w:r>
        <w:r w:rsidR="000A2E52">
          <w:rPr>
            <w:rFonts w:hint="cs"/>
            <w:rtl/>
          </w:rPr>
          <w:t xml:space="preserve"> בהתאמה,</w:t>
        </w:r>
      </w:ins>
      <w:del w:id="1434" w:author="מיכל פלטי [2]" w:date="2023-12-18T20:56:00Z">
        <w:r w:rsidR="00A5666A" w:rsidDel="000A2E52">
          <w:rPr>
            <w:rFonts w:hint="cs"/>
            <w:rtl/>
          </w:rPr>
          <w:delText>ב</w:delText>
        </w:r>
        <w:r w:rsidDel="000A2E52">
          <w:rPr>
            <w:rFonts w:hint="cs"/>
            <w:rtl/>
          </w:rPr>
          <w:delText>נספחים</w:delText>
        </w:r>
        <w:r w:rsidR="00A5666A" w:rsidDel="000A2E52">
          <w:rPr>
            <w:rFonts w:hint="cs"/>
            <w:rtl/>
          </w:rPr>
          <w:delText>-</w:delText>
        </w:r>
        <w:r w:rsidDel="000A2E52">
          <w:rPr>
            <w:rFonts w:hint="cs"/>
            <w:rtl/>
          </w:rPr>
          <w:delText xml:space="preserve"> </w:delText>
        </w:r>
        <w:r w:rsidDel="000A2E52">
          <w:rPr>
            <w:rtl/>
          </w:rPr>
          <w:fldChar w:fldCharType="begin"/>
        </w:r>
        <w:r w:rsidDel="000A2E52">
          <w:rPr>
            <w:rtl/>
          </w:rPr>
          <w:delInstrText xml:space="preserve"> </w:delInstrText>
        </w:r>
        <w:r w:rsidDel="000A2E52">
          <w:rPr>
            <w:rFonts w:hint="cs"/>
          </w:rPr>
          <w:delInstrText>REF</w:delInstrText>
        </w:r>
        <w:r w:rsidDel="000A2E52">
          <w:rPr>
            <w:rFonts w:hint="cs"/>
            <w:rtl/>
          </w:rPr>
          <w:delInstrText xml:space="preserve"> _</w:delInstrText>
        </w:r>
        <w:r w:rsidDel="000A2E52">
          <w:rPr>
            <w:rFonts w:hint="cs"/>
          </w:rPr>
          <w:delInstrText>Ref89883828 \h</w:delInstrText>
        </w:r>
        <w:r w:rsidDel="000A2E52">
          <w:rPr>
            <w:rtl/>
          </w:rPr>
          <w:delInstrText xml:space="preserve"> </w:delInstrText>
        </w:r>
        <w:r w:rsidDel="000A2E52">
          <w:rPr>
            <w:rtl/>
          </w:rPr>
        </w:r>
        <w:r w:rsidDel="000A2E52">
          <w:rPr>
            <w:rtl/>
          </w:rPr>
          <w:fldChar w:fldCharType="separate"/>
        </w:r>
        <w:r w:rsidR="009C3386" w:rsidRPr="00296DE1" w:rsidDel="000A2E52">
          <w:rPr>
            <w:rFonts w:hint="cs"/>
            <w:u w:val="single"/>
            <w:rtl/>
          </w:rPr>
          <w:delText xml:space="preserve">נספח ג'1 </w:delText>
        </w:r>
        <w:r w:rsidR="009C3386" w:rsidRPr="00296DE1" w:rsidDel="000A2E52">
          <w:rPr>
            <w:u w:val="single"/>
            <w:rtl/>
          </w:rPr>
          <w:delText>–</w:delText>
        </w:r>
        <w:r w:rsidR="009C3386" w:rsidRPr="00296DE1" w:rsidDel="000A2E52">
          <w:rPr>
            <w:rFonts w:hint="cs"/>
            <w:u w:val="single"/>
            <w:rtl/>
          </w:rPr>
          <w:delText xml:space="preserve"> </w:delText>
        </w:r>
        <w:r w:rsidR="009C3386" w:rsidDel="000A2E52">
          <w:rPr>
            <w:rFonts w:hint="cs"/>
            <w:u w:val="single"/>
            <w:rtl/>
          </w:rPr>
          <w:delText>פירוט</w:delText>
        </w:r>
        <w:r w:rsidR="009C3386" w:rsidRPr="00296DE1" w:rsidDel="000A2E52">
          <w:rPr>
            <w:rFonts w:hint="cs"/>
            <w:u w:val="single"/>
            <w:rtl/>
          </w:rPr>
          <w:delText xml:space="preserve"> רמות ה</w:delText>
        </w:r>
        <w:r w:rsidR="009C3386" w:rsidDel="000A2E52">
          <w:rPr>
            <w:rFonts w:hint="cs"/>
            <w:u w:val="single"/>
            <w:rtl/>
          </w:rPr>
          <w:delText>ה</w:delText>
        </w:r>
        <w:r w:rsidR="009C3386" w:rsidRPr="00296DE1" w:rsidDel="000A2E52">
          <w:rPr>
            <w:rFonts w:hint="cs"/>
            <w:u w:val="single"/>
            <w:rtl/>
          </w:rPr>
          <w:delText>תמחות</w:delText>
        </w:r>
        <w:r w:rsidDel="000A2E52">
          <w:rPr>
            <w:rtl/>
          </w:rPr>
          <w:fldChar w:fldCharType="end"/>
        </w:r>
        <w:r w:rsidR="00A5666A" w:rsidDel="000A2E52">
          <w:rPr>
            <w:rFonts w:hint="cs"/>
            <w:rtl/>
          </w:rPr>
          <w:delText xml:space="preserve"> ו</w:delText>
        </w:r>
        <w:r w:rsidDel="000A2E52">
          <w:rPr>
            <w:rtl/>
          </w:rPr>
          <w:fldChar w:fldCharType="begin"/>
        </w:r>
        <w:r w:rsidDel="000A2E52">
          <w:rPr>
            <w:rtl/>
          </w:rPr>
          <w:delInstrText xml:space="preserve"> </w:delInstrText>
        </w:r>
        <w:r w:rsidDel="000A2E52">
          <w:delInstrText>REF</w:delInstrText>
        </w:r>
        <w:r w:rsidDel="000A2E52">
          <w:rPr>
            <w:rtl/>
          </w:rPr>
          <w:delInstrText xml:space="preserve"> _</w:delInstrText>
        </w:r>
        <w:r w:rsidDel="000A2E52">
          <w:delInstrText>Ref89883862 \h</w:delInstrText>
        </w:r>
        <w:r w:rsidDel="000A2E52">
          <w:rPr>
            <w:rtl/>
          </w:rPr>
          <w:delInstrText xml:space="preserve"> </w:delInstrText>
        </w:r>
        <w:r w:rsidDel="000A2E52">
          <w:rPr>
            <w:rtl/>
          </w:rPr>
        </w:r>
        <w:r w:rsidDel="000A2E52">
          <w:rPr>
            <w:rtl/>
          </w:rPr>
          <w:fldChar w:fldCharType="separate"/>
        </w:r>
        <w:r w:rsidR="009C3386" w:rsidRPr="00296DE1" w:rsidDel="000A2E52">
          <w:rPr>
            <w:rFonts w:hint="cs"/>
            <w:u w:val="single"/>
            <w:rtl/>
          </w:rPr>
          <w:delText xml:space="preserve">נספח ג'2 </w:delText>
        </w:r>
        <w:r w:rsidR="009C3386" w:rsidRPr="00296DE1" w:rsidDel="000A2E52">
          <w:rPr>
            <w:u w:val="single"/>
            <w:rtl/>
          </w:rPr>
          <w:delText>–</w:delText>
        </w:r>
        <w:r w:rsidR="009C3386" w:rsidRPr="00296DE1" w:rsidDel="000A2E52">
          <w:rPr>
            <w:rFonts w:hint="cs"/>
            <w:u w:val="single"/>
            <w:rtl/>
          </w:rPr>
          <w:delText xml:space="preserve"> </w:delText>
        </w:r>
        <w:r w:rsidR="009C3386" w:rsidDel="000A2E52">
          <w:rPr>
            <w:rFonts w:hint="cs"/>
            <w:u w:val="single"/>
            <w:rtl/>
          </w:rPr>
          <w:delText>רשימת תפקידים לפי אשכולות</w:delText>
        </w:r>
        <w:r w:rsidDel="000A2E52">
          <w:rPr>
            <w:rtl/>
          </w:rPr>
          <w:fldChar w:fldCharType="end"/>
        </w:r>
      </w:del>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3EFD8045" w14:textId="77777777" w:rsidR="008C057F" w:rsidRDefault="008C057F" w:rsidP="00123C55">
      <w:pPr>
        <w:pStyle w:val="a6"/>
      </w:pPr>
      <w:bookmarkStart w:id="1435"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435"/>
      <w:r>
        <w:rPr>
          <w:rFonts w:hint="cs"/>
          <w:rtl/>
        </w:rPr>
        <w:t xml:space="preserve"> </w:t>
      </w:r>
    </w:p>
    <w:p w14:paraId="1E2EBF38"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026A8D42" w14:textId="77777777" w:rsidR="008C057F" w:rsidRDefault="008C057F" w:rsidP="008C057F">
      <w:pPr>
        <w:pStyle w:val="a7"/>
      </w:pPr>
      <w:r>
        <w:rPr>
          <w:rFonts w:hint="cs"/>
          <w:rtl/>
        </w:rPr>
        <w:t>התקשרויות קיימות במכרז 1-2009 ימשיכו להיות בתוקף בהתאם להוראות מכרז 1-2009.</w:t>
      </w:r>
    </w:p>
    <w:p w14:paraId="4CB9BC25"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C73C6DE" w14:textId="2CFD0912" w:rsidR="008C057F" w:rsidRDefault="008C057F" w:rsidP="00F973CE">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ins w:id="1436" w:author="מיכל פלטי [2]" w:date="2024-01-04T12:48:00Z">
        <w:r w:rsidR="00F973CE">
          <w:rPr>
            <w:rFonts w:hint="cs"/>
            <w:rtl/>
          </w:rPr>
          <w:t xml:space="preserve"> יעביר הספק בהתאם להוראת עורך המכרז את עמדתו. יובהר כי</w:t>
        </w:r>
      </w:ins>
      <w:r>
        <w:rPr>
          <w:rtl/>
        </w:rPr>
        <w:t xml:space="preserve"> עמדת עורך המכרז </w:t>
      </w:r>
      <w:ins w:id="1437" w:author="מיכל פלטי [2]" w:date="2024-01-04T12:48:00Z">
        <w:r w:rsidR="00F973CE">
          <w:rPr>
            <w:rFonts w:hint="cs"/>
            <w:rtl/>
          </w:rPr>
          <w:t xml:space="preserve">שתועבר בכתב לספק </w:t>
        </w:r>
      </w:ins>
      <w:r>
        <w:rPr>
          <w:rtl/>
        </w:rPr>
        <w:t xml:space="preserve">היא זו שתכריע. </w:t>
      </w:r>
    </w:p>
    <w:p w14:paraId="50A0DA96"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5EE7F37" w14:textId="77777777" w:rsidR="008C057F" w:rsidRDefault="008C057F" w:rsidP="00B31B88">
      <w:pPr>
        <w:pStyle w:val="a5"/>
      </w:pPr>
      <w:bookmarkStart w:id="1438" w:name="_Ref136348048"/>
      <w:bookmarkStart w:id="1439"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438"/>
      <w:bookmarkEnd w:id="1439"/>
    </w:p>
    <w:p w14:paraId="699328D6"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D927B00"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07858000" w14:textId="77777777" w:rsidR="00AA413F" w:rsidRPr="00AE1BFF" w:rsidRDefault="00AA413F" w:rsidP="00C90AA1">
      <w:pPr>
        <w:pStyle w:val="a6"/>
      </w:pPr>
      <w:r w:rsidRPr="00982FA3">
        <w:rPr>
          <w:rFonts w:hint="cs"/>
          <w:rtl/>
        </w:rPr>
        <w:lastRenderedPageBreak/>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278C410A" w14:textId="77777777"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AA7E995" w14:textId="77777777"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26B8E7E0"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1EA441B0" w14:textId="77777777" w:rsidR="008C057F" w:rsidRPr="00A855F9" w:rsidRDefault="008C057F" w:rsidP="008C057F">
      <w:pPr>
        <w:pStyle w:val="a5"/>
      </w:pPr>
      <w:bookmarkStart w:id="1440" w:name="_Toc144754538"/>
      <w:r w:rsidRPr="00A855F9">
        <w:rPr>
          <w:rFonts w:hint="cs"/>
          <w:rtl/>
        </w:rPr>
        <w:t>המזמינים</w:t>
      </w:r>
      <w:bookmarkEnd w:id="1423"/>
      <w:bookmarkEnd w:id="1424"/>
      <w:bookmarkEnd w:id="1440"/>
    </w:p>
    <w:p w14:paraId="1E78B117" w14:textId="77777777" w:rsidR="008C057F" w:rsidRPr="009261D3" w:rsidRDefault="008C057F" w:rsidP="008C057F">
      <w:pPr>
        <w:pStyle w:val="a6"/>
        <w:numPr>
          <w:ilvl w:val="0"/>
          <w:numId w:val="0"/>
        </w:numPr>
        <w:ind w:left="1274" w:hanging="707"/>
      </w:pPr>
      <w:bookmarkStart w:id="1441"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441"/>
    </w:p>
    <w:p w14:paraId="172E830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6E650B1D"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35684F7F"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7DBE8DA1"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124C592B"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6058DE1" w14:textId="77777777" w:rsidR="008C057F" w:rsidRPr="00A855F9" w:rsidRDefault="008C057F" w:rsidP="008C057F">
      <w:pPr>
        <w:pStyle w:val="a8"/>
      </w:pPr>
      <w:r>
        <w:rPr>
          <w:rFonts w:hint="cs"/>
          <w:rtl/>
        </w:rPr>
        <w:t>בית הנשיא</w:t>
      </w:r>
    </w:p>
    <w:p w14:paraId="6E20C09C" w14:textId="77777777" w:rsidR="008C057F" w:rsidRDefault="008C057F" w:rsidP="008C057F">
      <w:pPr>
        <w:pStyle w:val="a8"/>
      </w:pPr>
      <w:r>
        <w:rPr>
          <w:rFonts w:hint="cs"/>
          <w:rtl/>
        </w:rPr>
        <w:t>הכנסת</w:t>
      </w:r>
    </w:p>
    <w:p w14:paraId="798A12A2"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40F9DBB2" w14:textId="77777777" w:rsidR="008C057F" w:rsidRDefault="008C057F" w:rsidP="008C057F">
      <w:pPr>
        <w:pStyle w:val="a8"/>
      </w:pPr>
      <w:r>
        <w:rPr>
          <w:rFonts w:hint="cs"/>
          <w:rtl/>
        </w:rPr>
        <w:t>ועדת הבחירות המרכזית</w:t>
      </w:r>
    </w:p>
    <w:p w14:paraId="4C6E0578" w14:textId="77777777" w:rsidR="004F7922" w:rsidRDefault="004F7922" w:rsidP="004F7922">
      <w:pPr>
        <w:pStyle w:val="a8"/>
      </w:pPr>
      <w:r>
        <w:rPr>
          <w:rFonts w:hint="cs"/>
          <w:rtl/>
        </w:rPr>
        <w:t>חברת דירה להשכיר</w:t>
      </w:r>
    </w:p>
    <w:p w14:paraId="33D4A336" w14:textId="77777777" w:rsidR="004F7922" w:rsidRDefault="004F7922" w:rsidP="004F7922">
      <w:pPr>
        <w:pStyle w:val="a8"/>
      </w:pPr>
      <w:r>
        <w:rPr>
          <w:rFonts w:hint="cs"/>
          <w:rtl/>
        </w:rPr>
        <w:lastRenderedPageBreak/>
        <w:t>חברת קנט</w:t>
      </w:r>
    </w:p>
    <w:p w14:paraId="7F86278E" w14:textId="77777777" w:rsidR="008C057F" w:rsidRDefault="008C057F" w:rsidP="008C057F">
      <w:pPr>
        <w:pStyle w:val="a8"/>
      </w:pPr>
      <w:r>
        <w:rPr>
          <w:rFonts w:hint="cs"/>
          <w:rtl/>
        </w:rPr>
        <w:t>ענבל חברה לביטוח</w:t>
      </w:r>
    </w:p>
    <w:p w14:paraId="58A863BA" w14:textId="77777777" w:rsidR="008C057F" w:rsidRDefault="008C057F" w:rsidP="008C057F">
      <w:pPr>
        <w:pStyle w:val="a8"/>
      </w:pPr>
      <w:r>
        <w:rPr>
          <w:rFonts w:hint="cs"/>
          <w:rtl/>
        </w:rPr>
        <w:t>רשות העתיקות</w:t>
      </w:r>
    </w:p>
    <w:p w14:paraId="4F06BB33" w14:textId="77777777" w:rsidR="008C057F" w:rsidRDefault="008C057F" w:rsidP="008C057F">
      <w:pPr>
        <w:pStyle w:val="a8"/>
      </w:pPr>
      <w:r>
        <w:rPr>
          <w:rFonts w:hint="cs"/>
          <w:rtl/>
        </w:rPr>
        <w:t>שירות התעסוקה</w:t>
      </w:r>
    </w:p>
    <w:p w14:paraId="50486B3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5452493" w14:textId="77777777" w:rsidR="008C057F" w:rsidRPr="003D6A14" w:rsidRDefault="008C057F" w:rsidP="008C057F">
      <w:pPr>
        <w:pStyle w:val="a6"/>
      </w:pPr>
      <w:bookmarkStart w:id="1442" w:name="_Toc13162612"/>
      <w:r w:rsidRPr="003D6A14">
        <w:rPr>
          <w:rFonts w:hint="eastAsia"/>
          <w:rtl/>
        </w:rPr>
        <w:t>המזמינים</w:t>
      </w:r>
      <w:r w:rsidRPr="003D6A14">
        <w:rPr>
          <w:rtl/>
        </w:rPr>
        <w:t xml:space="preserve"> חייבים לבצע רכש בהתאם למכרז, בכפוף לסייגים המנויים להלן:</w:t>
      </w:r>
      <w:bookmarkEnd w:id="1442"/>
      <w:r w:rsidRPr="003D6A14">
        <w:rPr>
          <w:rtl/>
        </w:rPr>
        <w:t xml:space="preserve"> </w:t>
      </w:r>
    </w:p>
    <w:p w14:paraId="4898D2D9"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29DDB88F"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39FE04BD" w14:textId="2BE69A80" w:rsidR="008C057F" w:rsidRPr="00A855F9" w:rsidRDefault="008C057F" w:rsidP="00F973CE">
      <w:pPr>
        <w:pStyle w:val="a7"/>
      </w:pPr>
      <w:r>
        <w:rPr>
          <w:rFonts w:hint="cs"/>
          <w:rtl/>
        </w:rPr>
        <w:t xml:space="preserve">מזמינים אשר </w:t>
      </w:r>
      <w:del w:id="1443" w:author="מיכל פלטי [2]" w:date="2024-01-04T12:44:00Z">
        <w:r w:rsidDel="00F973CE">
          <w:rPr>
            <w:rFonts w:hint="cs"/>
            <w:rtl/>
          </w:rPr>
          <w:delText xml:space="preserve">עד </w:delText>
        </w:r>
      </w:del>
      <w:ins w:id="1444" w:author="מיכל פלטי [2]" w:date="2024-01-04T12:44:00Z">
        <w:r w:rsidR="00F973CE">
          <w:rPr>
            <w:rFonts w:hint="cs"/>
            <w:rtl/>
          </w:rPr>
          <w:t xml:space="preserve">טרם </w:t>
        </w:r>
      </w:ins>
      <w:del w:id="1445" w:author="מיכל פלטי [2]" w:date="2024-01-04T12:44:00Z">
        <w:r w:rsidDel="00F973CE">
          <w:rPr>
            <w:rFonts w:hint="cs"/>
            <w:rtl/>
          </w:rPr>
          <w:delText>ל</w:delText>
        </w:r>
      </w:del>
      <w:r>
        <w:rPr>
          <w:rFonts w:hint="cs"/>
          <w:rtl/>
        </w:rPr>
        <w:t xml:space="preserve">מועד כניסת מכרז זה לתוקף החלו בהתקשרויות מכוח מכרז 1-2009 בתפקידים המצויים במכרז זה, ימשיכו </w:t>
      </w:r>
      <w:del w:id="1446" w:author="מיכל פלטי [2]" w:date="2023-12-20T19:16:00Z">
        <w:r w:rsidDel="008E2A10">
          <w:rPr>
            <w:rFonts w:hint="cs"/>
            <w:rtl/>
          </w:rPr>
          <w:delText xml:space="preserve">לרכוש </w:delText>
        </w:r>
      </w:del>
      <w:ins w:id="1447" w:author="מיכל פלטי [2]" w:date="2023-12-20T19:16:00Z">
        <w:r w:rsidR="008E2A10">
          <w:rPr>
            <w:rFonts w:hint="cs"/>
            <w:rtl/>
          </w:rPr>
          <w:t xml:space="preserve">לקבל </w:t>
        </w:r>
      </w:ins>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14:paraId="6108A8BD" w14:textId="77777777" w:rsidR="008C057F" w:rsidRPr="009261D3" w:rsidRDefault="008C057F" w:rsidP="008C057F">
      <w:pPr>
        <w:pStyle w:val="a6"/>
      </w:pPr>
      <w:bookmarkStart w:id="1448"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1448"/>
    </w:p>
    <w:p w14:paraId="243E51F3"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05DA915A" w14:textId="77777777"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2D06D468" w14:textId="77777777" w:rsidR="008C057F" w:rsidRPr="00FC1F86" w:rsidRDefault="008C057F" w:rsidP="00AA413F">
      <w:pPr>
        <w:pStyle w:val="a5"/>
      </w:pPr>
      <w:bookmarkStart w:id="1449" w:name="_Toc2539132"/>
      <w:bookmarkStart w:id="1450" w:name="_Toc144754539"/>
      <w:bookmarkStart w:id="1451" w:name="_Toc13162614"/>
      <w:r>
        <w:rPr>
          <w:rFonts w:hint="cs"/>
          <w:rtl/>
        </w:rPr>
        <w:lastRenderedPageBreak/>
        <w:t>אופן ניהול רשימת הספקים</w:t>
      </w:r>
      <w:bookmarkEnd w:id="1449"/>
      <w:bookmarkEnd w:id="1450"/>
      <w:r>
        <w:rPr>
          <w:rFonts w:hint="cs"/>
          <w:rtl/>
        </w:rPr>
        <w:t xml:space="preserve"> </w:t>
      </w:r>
    </w:p>
    <w:bookmarkEnd w:id="1451"/>
    <w:p w14:paraId="7A0F61C9"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3B274B37" w14:textId="77777777"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6D7D45BC"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79E92572" w14:textId="77777777" w:rsidR="00327419" w:rsidRDefault="00B31B88" w:rsidP="00410246">
      <w:pPr>
        <w:pStyle w:val="a6"/>
      </w:pPr>
      <w:bookmarkStart w:id="1452"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004E72D7" w14:textId="77777777" w:rsidR="008C057F" w:rsidRPr="00A855F9" w:rsidRDefault="00AA413F" w:rsidP="00D5014B">
      <w:pPr>
        <w:pStyle w:val="a5"/>
        <w:tabs>
          <w:tab w:val="clear" w:pos="1050"/>
        </w:tabs>
        <w:ind w:left="637" w:hanging="637"/>
      </w:pPr>
      <w:bookmarkStart w:id="1453" w:name="_Toc144754540"/>
      <w:bookmarkStart w:id="1454" w:name="_Toc13162616"/>
      <w:bookmarkEnd w:id="1452"/>
      <w:r>
        <w:rPr>
          <w:rFonts w:hint="cs"/>
          <w:rtl/>
        </w:rPr>
        <w:t>התנאים ו</w:t>
      </w:r>
      <w:r w:rsidR="008C057F">
        <w:rPr>
          <w:rFonts w:hint="cs"/>
          <w:rtl/>
        </w:rPr>
        <w:t xml:space="preserve">אופן </w:t>
      </w:r>
      <w:r w:rsidR="008C057F" w:rsidRPr="00A855F9">
        <w:rPr>
          <w:rFonts w:hint="cs"/>
          <w:rtl/>
        </w:rPr>
        <w:t>ביצוע תיחור</w:t>
      </w:r>
      <w:bookmarkEnd w:id="1453"/>
      <w:r w:rsidR="008C057F" w:rsidRPr="00A855F9">
        <w:rPr>
          <w:rFonts w:hint="cs"/>
          <w:rtl/>
        </w:rPr>
        <w:t xml:space="preserve"> </w:t>
      </w:r>
      <w:bookmarkEnd w:id="1454"/>
    </w:p>
    <w:p w14:paraId="5C984F49"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5A2691AA"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14AF0F70"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AEFE5A6" w14:textId="77777777" w:rsidR="008C057F" w:rsidRDefault="009141F6" w:rsidP="008C057F">
      <w:pPr>
        <w:pStyle w:val="a6"/>
      </w:pPr>
      <w:bookmarkStart w:id="1455"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0049E05C" w14:textId="77777777" w:rsidR="00AA413F" w:rsidRDefault="00AA413F" w:rsidP="00D5014B">
      <w:pPr>
        <w:pStyle w:val="a6"/>
      </w:pPr>
      <w:r>
        <w:rPr>
          <w:rFonts w:hint="cs"/>
          <w:rtl/>
        </w:rPr>
        <w:lastRenderedPageBreak/>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2D30CEBD"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1455"/>
      <w:r w:rsidR="008C057F" w:rsidRPr="00A855F9">
        <w:rPr>
          <w:rFonts w:hint="cs"/>
          <w:rtl/>
        </w:rPr>
        <w:t xml:space="preserve"> </w:t>
      </w:r>
    </w:p>
    <w:p w14:paraId="4477EDAC" w14:textId="5512295F" w:rsidR="004D130E" w:rsidRDefault="004D130E" w:rsidP="00691E28">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ins w:id="1456" w:author="מיכל פלטי [2]" w:date="2024-01-24T10:02:00Z">
        <w:r w:rsidR="00691E28">
          <w:rPr>
            <w:rFonts w:hint="cs"/>
            <w:rtl/>
          </w:rPr>
          <w:t>,</w:t>
        </w:r>
      </w:ins>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47E5AC83"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117ECF0"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DE99ABE"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25E21F8D"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6EE1245C" w14:textId="77777777" w:rsidR="008C057F" w:rsidRPr="00A855F9" w:rsidRDefault="008C057F" w:rsidP="00D5014B">
      <w:pPr>
        <w:pStyle w:val="a7"/>
      </w:pPr>
      <w:bookmarkStart w:id="1457"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1457"/>
    </w:p>
    <w:p w14:paraId="4E3CC9D8" w14:textId="00FDA4D5" w:rsidR="008C057F" w:rsidRPr="00A855F9" w:rsidRDefault="008C057F" w:rsidP="00691E28">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del w:id="1458" w:author="מיכל פלטי [2]" w:date="2024-01-24T10:06:00Z">
        <w:r w:rsidR="00AB155E" w:rsidDel="00691E28">
          <w:rPr>
            <w:rFonts w:hint="cs"/>
            <w:rtl/>
          </w:rPr>
          <w:delText xml:space="preserve"> </w:delText>
        </w:r>
        <w:r w:rsidR="0046616A" w:rsidDel="00691E28">
          <w:rPr>
            <w:rFonts w:hint="cs"/>
            <w:rtl/>
          </w:rPr>
          <w:delText xml:space="preserve">(להלן: </w:delText>
        </w:r>
        <w:r w:rsidR="0046616A" w:rsidDel="00691E28">
          <w:rPr>
            <w:rFonts w:hint="cs"/>
            <w:b w:val="0"/>
            <w:bCs/>
            <w:rtl/>
          </w:rPr>
          <w:delText>"</w:delText>
        </w:r>
        <w:r w:rsidR="0046616A" w:rsidRPr="0046616A" w:rsidDel="00691E28">
          <w:rPr>
            <w:rFonts w:hint="cs"/>
            <w:b w:val="0"/>
            <w:bCs/>
            <w:rtl/>
          </w:rPr>
          <w:delText>מקום מתן השירותים</w:delText>
        </w:r>
        <w:r w:rsidR="0046616A" w:rsidDel="00691E28">
          <w:rPr>
            <w:rFonts w:hint="cs"/>
            <w:b w:val="0"/>
            <w:bCs/>
            <w:rtl/>
          </w:rPr>
          <w:delText>"</w:delText>
        </w:r>
        <w:r w:rsidR="0046616A" w:rsidDel="00691E28">
          <w:rPr>
            <w:rFonts w:hint="cs"/>
            <w:rtl/>
          </w:rPr>
          <w:delText>)</w:delText>
        </w:r>
      </w:del>
      <w:r w:rsidRPr="00A855F9">
        <w:rPr>
          <w:rFonts w:hint="cs"/>
          <w:rtl/>
        </w:rPr>
        <w:t>;</w:t>
      </w:r>
    </w:p>
    <w:p w14:paraId="0D183704"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75035C3B"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1CF64417" w14:textId="77777777" w:rsidR="008C057F" w:rsidRPr="00A855F9" w:rsidRDefault="008C057F" w:rsidP="008C057F">
      <w:pPr>
        <w:pStyle w:val="a7"/>
      </w:pPr>
      <w:r w:rsidRPr="00A855F9">
        <w:rPr>
          <w:rFonts w:hint="eastAsia"/>
          <w:rtl/>
        </w:rPr>
        <w:lastRenderedPageBreak/>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E9ED530"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1E655A12"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313D30E4" w14:textId="77777777" w:rsidR="008C057F" w:rsidRPr="00A855F9" w:rsidRDefault="008C057F" w:rsidP="008C057F">
      <w:pPr>
        <w:pStyle w:val="a7"/>
      </w:pPr>
      <w:r>
        <w:rPr>
          <w:rFonts w:hint="cs"/>
          <w:rtl/>
        </w:rPr>
        <w:t>מועדי ראיונות, מבחנים מקצועיים וכדו'.</w:t>
      </w:r>
    </w:p>
    <w:p w14:paraId="13897831" w14:textId="77777777"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1BD4AFB8"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965D6F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62F5D478"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0BE4E5A6"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674AD3EA"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3CB0A434"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5F9843D1"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6F6E9C76"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01755E85" w14:textId="77777777"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EB7CD57"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3C4D3ED9" w14:textId="77777777" w:rsidR="00D46745" w:rsidRPr="001C5256" w:rsidRDefault="00D46745" w:rsidP="007B4F1F">
      <w:pPr>
        <w:pStyle w:val="a7"/>
        <w:rPr>
          <w:rtl/>
        </w:rPr>
      </w:pPr>
      <w:r w:rsidRPr="001C5256">
        <w:rPr>
          <w:rtl/>
        </w:rPr>
        <w:lastRenderedPageBreak/>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A70F1AB" w14:textId="45355A08" w:rsidR="00BD52A5" w:rsidRDefault="006B2A09" w:rsidP="009B140B">
      <w:pPr>
        <w:pStyle w:val="a7"/>
        <w:rPr>
          <w:ins w:id="1459" w:author="מיכל פלטי [2]" w:date="2024-01-24T10:39:00Z"/>
        </w:rPr>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2ACBB0F6" w14:textId="78AE4002" w:rsidR="004664B5" w:rsidRDefault="004664B5" w:rsidP="004664B5">
      <w:pPr>
        <w:pStyle w:val="a7"/>
      </w:pPr>
      <w:ins w:id="1460" w:author="מיכל פלטי [2]" w:date="2024-01-24T10:43:00Z">
        <w:r>
          <w:rPr>
            <w:rFonts w:hint="cs"/>
            <w:rtl/>
          </w:rPr>
          <w:t xml:space="preserve">יוכל המזמין, בהתאם </w:t>
        </w:r>
      </w:ins>
      <w:ins w:id="1461" w:author="מיכל פלטי [2]" w:date="2024-01-24T10:44:00Z">
        <w:r>
          <w:rPr>
            <w:rFonts w:hint="cs"/>
            <w:rtl/>
          </w:rPr>
          <w:t>לשיקול דעתו הבלעדי</w:t>
        </w:r>
      </w:ins>
      <w:ins w:id="1462" w:author="מיכל פלטי [2]" w:date="2024-01-24T10:43:00Z">
        <w:r>
          <w:rPr>
            <w:rFonts w:hint="cs"/>
            <w:rtl/>
          </w:rPr>
          <w:t>, להרחיב את התקשרות הצוות בעד 100</w:t>
        </w:r>
      </w:ins>
      <w:ins w:id="1463" w:author="מיכל פלטי [2]" w:date="2024-01-24T10:44:00Z">
        <w:r>
          <w:rPr>
            <w:rFonts w:hint="cs"/>
            <w:rtl/>
          </w:rPr>
          <w:t xml:space="preserve">% ביחס למספר התפקידים או ההיקף הכספי אשר נקבעו ביום תחילת ההתקשרות. </w:t>
        </w:r>
      </w:ins>
    </w:p>
    <w:p w14:paraId="59F425C1" w14:textId="77777777"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659480A" w14:textId="77777777"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2A2D62D4" w14:textId="77777777"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2A352586" w14:textId="77777777"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53ED5C98" w14:textId="77777777"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54062808" w14:textId="77777777"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0B3A9B91" w14:textId="357842DC" w:rsidR="008C057F" w:rsidRPr="00A855F9" w:rsidRDefault="000015C5" w:rsidP="00314619">
      <w:pPr>
        <w:pStyle w:val="a5"/>
        <w:tabs>
          <w:tab w:val="clear" w:pos="1050"/>
        </w:tabs>
        <w:ind w:left="637" w:hanging="637"/>
      </w:pPr>
      <w:bookmarkStart w:id="1464" w:name="_Toc144754541"/>
      <w:bookmarkStart w:id="1465" w:name="_Toc13162617"/>
      <w:ins w:id="1466" w:author="מיכל פלטי [2]" w:date="2023-12-24T17:41:00Z">
        <w:r>
          <w:rPr>
            <w:rFonts w:hint="cs"/>
            <w:rtl/>
          </w:rPr>
          <w:t xml:space="preserve"> </w:t>
        </w:r>
      </w:ins>
      <w:r w:rsidR="008C057F" w:rsidRPr="00A855F9">
        <w:rPr>
          <w:rFonts w:hint="cs"/>
          <w:rtl/>
        </w:rPr>
        <w:t>אופן המענה לתיחור</w:t>
      </w:r>
      <w:bookmarkEnd w:id="1464"/>
      <w:r w:rsidR="008C057F" w:rsidRPr="00A855F9">
        <w:rPr>
          <w:rFonts w:hint="cs"/>
          <w:rtl/>
        </w:rPr>
        <w:t xml:space="preserve"> </w:t>
      </w:r>
      <w:bookmarkEnd w:id="1465"/>
    </w:p>
    <w:p w14:paraId="626EC94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4F2CFDE3" w14:textId="5BD7DDF3" w:rsidR="008C057F" w:rsidRPr="00A855F9" w:rsidRDefault="008C057F" w:rsidP="00F41D60">
      <w:pPr>
        <w:pStyle w:val="a6"/>
      </w:pPr>
      <w:bookmarkStart w:id="1467"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ins w:id="1468" w:author="מיכל פלטי [2]" w:date="2024-01-25T09:38:00Z">
        <w:r w:rsidR="004820E3">
          <w:rPr>
            <w:rFonts w:hint="cs"/>
            <w:rtl/>
          </w:rPr>
          <w:t>נים</w:t>
        </w:r>
      </w:ins>
      <w:del w:id="1469" w:author="מיכל פלטי [2]" w:date="2024-01-25T09:38:00Z">
        <w:r w:rsidRPr="00A855F9" w:rsidDel="004820E3">
          <w:rPr>
            <w:rFonts w:hint="eastAsia"/>
            <w:rtl/>
          </w:rPr>
          <w:delText>ן</w:delText>
        </w:r>
      </w:del>
      <w:r w:rsidRPr="00A855F9">
        <w:rPr>
          <w:rtl/>
        </w:rPr>
        <w:t xml:space="preserve"> </w:t>
      </w:r>
      <w:r w:rsidRPr="00A855F9">
        <w:rPr>
          <w:rFonts w:hint="eastAsia"/>
          <w:rtl/>
        </w:rPr>
        <w:t>ב</w:t>
      </w:r>
      <w:ins w:id="1470" w:author="מיכל פלטי [2]" w:date="2024-01-24T10:18:00Z">
        <w:r w:rsidR="00F41D60">
          <w:rPr>
            <w:rFonts w:hint="cs"/>
            <w:rtl/>
          </w:rPr>
          <w:t>כלל ה</w:t>
        </w:r>
      </w:ins>
      <w:r w:rsidRPr="00A855F9">
        <w:rPr>
          <w:rFonts w:hint="eastAsia"/>
          <w:rtl/>
        </w:rPr>
        <w:t>אשכול</w:t>
      </w:r>
      <w:ins w:id="1471" w:author="מיכל פלטי [2]" w:date="2024-01-24T10:18:00Z">
        <w:r w:rsidR="00F41D60">
          <w:rPr>
            <w:rFonts w:hint="cs"/>
            <w:rtl/>
          </w:rPr>
          <w:t>ות</w:t>
        </w:r>
      </w:ins>
      <w:r w:rsidRPr="00A855F9">
        <w:rPr>
          <w:rtl/>
        </w:rPr>
        <w:t xml:space="preserve"> </w:t>
      </w:r>
      <w:r w:rsidRPr="00A855F9">
        <w:rPr>
          <w:rFonts w:hint="eastAsia"/>
          <w:rtl/>
        </w:rPr>
        <w:t>ב</w:t>
      </w:r>
      <w:ins w:id="1472" w:author="מיכל פלטי [2]" w:date="2024-01-24T10:18:00Z">
        <w:r w:rsidR="00F41D60">
          <w:rPr>
            <w:rFonts w:hint="cs"/>
            <w:rtl/>
          </w:rPr>
          <w:t>הם</w:t>
        </w:r>
      </w:ins>
      <w:del w:id="1473" w:author="מיכל פלטי [2]" w:date="2024-01-24T10:18:00Z">
        <w:r w:rsidRPr="00A855F9" w:rsidDel="00F41D60">
          <w:rPr>
            <w:rFonts w:hint="eastAsia"/>
            <w:rtl/>
          </w:rPr>
          <w:delText>ו</w:delText>
        </w:r>
      </w:del>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1467"/>
      <w:r w:rsidRPr="00A855F9">
        <w:rPr>
          <w:rFonts w:hint="cs"/>
          <w:rtl/>
        </w:rPr>
        <w:t xml:space="preserve"> </w:t>
      </w:r>
    </w:p>
    <w:p w14:paraId="0C14DDC9" w14:textId="77777777" w:rsidR="008C057F" w:rsidRPr="00A855F9" w:rsidRDefault="00471F90" w:rsidP="006459D1">
      <w:pPr>
        <w:pStyle w:val="a6"/>
      </w:pPr>
      <w:bookmarkStart w:id="1474"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1474"/>
      <w:r w:rsidR="008C057F">
        <w:rPr>
          <w:rFonts w:hint="cs"/>
          <w:rtl/>
        </w:rPr>
        <w:t xml:space="preserve"> </w:t>
      </w:r>
    </w:p>
    <w:p w14:paraId="178D2636"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1CFFB651" w14:textId="77777777" w:rsidR="008C057F" w:rsidRPr="00A855F9" w:rsidRDefault="008C057F" w:rsidP="00860562">
      <w:pPr>
        <w:pStyle w:val="a6"/>
        <w:rPr>
          <w:b/>
        </w:rPr>
      </w:pPr>
      <w:r w:rsidRPr="00A855F9">
        <w:rPr>
          <w:rFonts w:hint="eastAsia"/>
          <w:b/>
          <w:rtl/>
        </w:rPr>
        <w:lastRenderedPageBreak/>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19020CF5"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B7CA13"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055E484A" w14:textId="77777777" w:rsidR="00833E06" w:rsidRDefault="00194DA2" w:rsidP="00833E06">
      <w:pPr>
        <w:pStyle w:val="a6"/>
        <w:rPr>
          <w:ins w:id="1475" w:author="מיכל פלטי [2]" w:date="2024-01-07T13:40:00Z"/>
        </w:rPr>
      </w:pPr>
      <w:bookmarkStart w:id="1476" w:name="_Ref142215920"/>
      <w:r>
        <w:rPr>
          <w:rFonts w:hint="cs"/>
          <w:rtl/>
        </w:rPr>
        <w:t xml:space="preserve">הגשת </w:t>
      </w:r>
      <w:r w:rsidR="004C12BE">
        <w:rPr>
          <w:rFonts w:hint="cs"/>
          <w:rtl/>
        </w:rPr>
        <w:t xml:space="preserve">הצעה הכוללת </w:t>
      </w:r>
      <w:r>
        <w:rPr>
          <w:rFonts w:hint="cs"/>
          <w:rtl/>
        </w:rPr>
        <w:t>נותני שירותים באמצעות</w:t>
      </w:r>
      <w:ins w:id="1477" w:author="מיכל פלטי [2]" w:date="2024-01-07T13:40:00Z">
        <w:r w:rsidR="00833E06">
          <w:rPr>
            <w:rFonts w:hint="cs"/>
            <w:rtl/>
          </w:rPr>
          <w:t>:</w:t>
        </w:r>
      </w:ins>
    </w:p>
    <w:p w14:paraId="6BD02825" w14:textId="528054CE" w:rsidR="00194DA2" w:rsidRDefault="00194DA2">
      <w:pPr>
        <w:pStyle w:val="a7"/>
        <w:pPrChange w:id="1478" w:author="מיכל פלטי [2]" w:date="2024-01-07T13:42:00Z">
          <w:pPr>
            <w:pStyle w:val="a6"/>
          </w:pPr>
        </w:pPrChange>
      </w:pPr>
      <w:del w:id="1479" w:author="מיכל פלטי [2]" w:date="2024-01-07T13:40:00Z">
        <w:r w:rsidDel="00833E06">
          <w:rPr>
            <w:rFonts w:hint="cs"/>
            <w:rtl/>
          </w:rPr>
          <w:delText xml:space="preserve"> </w:delText>
        </w:r>
      </w:del>
      <w:r>
        <w:rPr>
          <w:rFonts w:hint="cs"/>
          <w:rtl/>
        </w:rPr>
        <w:t>חברות בע"מ</w:t>
      </w:r>
      <w:del w:id="1480" w:author="מיכל פלטי [2]" w:date="2024-01-07T13:42:00Z">
        <w:r w:rsidDel="00DF71F0">
          <w:rPr>
            <w:rFonts w:hint="cs"/>
            <w:rtl/>
          </w:rPr>
          <w:delText>:</w:delText>
        </w:r>
      </w:del>
      <w:bookmarkEnd w:id="1476"/>
    </w:p>
    <w:p w14:paraId="2BA10D5A" w14:textId="52257A3B" w:rsidR="00194DA2" w:rsidRDefault="00327419">
      <w:pPr>
        <w:pStyle w:val="a8"/>
        <w:pPrChange w:id="1481" w:author="מיכל פלטי [2]" w:date="2024-01-07T13:40:00Z">
          <w:pPr>
            <w:pStyle w:val="a7"/>
          </w:pPr>
        </w:pPrChange>
      </w:pPr>
      <w:bookmarkStart w:id="1482" w:name="_Ref127120053"/>
      <w:bookmarkStart w:id="1483" w:name="_Ref144033233"/>
      <w:r>
        <w:rPr>
          <w:rFonts w:hint="cs"/>
          <w:rtl/>
        </w:rPr>
        <w:t xml:space="preserve">ספק רשאי להציע בתיחור נותני שירותים אשר </w:t>
      </w:r>
      <w:ins w:id="1484" w:author="מיכל פלטי [2]" w:date="2023-12-24T17:48:00Z">
        <w:r w:rsidR="000015C5">
          <w:rPr>
            <w:rFonts w:hint="cs"/>
            <w:rtl/>
          </w:rPr>
          <w:t xml:space="preserve">יועסקו </w:t>
        </w:r>
      </w:ins>
      <w:del w:id="1485" w:author="מיכל פלטי [2]" w:date="2023-12-24T17:48:00Z">
        <w:r w:rsidDel="000015C5">
          <w:rPr>
            <w:rFonts w:hint="cs"/>
            <w:rtl/>
          </w:rPr>
          <w:delText xml:space="preserve">מועסקים </w:delText>
        </w:r>
      </w:del>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1482"/>
      <w:bookmarkEnd w:id="1483"/>
    </w:p>
    <w:p w14:paraId="5C89FD8D" w14:textId="77777777" w:rsidR="00194DA2" w:rsidRDefault="00327419">
      <w:pPr>
        <w:pStyle w:val="a8"/>
        <w:pPrChange w:id="1486" w:author="מיכל פלטי [2]" w:date="2024-01-07T13:40:00Z">
          <w:pPr>
            <w:pStyle w:val="a7"/>
          </w:pPr>
        </w:pPrChange>
      </w:pPr>
      <w:bookmarkStart w:id="1487"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1487"/>
      <w:r>
        <w:rPr>
          <w:rFonts w:hint="cs"/>
          <w:rtl/>
        </w:rPr>
        <w:t xml:space="preserve"> </w:t>
      </w:r>
    </w:p>
    <w:p w14:paraId="34D0EB7B" w14:textId="6B4C9DF9" w:rsidR="00C31E7E" w:rsidDel="005E5DC7" w:rsidRDefault="006717E6" w:rsidP="00A76945">
      <w:pPr>
        <w:pStyle w:val="a8"/>
        <w:rPr>
          <w:del w:id="1488" w:author="מיכל פלטי" w:date="2024-02-06T14:40:00Z"/>
        </w:rPr>
      </w:pPr>
      <w:bookmarkStart w:id="1489" w:name="_Ref127122481"/>
      <w:del w:id="1490" w:author="מיכל פלטי" w:date="2024-02-06T14:40:00Z">
        <w:r w:rsidDel="005E5DC7">
          <w:rPr>
            <w:rFonts w:hint="cs"/>
            <w:rtl/>
          </w:rPr>
          <w:delText xml:space="preserve">אחוז נותני השירותים של הספק אשר מופעלים באמצעות חברת יחיד, לא יעלה על </w:delText>
        </w:r>
        <w:r w:rsidR="00366330" w:rsidDel="005E5DC7">
          <w:rPr>
            <w:rFonts w:hint="cs"/>
            <w:rtl/>
          </w:rPr>
          <w:delText>10</w:delText>
        </w:r>
        <w:r w:rsidDel="005E5DC7">
          <w:rPr>
            <w:rFonts w:hint="cs"/>
            <w:rtl/>
          </w:rPr>
          <w:delText xml:space="preserve">% מסך נותני השירותים המספקים שירות על ידי הספק </w:delText>
        </w:r>
        <w:r w:rsidR="00EC5CE1" w:rsidDel="005E5DC7">
          <w:rPr>
            <w:rFonts w:hint="cs"/>
            <w:rtl/>
          </w:rPr>
          <w:delText>אצל המזמין</w:delText>
        </w:r>
        <w:r w:rsidDel="005E5DC7">
          <w:rPr>
            <w:rFonts w:hint="cs"/>
            <w:rtl/>
          </w:rPr>
          <w:delText>.</w:delText>
        </w:r>
        <w:bookmarkEnd w:id="1489"/>
        <w:r w:rsidDel="005E5DC7">
          <w:rPr>
            <w:rFonts w:hint="cs"/>
            <w:rtl/>
          </w:rPr>
          <w:delText xml:space="preserve"> </w:delText>
        </w:r>
      </w:del>
    </w:p>
    <w:p w14:paraId="4DE69EAE" w14:textId="43F52F1B" w:rsidR="006717E6" w:rsidDel="005E5DC7" w:rsidRDefault="002A3ED6" w:rsidP="00C31E7E">
      <w:pPr>
        <w:pStyle w:val="a8"/>
        <w:rPr>
          <w:del w:id="1491" w:author="מיכל פלטי" w:date="2024-02-06T14:40:00Z"/>
        </w:rPr>
      </w:pPr>
      <w:moveFromRangeStart w:id="1492" w:author="מיכל פלטי [2]" w:date="2024-01-07T11:24:00Z" w:name="move155519104"/>
      <w:moveFrom w:id="1493" w:author="מיכל פלטי [2]" w:date="2024-01-07T11:24:00Z">
        <w:del w:id="1494" w:author="מיכל פלטי" w:date="2024-02-06T14:40:00Z">
          <w:r w:rsidDel="005E5DC7">
            <w:rPr>
              <w:rFonts w:hint="cs"/>
              <w:rtl/>
            </w:rPr>
            <w:delText>במקרה של חריגה</w:delText>
          </w:r>
          <w:r w:rsidR="00C31E7E" w:rsidDel="005E5DC7">
            <w:rPr>
              <w:rFonts w:hint="cs"/>
              <w:rtl/>
            </w:rPr>
            <w:delText xml:space="preserve"> מדרישות הסעיף תופסק ההתקשרות עם הספק ל</w:delText>
          </w:r>
          <w:r w:rsidDel="005E5DC7">
            <w:rPr>
              <w:rFonts w:hint="cs"/>
              <w:rtl/>
            </w:rPr>
            <w:delText xml:space="preserve">אלתר. </w:delText>
          </w:r>
        </w:del>
      </w:moveFrom>
      <w:moveFromRangeEnd w:id="1492"/>
    </w:p>
    <w:p w14:paraId="3D2E8A2C" w14:textId="427FBB30" w:rsidR="007178ED" w:rsidRDefault="00A76945" w:rsidP="00F95106">
      <w:pPr>
        <w:pStyle w:val="a7"/>
        <w:rPr>
          <w:ins w:id="1495" w:author="מיכל פלטי [2]" w:date="2024-01-07T11:26:00Z"/>
        </w:rPr>
      </w:pPr>
      <w:bookmarkStart w:id="1496" w:name="_Ref155527140"/>
      <w:bookmarkStart w:id="1497" w:name="_Ref141286855"/>
      <w:ins w:id="1498" w:author="מיכל פלטי [2]" w:date="2024-01-07T11:24:00Z">
        <w:r>
          <w:rPr>
            <w:rFonts w:hint="cs"/>
            <w:rtl/>
          </w:rPr>
          <w:t>אחוז נותני השירותים של הספק אשר מופעלים באמצעות</w:t>
        </w:r>
      </w:ins>
      <w:ins w:id="1499" w:author="מיכל פלטי [2]" w:date="2024-01-25T09:47:00Z">
        <w:r w:rsidR="00F95106">
          <w:rPr>
            <w:rFonts w:hint="cs"/>
            <w:rtl/>
          </w:rPr>
          <w:t xml:space="preserve"> עוסק (מורשה, פטור וכדומה)</w:t>
        </w:r>
      </w:ins>
      <w:ins w:id="1500" w:author="מיכל פלטי [2]" w:date="2024-01-07T11:24:00Z">
        <w:r>
          <w:rPr>
            <w:rFonts w:hint="cs"/>
            <w:rtl/>
          </w:rPr>
          <w:t xml:space="preserve"> </w:t>
        </w:r>
      </w:ins>
      <w:ins w:id="1501" w:author="מיכל פלטי [2]" w:date="2024-01-25T09:47:00Z">
        <w:r w:rsidR="00F95106">
          <w:rPr>
            <w:rFonts w:hint="cs"/>
            <w:rtl/>
          </w:rPr>
          <w:t xml:space="preserve">או </w:t>
        </w:r>
      </w:ins>
      <w:ins w:id="1502" w:author="מיכל פלטי [2]" w:date="2024-01-07T11:25:00Z">
        <w:r>
          <w:rPr>
            <w:rFonts w:hint="cs"/>
            <w:rtl/>
          </w:rPr>
          <w:t>חברה בע"מ (יחיד או אחר)</w:t>
        </w:r>
      </w:ins>
      <w:ins w:id="1503" w:author="מיכל פלטי [2]" w:date="2024-01-25T09:46:00Z">
        <w:r w:rsidR="00F95106">
          <w:rPr>
            <w:rFonts w:hint="cs"/>
            <w:rtl/>
          </w:rPr>
          <w:t xml:space="preserve"> </w:t>
        </w:r>
      </w:ins>
      <w:ins w:id="1504" w:author="מיכל פלטי [2]" w:date="2024-01-25T09:47:00Z">
        <w:r w:rsidR="00F95106">
          <w:rPr>
            <w:rFonts w:hint="cs"/>
            <w:rtl/>
          </w:rPr>
          <w:t>שאינה חברת בת של הספק</w:t>
        </w:r>
      </w:ins>
      <w:ins w:id="1505" w:author="מיכל פלטי [2]" w:date="2024-01-07T11:24:00Z">
        <w:r>
          <w:rPr>
            <w:rFonts w:hint="cs"/>
            <w:rtl/>
          </w:rPr>
          <w:t xml:space="preserve">, לא יעלה </w:t>
        </w:r>
      </w:ins>
      <w:ins w:id="1506" w:author="מיכל פלטי [2]" w:date="2024-01-07T11:25:00Z">
        <w:r>
          <w:rPr>
            <w:rFonts w:hint="cs"/>
            <w:rtl/>
          </w:rPr>
          <w:t xml:space="preserve">במשותף </w:t>
        </w:r>
      </w:ins>
      <w:ins w:id="1507" w:author="מיכל פלטי [2]" w:date="2024-01-07T11:24:00Z">
        <w:r>
          <w:rPr>
            <w:rFonts w:hint="cs"/>
            <w:rtl/>
          </w:rPr>
          <w:t xml:space="preserve">על 5% מסך נותני השירותים המספקים שירות על ידי הספק </w:t>
        </w:r>
      </w:ins>
      <w:ins w:id="1508" w:author="מיכל פלטי" w:date="2024-02-06T15:00:00Z">
        <w:r w:rsidR="00227D48">
          <w:rPr>
            <w:rFonts w:hint="cs"/>
            <w:rtl/>
          </w:rPr>
          <w:t>מכח</w:t>
        </w:r>
      </w:ins>
      <w:ins w:id="1509" w:author="מיכל פלטי" w:date="2024-02-06T15:01:00Z">
        <w:r w:rsidR="00227D48">
          <w:rPr>
            <w:rFonts w:hint="cs"/>
            <w:rtl/>
          </w:rPr>
          <w:t xml:space="preserve"> המכרז</w:t>
        </w:r>
      </w:ins>
      <w:ins w:id="1510" w:author="מיכל פלטי [2]" w:date="2024-01-07T11:24:00Z">
        <w:r>
          <w:rPr>
            <w:rFonts w:hint="cs"/>
            <w:rtl/>
          </w:rPr>
          <w:t>.</w:t>
        </w:r>
        <w:bookmarkEnd w:id="1496"/>
        <w:r>
          <w:rPr>
            <w:rFonts w:hint="cs"/>
            <w:rtl/>
          </w:rPr>
          <w:t xml:space="preserve"> </w:t>
        </w:r>
      </w:ins>
    </w:p>
    <w:p w14:paraId="099B13DE" w14:textId="6C0C1209" w:rsidR="00A76945" w:rsidRDefault="00A76945" w:rsidP="00D21A28">
      <w:pPr>
        <w:pStyle w:val="a7"/>
        <w:rPr>
          <w:ins w:id="1511" w:author="מיכל פלטי [2]" w:date="2024-01-07T11:24:00Z"/>
        </w:rPr>
      </w:pPr>
      <w:moveToRangeStart w:id="1512" w:author="מיכל פלטי [2]" w:date="2024-01-07T11:24:00Z" w:name="move155519104"/>
      <w:moveTo w:id="1513" w:author="מיכל פלטי [2]" w:date="2024-01-07T11:24:00Z">
        <w:r>
          <w:rPr>
            <w:rFonts w:hint="cs"/>
            <w:rtl/>
          </w:rPr>
          <w:t xml:space="preserve">במקרה של חריגה מדרישות </w:t>
        </w:r>
        <w:del w:id="1514" w:author="מיכל פלטי [2]" w:date="2024-01-07T11:26:00Z">
          <w:r w:rsidRPr="00833E06" w:rsidDel="007178ED">
            <w:rPr>
              <w:rFonts w:hint="cs"/>
              <w:rtl/>
            </w:rPr>
            <w:delText>ה</w:delText>
          </w:r>
        </w:del>
        <w:r w:rsidRPr="00833E06">
          <w:rPr>
            <w:rFonts w:hint="cs"/>
            <w:rtl/>
          </w:rPr>
          <w:t>סעי</w:t>
        </w:r>
        <w:del w:id="1515" w:author="מיכל פלטי [2]" w:date="2024-01-07T13:37:00Z">
          <w:r w:rsidRPr="00833E06" w:rsidDel="00833E06">
            <w:rPr>
              <w:rFonts w:hint="cs"/>
              <w:rtl/>
            </w:rPr>
            <w:delText>ף</w:delText>
          </w:r>
        </w:del>
      </w:moveTo>
      <w:ins w:id="1516" w:author="מיכל פלטי [2]" w:date="2024-01-07T13:37:00Z">
        <w:r w:rsidR="00833E06" w:rsidRPr="00833E06">
          <w:rPr>
            <w:rFonts w:hint="cs"/>
            <w:rtl/>
          </w:rPr>
          <w:t>פים</w:t>
        </w:r>
      </w:ins>
      <w:ins w:id="1517" w:author="מיכל פלטי [2]" w:date="2024-01-07T11:26:00Z">
        <w:r w:rsidR="007178ED" w:rsidRPr="00833E06">
          <w:rPr>
            <w:rFonts w:hint="cs"/>
            <w:rtl/>
          </w:rPr>
          <w:t xml:space="preserve"> </w:t>
        </w:r>
      </w:ins>
      <w:ins w:id="1518" w:author="מיכל פלטי [2]" w:date="2024-01-07T13:38:00Z">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w:instrText>
        </w:r>
      </w:ins>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ins w:id="1519" w:author="מיכל פלטי [2]" w:date="2024-01-07T13:38:00Z">
        <w:r w:rsidR="00833E06" w:rsidRPr="00833E06">
          <w:rPr>
            <w:b w:val="0"/>
            <w:bCs/>
            <w:cs/>
          </w:rPr>
          <w:t>‎</w:t>
        </w:r>
        <w:r w:rsidR="00833E06" w:rsidRPr="00833E06">
          <w:rPr>
            <w:b w:val="0"/>
            <w:bCs/>
          </w:rPr>
          <w:t>3.7.8.1</w:t>
        </w:r>
        <w:r w:rsidR="00833E06" w:rsidRPr="00833E06">
          <w:rPr>
            <w:b w:val="0"/>
            <w:bCs/>
            <w:rtl/>
          </w:rPr>
          <w:fldChar w:fldCharType="end"/>
        </w:r>
      </w:ins>
      <w:moveTo w:id="1520" w:author="מיכל פלטי [2]" w:date="2024-01-07T11:24:00Z">
        <w:r w:rsidRPr="00833E06">
          <w:rPr>
            <w:rFonts w:hint="cs"/>
            <w:rtl/>
          </w:rPr>
          <w:t xml:space="preserve"> </w:t>
        </w:r>
      </w:moveTo>
      <w:ins w:id="1521" w:author="מיכל פלטי" w:date="2024-02-06T14:45:00Z">
        <w:r w:rsidR="00D21A28">
          <w:rPr>
            <w:rFonts w:hint="cs"/>
            <w:rtl/>
          </w:rPr>
          <w:t>או</w:t>
        </w:r>
      </w:ins>
      <w:ins w:id="1522" w:author="מיכל פלטי" w:date="2024-02-06T14:41:00Z">
        <w:r w:rsidR="005E5DC7">
          <w:rPr>
            <w:rFonts w:hint="cs"/>
            <w:rtl/>
          </w:rPr>
          <w:t xml:space="preserve"> </w:t>
        </w:r>
      </w:ins>
      <w:ins w:id="1523" w:author="מיכל פלטי" w:date="2024-02-06T14:42:00Z">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w:instrText>
        </w:r>
      </w:ins>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ins w:id="1524" w:author="מיכל פלטי" w:date="2024-02-06T14:42:00Z">
        <w:r w:rsidR="005E5DC7">
          <w:rPr>
            <w:cs/>
          </w:rPr>
          <w:t>‎</w:t>
        </w:r>
        <w:r w:rsidR="005E5DC7" w:rsidRPr="005E5DC7">
          <w:rPr>
            <w:b w:val="0"/>
            <w:bCs/>
          </w:rPr>
          <w:t>3.7.8.2</w:t>
        </w:r>
        <w:r w:rsidR="005E5DC7">
          <w:rPr>
            <w:rtl/>
          </w:rPr>
          <w:fldChar w:fldCharType="end"/>
        </w:r>
      </w:ins>
      <w:ins w:id="1525" w:author="מיכל פלטי [2]" w:date="2024-01-07T13:38:00Z">
        <w:r w:rsidR="00833E06">
          <w:rPr>
            <w:rFonts w:hint="cs"/>
            <w:rtl/>
          </w:rPr>
          <w:t xml:space="preserve">, </w:t>
        </w:r>
      </w:ins>
      <w:moveTo w:id="1526" w:author="מיכל פלטי [2]" w:date="2024-01-07T11:24:00Z">
        <w:r>
          <w:rPr>
            <w:rFonts w:hint="cs"/>
            <w:rtl/>
          </w:rPr>
          <w:t>תופסק ההתקשרות עם הספק לאלתר.</w:t>
        </w:r>
      </w:moveTo>
      <w:moveToRangeEnd w:id="1512"/>
    </w:p>
    <w:p w14:paraId="2362609D" w14:textId="69BCC33E" w:rsidR="00194DA2" w:rsidRDefault="00194DA2" w:rsidP="00EC5CE1">
      <w:pPr>
        <w:pStyle w:val="a7"/>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1497"/>
      <w:r>
        <w:rPr>
          <w:rFonts w:hint="cs"/>
          <w:rtl/>
        </w:rPr>
        <w:t xml:space="preserve"> </w:t>
      </w:r>
    </w:p>
    <w:p w14:paraId="102133FD"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64D4394A"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3CA6B78E" w14:textId="77777777" w:rsidR="008C057F" w:rsidRPr="00A855F9" w:rsidRDefault="008C057F" w:rsidP="00C00D54">
      <w:pPr>
        <w:pStyle w:val="a6"/>
      </w:pPr>
      <w:r w:rsidRPr="00A855F9">
        <w:rPr>
          <w:rFonts w:hint="cs"/>
          <w:b/>
          <w:rtl/>
        </w:rPr>
        <w:lastRenderedPageBreak/>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62DC9D19" w14:textId="77777777" w:rsidR="008C057F" w:rsidRPr="00A855F9" w:rsidRDefault="008C057F" w:rsidP="00860562">
      <w:pPr>
        <w:pStyle w:val="a5"/>
        <w:tabs>
          <w:tab w:val="clear" w:pos="1050"/>
        </w:tabs>
        <w:ind w:left="637" w:hanging="637"/>
        <w:rPr>
          <w:rtl/>
        </w:rPr>
      </w:pPr>
      <w:bookmarkStart w:id="1527" w:name="_Toc13162618"/>
      <w:bookmarkStart w:id="1528" w:name="_Toc144754542"/>
      <w:r w:rsidRPr="00A855F9">
        <w:rPr>
          <w:rFonts w:hint="cs"/>
          <w:rtl/>
        </w:rPr>
        <w:t xml:space="preserve">אופן </w:t>
      </w:r>
      <w:r w:rsidR="00860562">
        <w:rPr>
          <w:rFonts w:hint="cs"/>
          <w:rtl/>
        </w:rPr>
        <w:t>בחירת הזוכה ו</w:t>
      </w:r>
      <w:bookmarkEnd w:id="1527"/>
      <w:r w:rsidR="00860562">
        <w:rPr>
          <w:rFonts w:hint="cs"/>
          <w:rtl/>
        </w:rPr>
        <w:t>תחילת אספקת השירותים</w:t>
      </w:r>
      <w:bookmarkEnd w:id="1528"/>
    </w:p>
    <w:p w14:paraId="4483B21B" w14:textId="77777777" w:rsidR="008C057F" w:rsidRPr="00A855F9" w:rsidRDefault="004C12BE" w:rsidP="00BA31A0">
      <w:pPr>
        <w:pStyle w:val="a6"/>
      </w:pPr>
      <w:bookmarkStart w:id="1529" w:name="_Toc13162622"/>
      <w:r w:rsidRPr="004C12BE">
        <w:rPr>
          <w:rtl/>
        </w:rPr>
        <w:t xml:space="preserve">לאחר ביצוע כל שלבי הבדיקה כפי שהוגדרו במסמכי התיחור, </w:t>
      </w:r>
      <w:bookmarkEnd w:id="1529"/>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0B54907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4637438E" w14:textId="77777777" w:rsidR="004E2DCC" w:rsidRDefault="005B6FF9" w:rsidP="00152E25">
      <w:pPr>
        <w:pStyle w:val="a6"/>
      </w:pPr>
      <w:bookmarkStart w:id="1530" w:name="_Ref132532460"/>
      <w:bookmarkStart w:id="1531"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1530"/>
      <w:r w:rsidR="00152E25">
        <w:rPr>
          <w:rFonts w:hint="cs"/>
          <w:rtl/>
        </w:rPr>
        <w:t>.</w:t>
      </w:r>
    </w:p>
    <w:p w14:paraId="51277102" w14:textId="77777777" w:rsidR="008C057F" w:rsidRPr="00A855F9" w:rsidRDefault="008C057F" w:rsidP="00860562">
      <w:pPr>
        <w:pStyle w:val="a6"/>
      </w:pPr>
      <w:bookmarkStart w:id="1532"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1531"/>
      <w:r w:rsidR="00F37130">
        <w:rPr>
          <w:rFonts w:hint="cs"/>
          <w:rtl/>
        </w:rPr>
        <w:t>יובהר כי בהודעה מראש במסגרת הודעת המכרז, רשאי עורך המכרז לקצר או להאריך את תקופת הזמינות לתחילת מתן השירותים.</w:t>
      </w:r>
      <w:bookmarkEnd w:id="1532"/>
      <w:r w:rsidR="00F37130">
        <w:rPr>
          <w:rFonts w:hint="cs"/>
          <w:rtl/>
        </w:rPr>
        <w:t xml:space="preserve"> </w:t>
      </w:r>
    </w:p>
    <w:p w14:paraId="71272C12"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1533" w:name="_Toc13162623"/>
      <w:r w:rsidRPr="00A855F9">
        <w:rPr>
          <w:rFonts w:ascii="David" w:hAnsi="David" w:hint="cs"/>
          <w:b/>
          <w:bCs/>
          <w:u w:val="single"/>
          <w:rtl/>
        </w:rPr>
        <w:t>התקשרות המזמין עם הספק הזוכה</w:t>
      </w:r>
      <w:bookmarkEnd w:id="1533"/>
      <w:r>
        <w:rPr>
          <w:rFonts w:ascii="David" w:hAnsi="David" w:hint="cs"/>
          <w:b/>
          <w:bCs/>
          <w:u w:val="single"/>
          <w:rtl/>
        </w:rPr>
        <w:t xml:space="preserve"> בתיחור</w:t>
      </w:r>
    </w:p>
    <w:p w14:paraId="06D2A049"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595BB9CE" w14:textId="77777777" w:rsidR="00326099" w:rsidRPr="00A855F9" w:rsidRDefault="00326099" w:rsidP="00326099">
      <w:pPr>
        <w:pStyle w:val="a5"/>
      </w:pPr>
      <w:bookmarkStart w:id="1534" w:name="_Toc144754543"/>
      <w:r>
        <w:rPr>
          <w:rFonts w:hint="cs"/>
          <w:rtl/>
        </w:rPr>
        <w:t>אופן ניהול ההתקשרות</w:t>
      </w:r>
      <w:bookmarkEnd w:id="1534"/>
    </w:p>
    <w:p w14:paraId="2EF3F0E6" w14:textId="77777777" w:rsidR="00326099" w:rsidRDefault="00407294" w:rsidP="00D93E09">
      <w:pPr>
        <w:pStyle w:val="a6"/>
        <w:rPr>
          <w:u w:val="single"/>
        </w:rPr>
      </w:pPr>
      <w:bookmarkStart w:id="1535"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1535"/>
    </w:p>
    <w:p w14:paraId="5F6D71F5" w14:textId="77777777"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04B9AC02" w14:textId="77777777" w:rsidR="00326099" w:rsidRPr="00ED7286" w:rsidRDefault="00326099" w:rsidP="00326099">
      <w:pPr>
        <w:pStyle w:val="a6"/>
        <w:rPr>
          <w:u w:val="single"/>
        </w:rPr>
      </w:pPr>
      <w:bookmarkStart w:id="1536" w:name="_Ref141008658"/>
      <w:bookmarkStart w:id="1537" w:name="_Toc13162626"/>
      <w:r w:rsidRPr="00ED7286">
        <w:rPr>
          <w:u w:val="single"/>
          <w:rtl/>
        </w:rPr>
        <w:t xml:space="preserve">איש קשר מטעם </w:t>
      </w:r>
      <w:r>
        <w:rPr>
          <w:rFonts w:hint="cs"/>
          <w:u w:val="single"/>
          <w:rtl/>
        </w:rPr>
        <w:t>ה</w:t>
      </w:r>
      <w:r w:rsidRPr="00ED7286">
        <w:rPr>
          <w:u w:val="single"/>
          <w:rtl/>
        </w:rPr>
        <w:t>ספק</w:t>
      </w:r>
      <w:bookmarkEnd w:id="1536"/>
      <w:r w:rsidRPr="00ED7286">
        <w:rPr>
          <w:u w:val="single"/>
          <w:rtl/>
        </w:rPr>
        <w:t xml:space="preserve"> </w:t>
      </w:r>
      <w:bookmarkEnd w:id="1537"/>
    </w:p>
    <w:p w14:paraId="620880B2" w14:textId="77777777" w:rsidR="00326099" w:rsidRPr="00A855F9" w:rsidRDefault="00326099" w:rsidP="00326099">
      <w:pPr>
        <w:pStyle w:val="a7"/>
      </w:pPr>
      <w:bookmarkStart w:id="1538"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1538"/>
      <w:r w:rsidRPr="00A855F9">
        <w:rPr>
          <w:rFonts w:hint="cs"/>
          <w:rtl/>
        </w:rPr>
        <w:t xml:space="preserve"> </w:t>
      </w:r>
    </w:p>
    <w:p w14:paraId="7B3E20CD" w14:textId="77777777" w:rsidR="00326099" w:rsidRPr="00A855F9" w:rsidRDefault="00326099" w:rsidP="00326099">
      <w:pPr>
        <w:pStyle w:val="a7"/>
      </w:pPr>
      <w:bookmarkStart w:id="1539" w:name="_Ref141008695"/>
      <w:r>
        <w:rPr>
          <w:rFonts w:hint="cs"/>
          <w:rtl/>
        </w:rPr>
        <w:lastRenderedPageBreak/>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1539"/>
    </w:p>
    <w:p w14:paraId="197D4725" w14:textId="77777777" w:rsidR="00326099" w:rsidRPr="00A855F9" w:rsidRDefault="00326099" w:rsidP="00326099">
      <w:pPr>
        <w:pStyle w:val="a7"/>
      </w:pPr>
      <w:bookmarkStart w:id="1540"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1540"/>
    </w:p>
    <w:p w14:paraId="761F14DB" w14:textId="77777777" w:rsidR="008C057F" w:rsidRPr="00A855F9" w:rsidRDefault="008C057F" w:rsidP="00C405CC">
      <w:pPr>
        <w:pStyle w:val="a7"/>
      </w:pPr>
      <w:bookmarkStart w:id="1541"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1541"/>
    </w:p>
    <w:p w14:paraId="216FFB2A" w14:textId="77777777" w:rsidR="008C057F" w:rsidRPr="00A855F9" w:rsidRDefault="008C057F" w:rsidP="00CF4525">
      <w:pPr>
        <w:pStyle w:val="a7"/>
      </w:pPr>
      <w:bookmarkStart w:id="1542"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1542"/>
    </w:p>
    <w:p w14:paraId="6003396C" w14:textId="4243B6C1" w:rsidR="008C057F" w:rsidRPr="00A855F9" w:rsidRDefault="008C057F" w:rsidP="0018707B">
      <w:pPr>
        <w:pStyle w:val="a7"/>
      </w:pPr>
      <w:bookmarkStart w:id="1543"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del w:id="1544" w:author="מיכל פלטי [2]" w:date="2024-01-24T11:17:00Z">
        <w:r w:rsidDel="0018707B">
          <w:rPr>
            <w:rtl/>
          </w:rPr>
          <w:delText>בכל מקרה</w:delText>
        </w:r>
        <w:r w:rsidDel="0018707B">
          <w:rPr>
            <w:rFonts w:hint="cs"/>
            <w:rtl/>
          </w:rPr>
          <w:delText xml:space="preserve"> כאמור, </w:delText>
        </w:r>
        <w:r w:rsidRPr="00A855F9" w:rsidDel="0018707B">
          <w:rPr>
            <w:rtl/>
          </w:rPr>
          <w:delText xml:space="preserve">לא </w:delText>
        </w:r>
        <w:r w:rsidDel="0018707B">
          <w:rPr>
            <w:rFonts w:hint="cs"/>
            <w:rtl/>
          </w:rPr>
          <w:delText xml:space="preserve">יותר לספק הזוכה לספק שירותים למזמין אחר באמצעות </w:delText>
        </w:r>
        <w:r w:rsidRPr="00A855F9" w:rsidDel="0018707B">
          <w:rPr>
            <w:rtl/>
          </w:rPr>
          <w:delText xml:space="preserve">נותן </w:delText>
        </w:r>
        <w:r w:rsidDel="0018707B">
          <w:rPr>
            <w:rFonts w:hint="cs"/>
            <w:rtl/>
          </w:rPr>
          <w:delText>ה</w:delText>
        </w:r>
        <w:r w:rsidRPr="00A855F9" w:rsidDel="0018707B">
          <w:rPr>
            <w:rtl/>
          </w:rPr>
          <w:delText xml:space="preserve">שירותים </w:delText>
        </w:r>
        <w:r w:rsidDel="0018707B">
          <w:rPr>
            <w:rFonts w:hint="cs"/>
            <w:rtl/>
          </w:rPr>
          <w:delText>המוצע בתקופה של 3 חודשים</w:delText>
        </w:r>
        <w:r w:rsidRPr="00A855F9" w:rsidDel="0018707B">
          <w:rPr>
            <w:rFonts w:hint="cs"/>
            <w:rtl/>
          </w:rPr>
          <w:delText>.</w:delText>
        </w:r>
      </w:del>
      <w:bookmarkEnd w:id="1543"/>
    </w:p>
    <w:p w14:paraId="76BEC2CA"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0F43C86E" w14:textId="77777777" w:rsidR="008C057F" w:rsidRPr="00A855F9" w:rsidRDefault="008C057F" w:rsidP="00B361F9">
      <w:pPr>
        <w:pStyle w:val="a7"/>
        <w:rPr>
          <w:rtl/>
        </w:rPr>
      </w:pPr>
      <w:r w:rsidRPr="00A855F9">
        <w:rPr>
          <w:rFonts w:hint="cs"/>
          <w:rtl/>
        </w:rPr>
        <w:lastRenderedPageBreak/>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366CDFFB" w14:textId="77777777" w:rsidR="00082C68" w:rsidRDefault="002C2F33" w:rsidP="002C2F33">
      <w:pPr>
        <w:pStyle w:val="a5"/>
      </w:pPr>
      <w:bookmarkStart w:id="1545" w:name="_Toc144754544"/>
      <w:bookmarkStart w:id="1546" w:name="_Toc13162628"/>
      <w:bookmarkStart w:id="1547" w:name="_Ref90214024"/>
      <w:r>
        <w:rPr>
          <w:rFonts w:hint="cs"/>
          <w:rtl/>
        </w:rPr>
        <w:t>תמורה</w:t>
      </w:r>
      <w:bookmarkEnd w:id="1545"/>
    </w:p>
    <w:p w14:paraId="09D9669F" w14:textId="77777777"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74428B58" w14:textId="77777777" w:rsidR="002C2F33" w:rsidRDefault="002C2F33" w:rsidP="002C2F33">
      <w:pPr>
        <w:pStyle w:val="a5"/>
      </w:pPr>
      <w:bookmarkStart w:id="1548" w:name="_Ref141097268"/>
      <w:bookmarkStart w:id="1549" w:name="_Toc144754545"/>
      <w:r>
        <w:rPr>
          <w:rFonts w:hint="cs"/>
          <w:rtl/>
        </w:rPr>
        <w:t>תקורה</w:t>
      </w:r>
      <w:bookmarkEnd w:id="1548"/>
      <w:bookmarkEnd w:id="1549"/>
    </w:p>
    <w:p w14:paraId="37E8A7E7"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737E2959" w14:textId="77777777" w:rsidR="00082C68" w:rsidRDefault="00AE0E73" w:rsidP="00F847CF">
      <w:pPr>
        <w:pStyle w:val="a6"/>
      </w:pPr>
      <w:bookmarkStart w:id="1550"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1550"/>
    </w:p>
    <w:p w14:paraId="4A0532C4"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47977B9" w14:textId="77777777" w:rsidR="00D923C8" w:rsidRDefault="00834D8F" w:rsidP="004F6227">
      <w:pPr>
        <w:pStyle w:val="a6"/>
        <w:numPr>
          <w:ilvl w:val="0"/>
          <w:numId w:val="0"/>
        </w:numPr>
        <w:ind w:left="1300"/>
        <w:jc w:val="center"/>
        <w:rPr>
          <w:rtl/>
        </w:rPr>
      </w:pPr>
      <w:r>
        <w:object w:dxaOrig="11496" w:dyaOrig="6312" w14:anchorId="0098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01.75pt" o:ole="" o:bordertopcolor="this" o:borderleftcolor="this" o:borderbottomcolor="this" o:borderrightcolor="this">
            <v:imagedata r:id="rId21" o:title=""/>
            <w10:bordertop type="thinThickSmall" width="24"/>
            <w10:borderleft type="thinThickSmall" width="24"/>
            <w10:borderbottom type="thinThickSmall" width="24"/>
            <w10:borderright type="thinThickSmall" width="24"/>
          </v:shape>
          <o:OLEObject Type="Embed" ProgID="Visio.Drawing.15" ShapeID="_x0000_i1025" DrawAspect="Content" ObjectID="_1778578952" r:id="rId22"/>
        </w:object>
      </w:r>
    </w:p>
    <w:p w14:paraId="02F2CAFA"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37619956" w14:textId="77777777" w:rsidR="00AF08F5" w:rsidRDefault="00834D8F" w:rsidP="00FB0C60">
      <w:pPr>
        <w:pStyle w:val="a6"/>
        <w:numPr>
          <w:ilvl w:val="0"/>
          <w:numId w:val="0"/>
        </w:numPr>
        <w:ind w:left="1300"/>
        <w:jc w:val="center"/>
      </w:pPr>
      <w:r>
        <w:object w:dxaOrig="7728" w:dyaOrig="4236" w14:anchorId="063CD905">
          <v:shape id="_x0000_i1026" type="#_x0000_t75" style="width:259.5pt;height:2in" o:ole="" o:bordertopcolor="this" o:borderleftcolor="this" o:borderbottomcolor="this" o:borderrightcolor="this">
            <v:imagedata r:id="rId23" o:title=""/>
            <w10:bordertop type="thinThickSmall" width="24"/>
            <w10:borderleft type="thinThickSmall" width="24"/>
            <w10:borderbottom type="thinThickSmall" width="24"/>
            <w10:borderright type="thinThickSmall" width="24"/>
          </v:shape>
          <o:OLEObject Type="Embed" ProgID="Visio.Drawing.15" ShapeID="_x0000_i1026" DrawAspect="Content" ObjectID="_1778578953" r:id="rId24"/>
        </w:object>
      </w:r>
    </w:p>
    <w:p w14:paraId="36443AC8" w14:textId="77777777"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728FE085" w14:textId="77777777" w:rsidR="00082C68" w:rsidRDefault="00AF08F5" w:rsidP="00AF08F5">
      <w:pPr>
        <w:pStyle w:val="a6"/>
        <w:rPr>
          <w:rtl/>
        </w:rPr>
      </w:pPr>
      <w:bookmarkStart w:id="1551" w:name="_Ref141097346"/>
      <w:r>
        <w:rPr>
          <w:rFonts w:hint="cs"/>
          <w:rtl/>
        </w:rPr>
        <w:t>על שיעור התקורה</w:t>
      </w:r>
      <w:r w:rsidR="00082C68">
        <w:rPr>
          <w:rtl/>
        </w:rPr>
        <w:t xml:space="preserve"> לקיים את התנאים הבאים במצטבר:</w:t>
      </w:r>
      <w:bookmarkEnd w:id="1551"/>
    </w:p>
    <w:p w14:paraId="14A554AA"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25ADCB76" w14:textId="77777777"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7632F35"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5316C6B7"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BD238BE" w14:textId="5983DAA1" w:rsidR="00B14045" w:rsidRDefault="001A6EC5" w:rsidP="0049060A">
      <w:pPr>
        <w:pStyle w:val="a6"/>
      </w:pPr>
      <w:r>
        <w:rPr>
          <w:rFonts w:hint="cs"/>
          <w:rtl/>
        </w:rPr>
        <w:t xml:space="preserve">אם </w:t>
      </w:r>
      <w:r w:rsidR="00B14045">
        <w:rPr>
          <w:rFonts w:hint="cs"/>
          <w:rtl/>
        </w:rPr>
        <w:t>נמצאה חריגה מאחוז התקורה</w:t>
      </w:r>
      <w:r w:rsidR="00B14045" w:rsidRPr="00B14045">
        <w:rPr>
          <w:rtl/>
        </w:rPr>
        <w:t>,</w:t>
      </w:r>
      <w:ins w:id="1552" w:author="מיכל פלטי [2]" w:date="2024-01-04T10:36:00Z">
        <w:r w:rsidR="0049060A">
          <w:rPr>
            <w:rFonts w:hint="cs"/>
            <w:rtl/>
          </w:rPr>
          <w:t xml:space="preserve"> יפנה המזמין או עורך המכרז לקבלת התייחסות הספק לנושא, ובהתאם</w:t>
        </w:r>
      </w:ins>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3AD797D5"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7BE892CD" w14:textId="77777777" w:rsidR="008C057F" w:rsidRPr="00A855F9" w:rsidRDefault="008C057F" w:rsidP="008C057F">
      <w:pPr>
        <w:pStyle w:val="a5"/>
      </w:pPr>
      <w:bookmarkStart w:id="1553" w:name="_Ref140922929"/>
      <w:bookmarkStart w:id="1554" w:name="_Toc144754546"/>
      <w:r w:rsidRPr="00A855F9">
        <w:rPr>
          <w:rtl/>
        </w:rPr>
        <w:t>הדרכות והשתלמויות</w:t>
      </w:r>
      <w:bookmarkEnd w:id="1425"/>
      <w:bookmarkEnd w:id="1546"/>
      <w:bookmarkEnd w:id="1547"/>
      <w:bookmarkEnd w:id="1553"/>
      <w:bookmarkEnd w:id="1554"/>
    </w:p>
    <w:p w14:paraId="2454CD2B"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44FA67D" w14:textId="77777777" w:rsidR="008C057F" w:rsidRPr="00A855F9" w:rsidRDefault="00315EE4" w:rsidP="00A62B75">
      <w:pPr>
        <w:pStyle w:val="a6"/>
      </w:pPr>
      <w:bookmarkStart w:id="1555"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lastRenderedPageBreak/>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1555"/>
      <w:r w:rsidR="000A7696">
        <w:rPr>
          <w:rFonts w:hint="cs"/>
          <w:rtl/>
        </w:rPr>
        <w:t xml:space="preserve"> </w:t>
      </w:r>
    </w:p>
    <w:p w14:paraId="5EB2E845" w14:textId="486BC62F"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ins w:id="1556" w:author="מיכל פלטי [2]" w:date="2024-01-25T09:42:00Z">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ins>
      <w:r w:rsidR="003400B6">
        <w:rPr>
          <w:rtl/>
        </w:rPr>
      </w:r>
      <w:r w:rsidR="003400B6">
        <w:rPr>
          <w:rtl/>
        </w:rPr>
        <w:fldChar w:fldCharType="separate"/>
      </w:r>
      <w:ins w:id="1557" w:author="מיכל פלטי [2]" w:date="2024-01-25T09:42:00Z">
        <w:r w:rsidR="003400B6">
          <w:rPr>
            <w:cs/>
          </w:rPr>
          <w:t>‎</w:t>
        </w:r>
        <w:r w:rsidR="003400B6">
          <w:t>3.11.2</w:t>
        </w:r>
        <w:r w:rsidR="003400B6">
          <w:rPr>
            <w:rtl/>
          </w:rPr>
          <w:fldChar w:fldCharType="end"/>
        </w:r>
      </w:ins>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14:paraId="10857743"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6B3CF0CC"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1BEEA970" w14:textId="77777777" w:rsidR="008C057F" w:rsidRPr="00A855F9" w:rsidRDefault="00765377" w:rsidP="008C057F">
      <w:pPr>
        <w:pStyle w:val="a5"/>
      </w:pPr>
      <w:bookmarkStart w:id="1558" w:name="_Toc13162629"/>
      <w:bookmarkStart w:id="1559" w:name="_Toc144754547"/>
      <w:r>
        <w:rPr>
          <w:rFonts w:hint="cs"/>
          <w:rtl/>
        </w:rPr>
        <w:t>מיקום</w:t>
      </w:r>
      <w:r w:rsidRPr="00A855F9">
        <w:rPr>
          <w:rFonts w:hint="cs"/>
          <w:rtl/>
        </w:rPr>
        <w:t xml:space="preserve"> </w:t>
      </w:r>
      <w:r w:rsidR="008C057F" w:rsidRPr="00A855F9">
        <w:rPr>
          <w:rFonts w:hint="cs"/>
          <w:rtl/>
        </w:rPr>
        <w:t>מתן השירותים</w:t>
      </w:r>
      <w:bookmarkEnd w:id="1558"/>
      <w:bookmarkEnd w:id="1559"/>
    </w:p>
    <w:p w14:paraId="2DE6F3BF"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1021B9DC" w14:textId="23A8324A" w:rsidR="00BF0E72" w:rsidRDefault="00E678D9" w:rsidP="00F8744D">
      <w:pPr>
        <w:pStyle w:val="a6"/>
      </w:pPr>
      <w:bookmarkStart w:id="1560" w:name="_Ref156983328"/>
      <w:bookmarkStart w:id="1561"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1560"/>
      <w:r w:rsidR="00866E09">
        <w:rPr>
          <w:rtl/>
        </w:rPr>
        <w:t xml:space="preserve"> </w:t>
      </w:r>
    </w:p>
    <w:p w14:paraId="78E3EDBB" w14:textId="10C99E05" w:rsidR="00340D54" w:rsidRDefault="00E678D9" w:rsidP="00BA1BB8">
      <w:pPr>
        <w:pStyle w:val="a6"/>
      </w:pPr>
      <w:r>
        <w:rPr>
          <w:rFonts w:hint="cs"/>
          <w:rtl/>
        </w:rPr>
        <w:t>החל</w:t>
      </w:r>
      <w:r w:rsidR="00567350">
        <w:rPr>
          <w:rFonts w:hint="cs"/>
          <w:rtl/>
        </w:rPr>
        <w:t>י</w:t>
      </w:r>
      <w:r>
        <w:rPr>
          <w:rFonts w:hint="cs"/>
          <w:rtl/>
        </w:rPr>
        <w:t>ט המזמין כאמור</w:t>
      </w:r>
      <w:ins w:id="1562" w:author="מיכל פלטי [2]" w:date="2024-01-24T10:08:00Z">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ins>
      <w:r w:rsidR="00691E28">
        <w:rPr>
          <w:rtl/>
        </w:rPr>
      </w:r>
      <w:r w:rsidR="00691E28">
        <w:rPr>
          <w:rtl/>
        </w:rPr>
        <w:fldChar w:fldCharType="separate"/>
      </w:r>
      <w:ins w:id="1563" w:author="מיכל פלטי [2]" w:date="2024-01-24T10:08:00Z">
        <w:r w:rsidR="00691E28">
          <w:rPr>
            <w:cs/>
          </w:rPr>
          <w:t>‎</w:t>
        </w:r>
        <w:r w:rsidR="00691E28">
          <w:t>3.13.2</w:t>
        </w:r>
        <w:r w:rsidR="00691E28">
          <w:rPr>
            <w:rtl/>
          </w:rPr>
          <w:fldChar w:fldCharType="end"/>
        </w:r>
      </w:ins>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1561"/>
    </w:p>
    <w:p w14:paraId="5B2423B5" w14:textId="6888C61F" w:rsidR="00DA02FD" w:rsidRDefault="00DA02FD" w:rsidP="004A7A2E">
      <w:pPr>
        <w:pStyle w:val="a7"/>
      </w:pPr>
      <w:bookmarkStart w:id="1564"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ins w:id="1565" w:author="מיכל פלטי [2]" w:date="2024-01-25T09:39:00Z">
        <w:r w:rsidR="004820E3">
          <w:rPr>
            <w:rFonts w:hint="cs"/>
            <w:rtl/>
          </w:rPr>
          <w:t xml:space="preserve"> עד</w:t>
        </w:r>
      </w:ins>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ins w:id="1566" w:author="מיכל פלטי" w:date="2024-02-06T15:04:00Z">
        <w:r w:rsidR="00D00667">
          <w:rPr>
            <w:rFonts w:hint="cs"/>
            <w:rtl/>
          </w:rPr>
          <w:t xml:space="preserve"> בהתאם להחלטת המזמין</w:t>
        </w:r>
      </w:ins>
      <w:r w:rsidR="00567350">
        <w:rPr>
          <w:rFonts w:hint="cs"/>
          <w:rtl/>
        </w:rPr>
        <w:t xml:space="preserve">. </w:t>
      </w:r>
      <w:ins w:id="1567" w:author="מיכל פלטי [2]" w:date="2024-01-04T11:25:00Z">
        <w:r w:rsidR="004A7A2E">
          <w:rPr>
            <w:rFonts w:hint="cs"/>
            <w:rtl/>
          </w:rPr>
          <w:t xml:space="preserve">יובהר כי </w:t>
        </w:r>
      </w:ins>
      <w:ins w:id="1568" w:author="מיכל פלטי [2]" w:date="2024-01-04T11:26:00Z">
        <w:r w:rsidR="004A7A2E">
          <w:rPr>
            <w:rFonts w:hint="cs"/>
            <w:rtl/>
          </w:rPr>
          <w:t xml:space="preserve">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w:instrText>
        </w:r>
      </w:ins>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ins w:id="1569" w:author="מיכל פלטי [2]" w:date="2024-01-04T11:26:00Z">
        <w:r w:rsidR="004A7A2E">
          <w:rPr>
            <w:cs/>
          </w:rPr>
          <w:t>‎</w:t>
        </w:r>
        <w:r w:rsidR="004A7A2E" w:rsidRPr="004A7A2E">
          <w:rPr>
            <w:b w:val="0"/>
            <w:bCs/>
          </w:rPr>
          <w:t>7</w:t>
        </w:r>
        <w:r w:rsidR="004A7A2E">
          <w:rPr>
            <w:rtl/>
          </w:rPr>
          <w:fldChar w:fldCharType="end"/>
        </w:r>
        <w:r w:rsidR="004A7A2E">
          <w:rPr>
            <w:rFonts w:hint="cs"/>
            <w:rtl/>
          </w:rPr>
          <w:t xml:space="preserve"> בהקדמה, ו</w:t>
        </w:r>
      </w:ins>
      <w:ins w:id="1570" w:author="מיכל פלטי [2]" w:date="2024-01-04T11:25:00Z">
        <w:r w:rsidR="004A7A2E">
          <w:rPr>
            <w:rFonts w:hint="cs"/>
            <w:rtl/>
          </w:rPr>
          <w:t xml:space="preserve">לצורך סעיף זה בלבד, שעת שירות תכלול גם את זמני ההפסקות שנותן הספק לנותני השירותים. </w:t>
        </w:r>
      </w:ins>
      <w:r w:rsidR="00567350">
        <w:rPr>
          <w:rFonts w:hint="cs"/>
          <w:rtl/>
        </w:rPr>
        <w:t xml:space="preserve">עורך המכרז רשאי לעדכן (להגדיל או להפחית) את תוספת אתר הספק </w:t>
      </w:r>
      <w:r>
        <w:rPr>
          <w:rFonts w:hint="cs"/>
          <w:rtl/>
        </w:rPr>
        <w:t>בהתאם לשיקול דעתו.</w:t>
      </w:r>
      <w:bookmarkEnd w:id="1564"/>
    </w:p>
    <w:p w14:paraId="147AAB80"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411211AF"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 xml:space="preserve">בלבד שהודיע על כך </w:t>
      </w:r>
      <w:r>
        <w:rPr>
          <w:rFonts w:hint="cs"/>
          <w:rtl/>
        </w:rPr>
        <w:lastRenderedPageBreak/>
        <w:t>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6D3D4BA6"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638C20C7"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1D26DB4" w14:textId="3F0201C1" w:rsidR="008C057F" w:rsidRPr="00A855F9" w:rsidRDefault="008C057F" w:rsidP="000A39E2">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50C74C16" w14:textId="1499DBDF" w:rsidR="008C057F" w:rsidRPr="00A855F9" w:rsidRDefault="008C057F" w:rsidP="000A6BF0">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del w:id="1571" w:author="מיכל פלטי [2]" w:date="2024-01-04T11:48:00Z">
        <w:r w:rsidRPr="00A855F9" w:rsidDel="000A6BF0">
          <w:rPr>
            <w:rtl/>
          </w:rPr>
          <w:delText xml:space="preserve"> </w:delText>
        </w:r>
      </w:del>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08BEBC97" w14:textId="77777777" w:rsidR="008C057F" w:rsidRPr="00A855F9" w:rsidRDefault="008C057F" w:rsidP="008C057F">
      <w:pPr>
        <w:pStyle w:val="a5"/>
      </w:pPr>
      <w:bookmarkStart w:id="1572" w:name="_Toc13162630"/>
      <w:bookmarkStart w:id="1573" w:name="_Toc144754548"/>
      <w:r w:rsidRPr="00A855F9">
        <w:rPr>
          <w:rtl/>
        </w:rPr>
        <w:t>אופן דיווחי שעות שירות</w:t>
      </w:r>
      <w:bookmarkEnd w:id="1572"/>
      <w:bookmarkEnd w:id="1573"/>
    </w:p>
    <w:p w14:paraId="1855A31B"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85F09C4"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1067E91"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51325CC3" w14:textId="77777777" w:rsidR="008C057F" w:rsidRPr="00A855F9" w:rsidRDefault="008C057F" w:rsidP="008C057F">
      <w:pPr>
        <w:pStyle w:val="a5"/>
        <w:tabs>
          <w:tab w:val="clear" w:pos="1050"/>
        </w:tabs>
        <w:ind w:left="1218" w:hanging="651"/>
      </w:pPr>
      <w:bookmarkStart w:id="1574" w:name="_Ref532805103"/>
      <w:bookmarkStart w:id="1575" w:name="_Toc13162631"/>
      <w:bookmarkStart w:id="1576" w:name="_Toc144754549"/>
      <w:r w:rsidRPr="00A855F9">
        <w:rPr>
          <w:rtl/>
        </w:rPr>
        <w:lastRenderedPageBreak/>
        <w:t xml:space="preserve">ימי ושעות </w:t>
      </w:r>
      <w:bookmarkEnd w:id="1574"/>
      <w:bookmarkEnd w:id="1575"/>
      <w:r>
        <w:rPr>
          <w:rFonts w:hint="cs"/>
          <w:rtl/>
        </w:rPr>
        <w:t>מתן השירות</w:t>
      </w:r>
      <w:bookmarkEnd w:id="1576"/>
    </w:p>
    <w:p w14:paraId="141D87C0"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4BED7B3C"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709D8642" w14:textId="77777777" w:rsidR="008C057F" w:rsidRPr="00A942DC" w:rsidRDefault="008C057F" w:rsidP="008C057F">
      <w:pPr>
        <w:pStyle w:val="a5"/>
      </w:pPr>
      <w:bookmarkStart w:id="1577" w:name="_Toc13162633"/>
      <w:bookmarkStart w:id="1578" w:name="_Toc144754550"/>
      <w:r w:rsidRPr="00A942DC">
        <w:rPr>
          <w:rFonts w:hint="cs"/>
          <w:rtl/>
        </w:rPr>
        <w:t xml:space="preserve">שינוי התעריף המשולם בגין </w:t>
      </w:r>
      <w:r>
        <w:rPr>
          <w:rFonts w:hint="cs"/>
          <w:rtl/>
        </w:rPr>
        <w:t>התקשרות פרטנית</w:t>
      </w:r>
      <w:bookmarkEnd w:id="1577"/>
      <w:bookmarkEnd w:id="1578"/>
    </w:p>
    <w:p w14:paraId="66348D88" w14:textId="1BD640F2" w:rsidR="008C057F" w:rsidRDefault="00DD06A5" w:rsidP="000A6BF0">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del w:id="1579" w:author="מיכל פלטי [2]" w:date="2024-01-04T11:56:00Z">
        <w:r w:rsidR="008C057F" w:rsidRPr="00A942DC" w:rsidDel="000A6BF0">
          <w:rPr>
            <w:rtl/>
          </w:rPr>
          <w:delText xml:space="preserve"> </w:delText>
        </w:r>
      </w:del>
      <w:r w:rsidR="008C057F" w:rsidRPr="00A942DC">
        <w:rPr>
          <w:rtl/>
        </w:rPr>
        <w:t>.</w:t>
      </w:r>
    </w:p>
    <w:p w14:paraId="0926887B" w14:textId="77777777" w:rsidR="004432B8" w:rsidRDefault="004432B8" w:rsidP="000C2BA7">
      <w:pPr>
        <w:pStyle w:val="a6"/>
      </w:pPr>
      <w:bookmarkStart w:id="1580"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264E83A4" w14:textId="77777777"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1580"/>
    </w:p>
    <w:p w14:paraId="2D1D03D2" w14:textId="77777777" w:rsidR="007C76DB" w:rsidRDefault="007C76DB" w:rsidP="00E15C94">
      <w:pPr>
        <w:pStyle w:val="a6"/>
      </w:pPr>
      <w:bookmarkStart w:id="1581"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1581"/>
      <w:r w:rsidR="00DD06A5">
        <w:rPr>
          <w:rFonts w:hint="cs"/>
          <w:rtl/>
        </w:rPr>
        <w:t xml:space="preserve"> </w:t>
      </w:r>
    </w:p>
    <w:p w14:paraId="4D284F94" w14:textId="77777777"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1E81B4C3" w14:textId="77777777" w:rsidR="008C057F" w:rsidRPr="0078082F" w:rsidRDefault="008C057F" w:rsidP="008C057F">
      <w:pPr>
        <w:pStyle w:val="a5"/>
      </w:pPr>
      <w:bookmarkStart w:id="1582" w:name="_Toc13162634"/>
      <w:bookmarkStart w:id="1583" w:name="_Ref139823217"/>
      <w:bookmarkStart w:id="1584" w:name="_Ref141010660"/>
      <w:bookmarkStart w:id="1585" w:name="_Ref141286952"/>
      <w:bookmarkStart w:id="1586" w:name="_Toc144754551"/>
      <w:r w:rsidRPr="0078082F">
        <w:rPr>
          <w:rFonts w:hint="cs"/>
          <w:rtl/>
        </w:rPr>
        <w:t>החלפת נותן שירותים</w:t>
      </w:r>
      <w:bookmarkEnd w:id="1582"/>
      <w:bookmarkEnd w:id="1583"/>
      <w:bookmarkEnd w:id="1584"/>
      <w:bookmarkEnd w:id="1585"/>
      <w:bookmarkEnd w:id="1586"/>
    </w:p>
    <w:p w14:paraId="71006811" w14:textId="6C2096FB" w:rsidR="00081015" w:rsidRDefault="00575B73" w:rsidP="006E6B3C">
      <w:pPr>
        <w:pStyle w:val="a6"/>
      </w:pPr>
      <w:bookmarkStart w:id="1587"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ins w:id="1588" w:author="מיכל פלטי [2]" w:date="2023-12-20T16:49:00Z">
        <w:r w:rsidR="00A162D3">
          <w:rPr>
            <w:rFonts w:hint="cs"/>
            <w:rtl/>
          </w:rPr>
          <w:t xml:space="preserve">ובהתאם לדרישת המזמין </w:t>
        </w:r>
      </w:ins>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ins w:id="1589" w:author="מיכל פלטי [2]" w:date="2023-12-20T16:38:00Z">
        <w:r w:rsidR="00A162D3">
          <w:rPr>
            <w:rFonts w:hint="cs"/>
            <w:rtl/>
          </w:rPr>
          <w:t xml:space="preserve"> </w:t>
        </w:r>
      </w:ins>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37A53C1A"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w:t>
      </w:r>
      <w:r w:rsidR="008C057F" w:rsidRPr="00A942DC">
        <w:rPr>
          <w:rFonts w:hint="cs"/>
          <w:rtl/>
        </w:rPr>
        <w:lastRenderedPageBreak/>
        <w:t>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1587"/>
    </w:p>
    <w:p w14:paraId="58FF88E3" w14:textId="5B2C3106" w:rsidR="008C057F" w:rsidRPr="00A942DC" w:rsidRDefault="008C057F" w:rsidP="00E6520D">
      <w:pPr>
        <w:pStyle w:val="a6"/>
      </w:pPr>
      <w:bookmarkStart w:id="1590" w:name="_Ref140922344"/>
      <w:bookmarkStart w:id="1591"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ins w:id="1592" w:author="מיכל פלטי [2]" w:date="2024-01-01T15:05:00Z">
        <w:r w:rsidR="00E6520D">
          <w:rPr>
            <w:rFonts w:hint="cs"/>
            <w:rtl/>
          </w:rPr>
          <w:t xml:space="preserve"> ובהתאם לדין</w:t>
        </w:r>
      </w:ins>
      <w:r w:rsidR="003A3C79">
        <w:rPr>
          <w:rFonts w:hint="cs"/>
          <w:rtl/>
        </w:rPr>
        <w:t>.</w:t>
      </w:r>
      <w:ins w:id="1593" w:author="מיכל פלטי [2]" w:date="2024-01-01T15:03:00Z">
        <w:r w:rsidR="00E6520D">
          <w:rPr>
            <w:rFonts w:hint="cs"/>
            <w:rtl/>
          </w:rPr>
          <w:t xml:space="preserve"> </w:t>
        </w:r>
      </w:ins>
      <w:ins w:id="1594" w:author="מיכל פלטי [2]" w:date="2024-01-01T15:04:00Z">
        <w:r w:rsidR="00E6520D" w:rsidRPr="002D4BC1">
          <w:rPr>
            <w:rFonts w:hint="eastAsia"/>
            <w:rtl/>
          </w:rPr>
          <w:t>ככל</w:t>
        </w:r>
        <w:r w:rsidR="00E6520D" w:rsidRPr="002D4BC1">
          <w:rPr>
            <w:rtl/>
          </w:rPr>
          <w:t xml:space="preserve"> </w:t>
        </w:r>
        <w:r w:rsidR="00E6520D" w:rsidRPr="002D4BC1">
          <w:rPr>
            <w:rFonts w:hint="eastAsia"/>
            <w:rtl/>
          </w:rPr>
          <w:t>ש</w:t>
        </w:r>
      </w:ins>
      <w:ins w:id="1595" w:author="מיכל פלטי [2]" w:date="2024-01-01T15:05:00Z">
        <w:r w:rsidR="00E6520D" w:rsidRPr="002D4BC1">
          <w:rPr>
            <w:rFonts w:hint="eastAsia"/>
            <w:rtl/>
          </w:rPr>
          <w:t>ת</w:t>
        </w:r>
      </w:ins>
      <w:ins w:id="1596" w:author="מיכל פלטי [2]" w:date="2024-01-01T15:04:00Z">
        <w:r w:rsidR="00E6520D" w:rsidRPr="002D4BC1">
          <w:rPr>
            <w:rFonts w:hint="eastAsia"/>
            <w:rtl/>
          </w:rPr>
          <w:t>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w:t>
        </w:r>
      </w:ins>
      <w:ins w:id="1597" w:author="מיכל פלטי [2]" w:date="2024-01-01T15:03:00Z">
        <w:r w:rsidR="00E6520D" w:rsidRPr="002D4BC1">
          <w:rPr>
            <w:rFonts w:hint="eastAsia"/>
            <w:rtl/>
          </w:rPr>
          <w:t>עורך</w:t>
        </w:r>
        <w:r w:rsidR="00E6520D" w:rsidRPr="002D4BC1">
          <w:rPr>
            <w:rtl/>
          </w:rPr>
          <w:t xml:space="preserve"> </w:t>
        </w:r>
        <w:r w:rsidR="00E6520D" w:rsidRPr="002D4BC1">
          <w:rPr>
            <w:rFonts w:hint="eastAsia"/>
            <w:rtl/>
          </w:rPr>
          <w:t>המכרז</w:t>
        </w:r>
      </w:ins>
      <w:ins w:id="1598" w:author="מיכל פלטי [2]" w:date="2024-01-01T15:04:00Z">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w:t>
        </w:r>
      </w:ins>
      <w:ins w:id="1599" w:author="מיכל פלטי [2]" w:date="2024-01-01T15:03:00Z">
        <w:r w:rsidR="00E6520D" w:rsidRPr="002D4BC1">
          <w:rPr>
            <w:rFonts w:hint="eastAsia"/>
            <w:rtl/>
          </w:rPr>
          <w:t>ר</w:t>
        </w:r>
      </w:ins>
      <w:ins w:id="1600" w:author="מיכל פלטי [2]" w:date="2024-01-01T15:04:00Z">
        <w:r w:rsidR="00E6520D" w:rsidRPr="002D4BC1">
          <w:rPr>
            <w:rFonts w:hint="eastAsia"/>
            <w:rtl/>
          </w:rPr>
          <w:t>ז</w:t>
        </w:r>
        <w:r w:rsidR="00E6520D" w:rsidRPr="002D4BC1">
          <w:rPr>
            <w:rtl/>
          </w:rPr>
          <w:t>.</w:t>
        </w:r>
      </w:ins>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1590"/>
      <w:r w:rsidR="00086EDF">
        <w:rPr>
          <w:rFonts w:hint="cs"/>
          <w:rtl/>
        </w:rPr>
        <w:t xml:space="preserve"> </w:t>
      </w:r>
    </w:p>
    <w:p w14:paraId="5E334554" w14:textId="77777777" w:rsidR="008C057F" w:rsidRPr="00A942DC" w:rsidRDefault="008C057F" w:rsidP="00A128FB">
      <w:pPr>
        <w:pStyle w:val="a6"/>
        <w:rPr>
          <w:rtl/>
        </w:rPr>
      </w:pPr>
      <w:bookmarkStart w:id="1601"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1591"/>
      <w:bookmarkEnd w:id="1601"/>
    </w:p>
    <w:p w14:paraId="6FF791B0" w14:textId="77777777" w:rsidR="00F9378F" w:rsidRPr="004144CD" w:rsidRDefault="00F9378F" w:rsidP="00F9378F">
      <w:pPr>
        <w:pStyle w:val="a5"/>
      </w:pPr>
      <w:bookmarkStart w:id="1602" w:name="_Ref141286023"/>
      <w:bookmarkStart w:id="1603" w:name="_Toc144754552"/>
      <w:bookmarkStart w:id="1604"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1602"/>
      <w:bookmarkEnd w:id="1603"/>
    </w:p>
    <w:p w14:paraId="079CF58B" w14:textId="7DB4BD95" w:rsidR="00F9378F" w:rsidRPr="00D54166" w:rsidRDefault="00E60AA9" w:rsidP="0085739A">
      <w:pPr>
        <w:pStyle w:val="a6"/>
        <w:rPr>
          <w:b/>
          <w:bCs/>
          <w:u w:val="single"/>
          <w:rtl/>
        </w:rPr>
      </w:pPr>
      <w:bookmarkStart w:id="1605"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ins w:id="1606" w:author="מיכל פלטי [2]" w:date="2024-01-01T15:07:00Z">
        <w:r w:rsidR="0085739A">
          <w:rPr>
            <w:rFonts w:hint="cs"/>
            <w:rtl/>
          </w:rPr>
          <w:t xml:space="preserve"> לתקופת התקשרות </w:t>
        </w:r>
      </w:ins>
      <w:ins w:id="1607" w:author="מיכל פלטי [2]" w:date="2024-01-01T15:08:00Z">
        <w:r w:rsidR="0085739A">
          <w:rPr>
            <w:rFonts w:hint="cs"/>
            <w:rtl/>
          </w:rPr>
          <w:t xml:space="preserve">של </w:t>
        </w:r>
      </w:ins>
      <w:ins w:id="1608" w:author="מיכל פלטי [2]" w:date="2024-01-01T15:07:00Z">
        <w:r w:rsidR="0085739A">
          <w:rPr>
            <w:rFonts w:hint="cs"/>
            <w:rtl/>
          </w:rPr>
          <w:t xml:space="preserve">מעל שישה חודשים. ככל שתקופת ההתקשרות קצרה משישה חודשים </w:t>
        </w:r>
      </w:ins>
      <w:ins w:id="1609" w:author="מיכל פלטי [2]" w:date="2024-01-01T15:08:00Z">
        <w:r w:rsidR="0085739A">
          <w:rPr>
            <w:rFonts w:hint="cs"/>
            <w:rtl/>
          </w:rPr>
          <w:t>על המזמין להודיע על כך לספק בהתראה של</w:t>
        </w:r>
      </w:ins>
      <w:ins w:id="1610" w:author="מיכל פלטי [2]" w:date="2024-01-01T15:10:00Z">
        <w:r w:rsidR="0085739A">
          <w:rPr>
            <w:rFonts w:hint="cs"/>
            <w:rtl/>
          </w:rPr>
          <w:t xml:space="preserve"> לפחות</w:t>
        </w:r>
      </w:ins>
      <w:ins w:id="1611" w:author="מיכל פלטי [2]" w:date="2024-01-01T15:08:00Z">
        <w:r w:rsidR="0085739A">
          <w:rPr>
            <w:rFonts w:hint="cs"/>
            <w:rtl/>
          </w:rPr>
          <w:t xml:space="preserve"> 5 ימים מראש, </w:t>
        </w:r>
      </w:ins>
      <w:ins w:id="1612" w:author="מיכל פלטי [2]" w:date="2024-01-01T15:10:00Z">
        <w:r w:rsidR="0085739A">
          <w:rPr>
            <w:rFonts w:hint="cs"/>
            <w:rtl/>
          </w:rPr>
          <w:t>לשיק</w:t>
        </w:r>
        <w:r w:rsidR="00E21984">
          <w:rPr>
            <w:rFonts w:hint="cs"/>
            <w:rtl/>
          </w:rPr>
          <w:t>ול ד</w:t>
        </w:r>
        <w:r w:rsidR="0085739A">
          <w:rPr>
            <w:rFonts w:hint="cs"/>
            <w:rtl/>
          </w:rPr>
          <w:t>עת המזמין</w:t>
        </w:r>
      </w:ins>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1605"/>
    </w:p>
    <w:p w14:paraId="2B84787D"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140F2695" w14:textId="74BD6C1D" w:rsidR="00F9378F" w:rsidDel="003601AB" w:rsidRDefault="00F9378F" w:rsidP="00587B90">
      <w:pPr>
        <w:pStyle w:val="a6"/>
        <w:rPr>
          <w:del w:id="1613" w:author="מיכל פלטי [2]" w:date="2024-01-04T12:30:00Z"/>
        </w:rPr>
      </w:pPr>
      <w:del w:id="1614" w:author="מיכל פלטי [2]" w:date="2024-01-04T12:30:00Z">
        <w:r w:rsidRPr="00AA512D" w:rsidDel="003601AB">
          <w:rPr>
            <w:rFonts w:hint="cs"/>
            <w:rtl/>
          </w:rPr>
          <w:delText>בכל מקרה של הפסקת התקשרות עם הספק,</w:delText>
        </w:r>
        <w:r w:rsidRPr="00AA512D" w:rsidDel="003601AB">
          <w:rPr>
            <w:rtl/>
          </w:rPr>
          <w:delText xml:space="preserve"> </w:delText>
        </w:r>
        <w:r w:rsidRPr="00AA512D" w:rsidDel="003601AB">
          <w:rPr>
            <w:rFonts w:hint="cs"/>
            <w:rtl/>
          </w:rPr>
          <w:delText>יפעל המזמין</w:delText>
        </w:r>
        <w:r w:rsidDel="003601AB">
          <w:rPr>
            <w:rFonts w:hint="cs"/>
            <w:rtl/>
          </w:rPr>
          <w:delText xml:space="preserve"> במידת הצורך</w:delText>
        </w:r>
        <w:r w:rsidRPr="00AA512D" w:rsidDel="003601AB">
          <w:rPr>
            <w:rFonts w:hint="cs"/>
            <w:rtl/>
          </w:rPr>
          <w:delText xml:space="preserve"> להוצאת תיחור חדש. </w:delText>
        </w:r>
      </w:del>
    </w:p>
    <w:p w14:paraId="2447ED6F" w14:textId="07840FDE" w:rsidR="00F9378F" w:rsidRDefault="00F9378F" w:rsidP="003601AB">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ins w:id="1615" w:author="מיכל פלטי [2]" w:date="2024-01-04T12:35:00Z">
        <w:r w:rsidR="003601AB">
          <w:rPr>
            <w:rFonts w:hint="cs"/>
            <w:rtl/>
          </w:rPr>
          <w:t>, באישור עורך המכרז,</w:t>
        </w:r>
      </w:ins>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14:paraId="766C83DA" w14:textId="77777777" w:rsidR="008C057F" w:rsidRPr="00A942DC" w:rsidRDefault="008C057F" w:rsidP="008C057F">
      <w:pPr>
        <w:pStyle w:val="a5"/>
        <w:rPr>
          <w:b w:val="0"/>
          <w:bCs w:val="0"/>
        </w:rPr>
      </w:pPr>
      <w:bookmarkStart w:id="1616" w:name="_Toc144754553"/>
      <w:r w:rsidRPr="001B7FF5">
        <w:rPr>
          <w:rtl/>
        </w:rPr>
        <w:lastRenderedPageBreak/>
        <w:t>מנגנון הוספה של תפקידים חדשים</w:t>
      </w:r>
      <w:bookmarkEnd w:id="1616"/>
    </w:p>
    <w:p w14:paraId="3C0B3BCE"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1602202F"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1604"/>
    </w:p>
    <w:p w14:paraId="6A99767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C620FA4" w14:textId="77777777" w:rsidR="008C057F" w:rsidRPr="00A942DC" w:rsidRDefault="008C057F" w:rsidP="008C057F">
      <w:pPr>
        <w:pStyle w:val="a5"/>
        <w:rPr>
          <w:b w:val="0"/>
          <w:bCs w:val="0"/>
        </w:rPr>
      </w:pPr>
      <w:bookmarkStart w:id="1617" w:name="_Toc144754554"/>
      <w:bookmarkStart w:id="1618" w:name="_Toc13162636"/>
      <w:r w:rsidRPr="00A942DC">
        <w:rPr>
          <w:rtl/>
        </w:rPr>
        <w:t>הופעת</w:t>
      </w:r>
      <w:r w:rsidRPr="001B7FF5">
        <w:rPr>
          <w:rtl/>
        </w:rPr>
        <w:t xml:space="preserve"> טכנולוגיה חדשה</w:t>
      </w:r>
      <w:bookmarkEnd w:id="1617"/>
    </w:p>
    <w:p w14:paraId="78FED5B3" w14:textId="77777777"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1618"/>
    </w:p>
    <w:p w14:paraId="63592D09" w14:textId="77777777" w:rsidR="008C057F" w:rsidRPr="00A855F9" w:rsidRDefault="008C057F" w:rsidP="008C057F">
      <w:pPr>
        <w:pStyle w:val="a5"/>
      </w:pPr>
      <w:bookmarkStart w:id="1619" w:name="_Toc13162638"/>
      <w:bookmarkStart w:id="1620" w:name="_Toc144754555"/>
      <w:r w:rsidRPr="00B93E41">
        <w:rPr>
          <w:rFonts w:hint="cs"/>
          <w:rtl/>
        </w:rPr>
        <w:t>דיווחים</w:t>
      </w:r>
      <w:r w:rsidRPr="00251D88">
        <w:rPr>
          <w:rFonts w:hint="cs"/>
          <w:rtl/>
        </w:rPr>
        <w:t xml:space="preserve"> שוטפים</w:t>
      </w:r>
      <w:bookmarkEnd w:id="1619"/>
      <w:bookmarkEnd w:id="1620"/>
    </w:p>
    <w:p w14:paraId="6F219998" w14:textId="09C64DCE" w:rsidR="008C057F" w:rsidRDefault="008C057F" w:rsidP="002D4BC1">
      <w:pPr>
        <w:pStyle w:val="a6"/>
        <w:rPr>
          <w:b/>
          <w:bCs/>
          <w:u w:val="single"/>
        </w:rPr>
      </w:pPr>
      <w:bookmarkStart w:id="1621"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del w:id="1622" w:author="מיכל פלטי" w:date="2024-02-06T14:50:00Z">
        <w:r w:rsidRPr="00A855F9" w:rsidDel="002D4BC1">
          <w:rPr>
            <w:rtl/>
          </w:rPr>
          <w:delText>עשרה</w:delText>
        </w:r>
        <w:r w:rsidRPr="00A855F9" w:rsidDel="002D4BC1">
          <w:rPr>
            <w:rFonts w:hint="cs"/>
            <w:rtl/>
          </w:rPr>
          <w:delText xml:space="preserve"> </w:delText>
        </w:r>
      </w:del>
      <w:ins w:id="1623" w:author="מיכל פלטי" w:date="2024-02-06T14:50:00Z">
        <w:r w:rsidR="002D4BC1">
          <w:rPr>
            <w:rFonts w:hint="cs"/>
            <w:rtl/>
          </w:rPr>
          <w:t>עשרים ואחד</w:t>
        </w:r>
        <w:r w:rsidR="002D4BC1" w:rsidRPr="00A855F9">
          <w:rPr>
            <w:rFonts w:hint="cs"/>
            <w:rtl/>
          </w:rPr>
          <w:t xml:space="preserve"> </w:t>
        </w:r>
      </w:ins>
      <w:r w:rsidRPr="00A855F9">
        <w:rPr>
          <w:rFonts w:hint="cs"/>
          <w:rtl/>
        </w:rPr>
        <w:t>(</w:t>
      </w:r>
      <w:del w:id="1624" w:author="מיכל פלטי [2]" w:date="2023-12-20T19:21:00Z">
        <w:r w:rsidRPr="00A855F9" w:rsidDel="008E2A10">
          <w:rPr>
            <w:rFonts w:hint="cs"/>
            <w:rtl/>
          </w:rPr>
          <w:delText>10</w:delText>
        </w:r>
      </w:del>
      <w:ins w:id="1625" w:author="מיכל פלטי [2]" w:date="2023-12-20T19:21:00Z">
        <w:r w:rsidR="008E2A10">
          <w:rPr>
            <w:rFonts w:hint="cs"/>
            <w:rtl/>
          </w:rPr>
          <w:t>21</w:t>
        </w:r>
      </w:ins>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1621"/>
    </w:p>
    <w:p w14:paraId="770E4890"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7A02AF53" w14:textId="77777777"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1626" w:name="_Toc13162640"/>
    </w:p>
    <w:p w14:paraId="540CFC76"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1626"/>
    </w:p>
    <w:p w14:paraId="113E17B5" w14:textId="20A91D8B"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ins w:id="1627" w:author="מיכל פלטי [2]" w:date="2024-01-25T09:45:00Z">
        <w:r w:rsidR="00F95106">
          <w:rPr>
            <w:rFonts w:hint="cs"/>
            <w:rtl/>
          </w:rPr>
          <w:t xml:space="preserve"> או</w:t>
        </w:r>
      </w:ins>
      <w:ins w:id="1628" w:author="מיכל פלטי [2]" w:date="2024-01-25T09:46:00Z">
        <w:r w:rsidR="00F95106">
          <w:rPr>
            <w:rFonts w:hint="cs"/>
            <w:rtl/>
          </w:rPr>
          <w:t xml:space="preserve"> </w:t>
        </w:r>
      </w:ins>
      <w:ins w:id="1629" w:author="מיכל פלטי [2]" w:date="2024-01-25T09:45:00Z">
        <w:r w:rsidR="00F95106">
          <w:rPr>
            <w:rFonts w:hint="cs"/>
            <w:rtl/>
          </w:rPr>
          <w:t>עוסקים</w:t>
        </w:r>
      </w:ins>
      <w:r w:rsidR="00F31ABC">
        <w:rPr>
          <w:rFonts w:hint="cs"/>
          <w:rtl/>
        </w:rPr>
        <w:t xml:space="preserve"> </w:t>
      </w:r>
      <w:ins w:id="1630" w:author="מיכל פלטי" w:date="2024-02-06T14:39:00Z">
        <w:r w:rsidR="005E5DC7">
          <w:rPr>
            <w:rFonts w:hint="cs"/>
            <w:rtl/>
          </w:rPr>
          <w:t xml:space="preserve">לכל סוגיהם </w:t>
        </w:r>
      </w:ins>
      <w:r w:rsidR="00F31ABC">
        <w:rPr>
          <w:rFonts w:hint="cs"/>
          <w:rtl/>
        </w:rPr>
        <w:t>על ידי הספק</w:t>
      </w:r>
      <w:ins w:id="1631" w:author="מיכל פלטי [2]" w:date="2024-01-25T09:48:00Z">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w:instrText>
        </w:r>
      </w:ins>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ins w:id="1632" w:author="מיכל פלטי [2]" w:date="2024-01-25T09:48:00Z">
        <w:r w:rsidR="00AF5A35">
          <w:rPr>
            <w:cs/>
          </w:rPr>
          <w:t>‎</w:t>
        </w:r>
        <w:r w:rsidR="00AF5A35" w:rsidRPr="00AF5A35">
          <w:rPr>
            <w:b w:val="0"/>
            <w:bCs/>
          </w:rPr>
          <w:t>3.7.8.2</w:t>
        </w:r>
        <w:r w:rsidR="00AF5A35">
          <w:rPr>
            <w:rtl/>
          </w:rPr>
          <w:fldChar w:fldCharType="end"/>
        </w:r>
      </w:ins>
      <w:r>
        <w:rPr>
          <w:rFonts w:hint="cs"/>
          <w:rtl/>
        </w:rPr>
        <w:t xml:space="preserve">. הדוח יכלול דיווח של הספק על מספר העובדים בחברה. </w:t>
      </w:r>
    </w:p>
    <w:p w14:paraId="16203041" w14:textId="77777777"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6BE7FB9C" w14:textId="77777777" w:rsidR="008C057F" w:rsidRPr="001B7FF5" w:rsidRDefault="008C057F" w:rsidP="008C057F">
      <w:pPr>
        <w:pStyle w:val="a6"/>
      </w:pPr>
      <w:bookmarkStart w:id="1633" w:name="_Ref89178288"/>
      <w:r w:rsidRPr="001B7FF5">
        <w:rPr>
          <w:rtl/>
        </w:rPr>
        <w:lastRenderedPageBreak/>
        <w:t>דו"ח למזמין, "דו"ח תמורה"</w:t>
      </w:r>
      <w:bookmarkEnd w:id="1633"/>
    </w:p>
    <w:p w14:paraId="3DAC933F" w14:textId="77777777" w:rsidR="008C057F" w:rsidRPr="00AA512D" w:rsidRDefault="008C057F" w:rsidP="00DD0CDA">
      <w:pPr>
        <w:pStyle w:val="a7"/>
        <w:ind w:left="2408"/>
      </w:pPr>
      <w:bookmarkStart w:id="1634"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1634"/>
    </w:p>
    <w:p w14:paraId="2099B03B"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430A80D4"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04FD241B"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E5EC02D" w14:textId="77777777" w:rsidR="008C057F" w:rsidRPr="00AA512D" w:rsidRDefault="008C057F" w:rsidP="008C057F">
      <w:pPr>
        <w:pStyle w:val="a6"/>
        <w:rPr>
          <w:b/>
          <w:rtl/>
        </w:rPr>
      </w:pPr>
      <w:bookmarkStart w:id="1635"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1635"/>
    </w:p>
    <w:p w14:paraId="13FF6A2C" w14:textId="77777777" w:rsidR="008C057F" w:rsidRPr="00722E0B" w:rsidRDefault="008C057F" w:rsidP="008C057F">
      <w:pPr>
        <w:pStyle w:val="a5"/>
      </w:pPr>
      <w:bookmarkStart w:id="1636" w:name="_Toc13162643"/>
      <w:bookmarkStart w:id="1637" w:name="_Ref90476325"/>
      <w:bookmarkStart w:id="1638" w:name="_Toc144754556"/>
      <w:r w:rsidRPr="00AA512D">
        <w:rPr>
          <w:rFonts w:hint="cs"/>
          <w:rtl/>
        </w:rPr>
        <w:t>הערכת</w:t>
      </w:r>
      <w:r w:rsidRPr="00722E0B">
        <w:rPr>
          <w:rFonts w:hint="cs"/>
          <w:rtl/>
        </w:rPr>
        <w:t xml:space="preserve"> ספקים ומדדי איכות</w:t>
      </w:r>
      <w:bookmarkEnd w:id="1636"/>
      <w:bookmarkEnd w:id="1637"/>
      <w:bookmarkEnd w:id="1638"/>
    </w:p>
    <w:bookmarkEnd w:id="1426"/>
    <w:bookmarkEnd w:id="1427"/>
    <w:p w14:paraId="4898DC25"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2B426031" w14:textId="77777777"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C710F18" w14:textId="19B5D9CC" w:rsidR="008C057F" w:rsidRPr="00A855F9" w:rsidRDefault="008C057F" w:rsidP="002D4BC1">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ins w:id="1639" w:author="מיכל פלטי" w:date="2024-02-06T14:52:00Z">
        <w:r w:rsidR="002D4BC1">
          <w:rPr>
            <w:rFonts w:hint="cs"/>
            <w:rtl/>
          </w:rPr>
          <w:t>כחלק מהליך ההערכה יוכל הספק להעביר את התייחסותו על ה</w:t>
        </w:r>
      </w:ins>
      <w:ins w:id="1640" w:author="מיכל פלטי [2]" w:date="2024-01-07T10:46:00Z">
        <w:r w:rsidR="00962A87">
          <w:rPr>
            <w:rFonts w:hint="cs"/>
            <w:rtl/>
          </w:rPr>
          <w:t xml:space="preserve">ציון </w:t>
        </w:r>
      </w:ins>
      <w:ins w:id="1641" w:author="מיכל פלטי" w:date="2024-02-06T14:52:00Z">
        <w:r w:rsidR="002D4BC1">
          <w:rPr>
            <w:rFonts w:hint="cs"/>
            <w:rtl/>
          </w:rPr>
          <w:t xml:space="preserve">שקיבל. </w:t>
        </w:r>
      </w:ins>
      <w:r w:rsidRPr="00A855F9">
        <w:rPr>
          <w:rtl/>
        </w:rPr>
        <w:t xml:space="preserve">בתום </w:t>
      </w:r>
      <w:ins w:id="1642" w:author="מיכל פלטי" w:date="2024-02-06T14:52:00Z">
        <w:r w:rsidR="002D4BC1">
          <w:rPr>
            <w:rFonts w:hint="cs"/>
            <w:rtl/>
          </w:rPr>
          <w:t>ה</w:t>
        </w:r>
      </w:ins>
      <w:ins w:id="1643" w:author="מיכל פלטי [2]" w:date="2024-01-07T10:47:00Z">
        <w:r w:rsidR="00962A87">
          <w:rPr>
            <w:rFonts w:hint="cs"/>
            <w:rtl/>
          </w:rPr>
          <w:t xml:space="preserve">הליך </w:t>
        </w:r>
      </w:ins>
      <w:r w:rsidRPr="00A855F9">
        <w:rPr>
          <w:rtl/>
        </w:rPr>
        <w:t xml:space="preserve">כל ספק </w:t>
      </w:r>
      <w:r w:rsidRPr="00A855F9">
        <w:rPr>
          <w:rFonts w:hint="cs"/>
          <w:rtl/>
        </w:rPr>
        <w:t>יקבל משוב מהמזמין המסכם את</w:t>
      </w:r>
      <w:r w:rsidRPr="00A855F9">
        <w:rPr>
          <w:rtl/>
        </w:rPr>
        <w:t xml:space="preserve"> תוצאות ההערכה.</w:t>
      </w:r>
      <w:ins w:id="1644" w:author="מיכל פלטי [2]" w:date="2024-01-07T10:47:00Z">
        <w:r w:rsidR="00962A87">
          <w:rPr>
            <w:rFonts w:hint="cs"/>
            <w:rtl/>
          </w:rPr>
          <w:t xml:space="preserve"> שיקול הדעת בנוגע לקביעת הציון הסופי הינה של המזמין. </w:t>
        </w:r>
      </w:ins>
      <w:r w:rsidRPr="00A855F9">
        <w:rPr>
          <w:rtl/>
        </w:rPr>
        <w:t xml:space="preserve"> </w:t>
      </w:r>
    </w:p>
    <w:p w14:paraId="085CD6A7" w14:textId="77777777"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14:paraId="6CA36A5B" w14:textId="77777777" w:rsidR="008C057F" w:rsidRPr="00A855F9" w:rsidRDefault="008C057F" w:rsidP="008C057F">
      <w:pPr>
        <w:pStyle w:val="a5"/>
        <w:rPr>
          <w:rtl/>
        </w:rPr>
      </w:pPr>
      <w:bookmarkStart w:id="1645" w:name="_Ref532803655"/>
      <w:bookmarkStart w:id="1646" w:name="_Ref714557"/>
      <w:bookmarkStart w:id="1647" w:name="_Toc13162649"/>
      <w:bookmarkStart w:id="1648" w:name="_Toc144754557"/>
      <w:r w:rsidRPr="0055778D">
        <w:rPr>
          <w:rtl/>
        </w:rPr>
        <w:lastRenderedPageBreak/>
        <w:t>אמנת שירות (</w:t>
      </w:r>
      <w:r w:rsidRPr="0055778D">
        <w:t>SLA</w:t>
      </w:r>
      <w:r w:rsidRPr="0055778D">
        <w:rPr>
          <w:rtl/>
        </w:rPr>
        <w:t>) ופיצויים מוסכמים</w:t>
      </w:r>
      <w:bookmarkEnd w:id="1645"/>
      <w:bookmarkEnd w:id="1646"/>
      <w:bookmarkEnd w:id="1647"/>
      <w:bookmarkEnd w:id="1648"/>
      <w:r w:rsidRPr="00A855F9">
        <w:rPr>
          <w:rtl/>
        </w:rPr>
        <w:t xml:space="preserve"> </w:t>
      </w:r>
    </w:p>
    <w:p w14:paraId="54340CE9" w14:textId="77777777" w:rsidR="008C057F" w:rsidRPr="00AA512D" w:rsidRDefault="008C057F" w:rsidP="008C057F">
      <w:pPr>
        <w:pStyle w:val="a6"/>
      </w:pPr>
      <w:bookmarkStart w:id="1649" w:name="_Toc311629392"/>
      <w:bookmarkStart w:id="1650"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6BE01731" w14:textId="77777777" w:rsidR="008C057F" w:rsidRPr="00AA512D" w:rsidRDefault="008C057F" w:rsidP="00BA1BB8">
      <w:pPr>
        <w:pStyle w:val="a6"/>
        <w:numPr>
          <w:ilvl w:val="0"/>
          <w:numId w:val="0"/>
        </w:numPr>
        <w:ind w:left="1300"/>
      </w:pPr>
      <w:bookmarkStart w:id="1651" w:name="_Toc311629393"/>
      <w:bookmarkStart w:id="1652" w:name="_Toc311629917"/>
      <w:bookmarkStart w:id="1653" w:name="_Toc311629394"/>
      <w:bookmarkStart w:id="1654" w:name="_Toc311629918"/>
      <w:bookmarkEnd w:id="1649"/>
      <w:bookmarkEnd w:id="1650"/>
      <w:bookmarkEnd w:id="1651"/>
      <w:bookmarkEnd w:id="1652"/>
      <w:bookmarkEnd w:id="1653"/>
      <w:bookmarkEnd w:id="1654"/>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E696C2"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3F324FF1" w14:textId="61099497" w:rsidR="008C057F" w:rsidRDefault="008C057F" w:rsidP="008C057F">
      <w:pPr>
        <w:pStyle w:val="a6"/>
        <w:rPr>
          <w:ins w:id="1655" w:author="מיכל פלטי [2]" w:date="2024-01-01T14:00:00Z"/>
        </w:rPr>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47963EFE" w14:textId="4A6E3D34" w:rsidR="00834B3A" w:rsidRDefault="00834B3A" w:rsidP="008C057F">
      <w:pPr>
        <w:pStyle w:val="a6"/>
      </w:pPr>
      <w:ins w:id="1656" w:author="מיכל פלטי [2]" w:date="2024-01-01T14:00:00Z">
        <w:r>
          <w:rPr>
            <w:rFonts w:hint="cs"/>
            <w:rtl/>
          </w:rPr>
          <w:t xml:space="preserve">עורך המכרז רשאי בכל עת ובהתאם לשיקול דעתו לשנות </w:t>
        </w:r>
      </w:ins>
      <w:ins w:id="1657" w:author="מיכל פלטי [2]" w:date="2024-01-01T14:01:00Z">
        <w:r>
          <w:rPr>
            <w:rFonts w:hint="cs"/>
            <w:rtl/>
          </w:rPr>
          <w:t xml:space="preserve">(להפחית או להעלות) </w:t>
        </w:r>
      </w:ins>
      <w:ins w:id="1658" w:author="מיכל פלטי [2]" w:date="2024-01-01T14:00:00Z">
        <w:r>
          <w:rPr>
            <w:rFonts w:hint="cs"/>
            <w:rtl/>
          </w:rPr>
          <w:t>את גובה הפיצוי המוסכם</w:t>
        </w:r>
      </w:ins>
      <w:ins w:id="1659" w:author="מיכל פלטי [2]" w:date="2024-01-01T14:01:00Z">
        <w:r>
          <w:rPr>
            <w:rFonts w:hint="cs"/>
            <w:rtl/>
          </w:rPr>
          <w:t>.</w:t>
        </w:r>
      </w:ins>
    </w:p>
    <w:p w14:paraId="0831A4A0" w14:textId="77777777" w:rsidR="009C3386" w:rsidRDefault="009C3386" w:rsidP="003051EA">
      <w:pPr>
        <w:pStyle w:val="a6"/>
        <w:numPr>
          <w:ilvl w:val="0"/>
          <w:numId w:val="0"/>
        </w:numPr>
        <w:ind w:left="1300"/>
      </w:pPr>
    </w:p>
    <w:p w14:paraId="738539F5"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1660"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586DD44F" w14:textId="77777777" w:rsidTr="00E12E52">
        <w:trPr>
          <w:tblHeader/>
          <w:jc w:val="center"/>
        </w:trPr>
        <w:tc>
          <w:tcPr>
            <w:tcW w:w="568" w:type="dxa"/>
            <w:shd w:val="clear" w:color="auto" w:fill="BFBFBF" w:themeFill="background1" w:themeFillShade="BF"/>
            <w:vAlign w:val="center"/>
          </w:tcPr>
          <w:p w14:paraId="590D4FCF"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1660"/>
          </w:p>
        </w:tc>
        <w:tc>
          <w:tcPr>
            <w:tcW w:w="2551" w:type="dxa"/>
            <w:shd w:val="clear" w:color="auto" w:fill="BFBFBF" w:themeFill="background1" w:themeFillShade="BF"/>
            <w:vAlign w:val="center"/>
          </w:tcPr>
          <w:p w14:paraId="6EBB8FF0" w14:textId="77777777" w:rsidR="008C057F" w:rsidRPr="00A855F9" w:rsidRDefault="008C057F" w:rsidP="00B808C3">
            <w:pPr>
              <w:pStyle w:val="3-3"/>
              <w:spacing w:before="0" w:after="0" w:line="240" w:lineRule="auto"/>
              <w:ind w:left="0" w:firstLine="0"/>
              <w:jc w:val="center"/>
              <w:rPr>
                <w:rFonts w:ascii="David" w:hAnsi="David"/>
                <w:b/>
                <w:bCs/>
                <w:rtl/>
              </w:rPr>
            </w:pPr>
            <w:bookmarkStart w:id="1661" w:name="_Toc13162651"/>
            <w:r w:rsidRPr="00A855F9">
              <w:rPr>
                <w:rFonts w:ascii="David" w:hAnsi="David" w:hint="eastAsia"/>
                <w:b/>
                <w:bCs/>
                <w:rtl/>
              </w:rPr>
              <w:t>הנושא</w:t>
            </w:r>
            <w:bookmarkEnd w:id="1661"/>
          </w:p>
        </w:tc>
        <w:tc>
          <w:tcPr>
            <w:tcW w:w="3261" w:type="dxa"/>
            <w:shd w:val="clear" w:color="auto" w:fill="BFBFBF" w:themeFill="background1" w:themeFillShade="BF"/>
            <w:vAlign w:val="center"/>
          </w:tcPr>
          <w:p w14:paraId="2C8DDEED" w14:textId="77777777" w:rsidR="008C057F" w:rsidRPr="00A855F9" w:rsidRDefault="008C057F" w:rsidP="00B808C3">
            <w:pPr>
              <w:pStyle w:val="3-3"/>
              <w:spacing w:before="0" w:after="0" w:line="240" w:lineRule="auto"/>
              <w:ind w:left="0" w:firstLine="0"/>
              <w:jc w:val="center"/>
              <w:rPr>
                <w:rFonts w:ascii="David" w:hAnsi="David"/>
                <w:b/>
                <w:bCs/>
                <w:rtl/>
              </w:rPr>
            </w:pPr>
            <w:bookmarkStart w:id="1662"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1662"/>
          </w:p>
        </w:tc>
        <w:tc>
          <w:tcPr>
            <w:tcW w:w="3118" w:type="dxa"/>
            <w:shd w:val="clear" w:color="auto" w:fill="BFBFBF" w:themeFill="background1" w:themeFillShade="BF"/>
            <w:vAlign w:val="center"/>
          </w:tcPr>
          <w:p w14:paraId="59AE03EF" w14:textId="77777777" w:rsidR="008C057F" w:rsidRPr="00A855F9" w:rsidRDefault="008C057F" w:rsidP="00B808C3">
            <w:pPr>
              <w:pStyle w:val="3-3"/>
              <w:spacing w:before="0" w:after="0" w:line="240" w:lineRule="auto"/>
              <w:ind w:left="0" w:firstLine="0"/>
              <w:jc w:val="center"/>
              <w:rPr>
                <w:rFonts w:ascii="David" w:hAnsi="David"/>
                <w:b/>
                <w:bCs/>
                <w:rtl/>
              </w:rPr>
            </w:pPr>
            <w:bookmarkStart w:id="1663"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1663"/>
          </w:p>
        </w:tc>
        <w:tc>
          <w:tcPr>
            <w:tcW w:w="1979" w:type="dxa"/>
            <w:shd w:val="clear" w:color="auto" w:fill="BFBFBF" w:themeFill="background1" w:themeFillShade="BF"/>
            <w:vAlign w:val="center"/>
          </w:tcPr>
          <w:p w14:paraId="03D9DFDD" w14:textId="77777777" w:rsidR="008C057F" w:rsidRPr="00A855F9" w:rsidRDefault="008C057F" w:rsidP="00B808C3">
            <w:pPr>
              <w:pStyle w:val="3-3"/>
              <w:spacing w:before="0" w:after="0" w:line="240" w:lineRule="auto"/>
              <w:ind w:left="0" w:firstLine="0"/>
              <w:jc w:val="center"/>
              <w:rPr>
                <w:rFonts w:ascii="David" w:hAnsi="David"/>
                <w:b/>
                <w:bCs/>
                <w:rtl/>
              </w:rPr>
            </w:pPr>
            <w:bookmarkStart w:id="1664" w:name="_Toc13162654"/>
            <w:r w:rsidRPr="00A855F9">
              <w:rPr>
                <w:rFonts w:ascii="David" w:hAnsi="David" w:hint="cs"/>
                <w:b/>
                <w:bCs/>
                <w:rtl/>
              </w:rPr>
              <w:t>סעיף רלוונטי במכרז/בהסכם ההתקשרות</w:t>
            </w:r>
            <w:bookmarkEnd w:id="1664"/>
          </w:p>
        </w:tc>
      </w:tr>
      <w:tr w:rsidR="008C057F" w:rsidRPr="00A855F9" w14:paraId="393FB846" w14:textId="77777777" w:rsidTr="00E12E52">
        <w:trPr>
          <w:jc w:val="center"/>
        </w:trPr>
        <w:tc>
          <w:tcPr>
            <w:tcW w:w="568" w:type="dxa"/>
            <w:vAlign w:val="center"/>
          </w:tcPr>
          <w:p w14:paraId="0876CF4B" w14:textId="77777777" w:rsidR="008C057F" w:rsidRPr="00A855F9" w:rsidRDefault="008C057F" w:rsidP="00B808C3">
            <w:pPr>
              <w:pStyle w:val="3-3"/>
              <w:spacing w:before="0" w:after="0" w:line="240" w:lineRule="auto"/>
              <w:ind w:left="0" w:firstLine="0"/>
              <w:jc w:val="center"/>
              <w:rPr>
                <w:rFonts w:ascii="David" w:hAnsi="David"/>
                <w:rtl/>
              </w:rPr>
            </w:pPr>
            <w:bookmarkStart w:id="1665" w:name="_Toc13162655"/>
            <w:r w:rsidRPr="00A855F9">
              <w:rPr>
                <w:rFonts w:ascii="David" w:hAnsi="David"/>
                <w:noProof w:val="0"/>
                <w:rtl/>
              </w:rPr>
              <w:t>1</w:t>
            </w:r>
            <w:bookmarkEnd w:id="1665"/>
          </w:p>
        </w:tc>
        <w:tc>
          <w:tcPr>
            <w:tcW w:w="2551" w:type="dxa"/>
            <w:vAlign w:val="center"/>
          </w:tcPr>
          <w:p w14:paraId="4B79DA31" w14:textId="2B9D470D" w:rsidR="008C057F" w:rsidRPr="009D1128" w:rsidRDefault="008C057F" w:rsidP="009D1128">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tc>
        <w:tc>
          <w:tcPr>
            <w:tcW w:w="3261" w:type="dxa"/>
            <w:vAlign w:val="center"/>
          </w:tcPr>
          <w:p w14:paraId="1CB46AAF" w14:textId="77777777" w:rsidR="008C057F" w:rsidRPr="00A855F9" w:rsidRDefault="008C057F" w:rsidP="004902CF">
            <w:pPr>
              <w:pStyle w:val="3-3"/>
              <w:spacing w:before="0" w:after="0" w:line="240" w:lineRule="auto"/>
              <w:ind w:left="0" w:firstLine="0"/>
              <w:jc w:val="center"/>
              <w:rPr>
                <w:rFonts w:ascii="David" w:hAnsi="David"/>
                <w:rtl/>
              </w:rPr>
            </w:pPr>
            <w:bookmarkStart w:id="1666"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1666"/>
          </w:p>
        </w:tc>
        <w:tc>
          <w:tcPr>
            <w:tcW w:w="3118" w:type="dxa"/>
            <w:vAlign w:val="center"/>
          </w:tcPr>
          <w:p w14:paraId="506D9018" w14:textId="77777777" w:rsidR="008C057F" w:rsidRPr="00A855F9" w:rsidRDefault="008C057F" w:rsidP="005E2416">
            <w:pPr>
              <w:pStyle w:val="3-3"/>
              <w:spacing w:before="0" w:after="0" w:line="240" w:lineRule="auto"/>
              <w:ind w:left="0" w:firstLine="0"/>
              <w:jc w:val="center"/>
              <w:rPr>
                <w:rFonts w:ascii="David" w:hAnsi="David"/>
                <w:rtl/>
              </w:rPr>
            </w:pPr>
            <w:bookmarkStart w:id="1667"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1667"/>
          </w:p>
        </w:tc>
        <w:tc>
          <w:tcPr>
            <w:tcW w:w="1979" w:type="dxa"/>
            <w:vAlign w:val="center"/>
          </w:tcPr>
          <w:p w14:paraId="163DBE5D" w14:textId="77777777" w:rsidR="008C057F" w:rsidRDefault="008C057F" w:rsidP="00B808C3">
            <w:pPr>
              <w:pStyle w:val="3-3"/>
              <w:spacing w:before="0" w:after="0" w:line="240" w:lineRule="auto"/>
              <w:ind w:left="0" w:firstLine="0"/>
              <w:jc w:val="center"/>
              <w:rPr>
                <w:rFonts w:ascii="David" w:hAnsi="David"/>
                <w:rtl/>
              </w:rPr>
            </w:pPr>
            <w:bookmarkStart w:id="1668"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59BCC0DD" w14:textId="77777777"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1668"/>
          </w:p>
        </w:tc>
      </w:tr>
      <w:tr w:rsidR="008C057F" w:rsidRPr="00A855F9" w14:paraId="7C1B81F3" w14:textId="77777777" w:rsidTr="00E12E52">
        <w:trPr>
          <w:jc w:val="center"/>
        </w:trPr>
        <w:tc>
          <w:tcPr>
            <w:tcW w:w="568" w:type="dxa"/>
            <w:vAlign w:val="center"/>
          </w:tcPr>
          <w:p w14:paraId="5C8D3509" w14:textId="77777777" w:rsidR="008C057F" w:rsidRPr="00A855F9" w:rsidRDefault="008C057F" w:rsidP="00B808C3">
            <w:pPr>
              <w:pStyle w:val="3-3"/>
              <w:spacing w:before="0" w:after="0" w:line="240" w:lineRule="auto"/>
              <w:ind w:left="0" w:firstLine="0"/>
              <w:jc w:val="center"/>
              <w:rPr>
                <w:rFonts w:ascii="David" w:hAnsi="David"/>
                <w:rtl/>
              </w:rPr>
            </w:pPr>
            <w:bookmarkStart w:id="1669" w:name="_Toc13162660"/>
            <w:r w:rsidRPr="00A855F9">
              <w:rPr>
                <w:rFonts w:ascii="David" w:hAnsi="David"/>
                <w:rtl/>
              </w:rPr>
              <w:t>2</w:t>
            </w:r>
            <w:bookmarkEnd w:id="1669"/>
          </w:p>
        </w:tc>
        <w:tc>
          <w:tcPr>
            <w:tcW w:w="2551" w:type="dxa"/>
            <w:vAlign w:val="center"/>
          </w:tcPr>
          <w:p w14:paraId="303891C8" w14:textId="77777777" w:rsidR="008C057F" w:rsidRPr="00A855F9" w:rsidRDefault="008C057F" w:rsidP="00B808C3">
            <w:pPr>
              <w:pStyle w:val="3-3"/>
              <w:spacing w:before="0" w:after="0" w:line="240" w:lineRule="auto"/>
              <w:ind w:left="0" w:firstLine="0"/>
              <w:jc w:val="center"/>
              <w:rPr>
                <w:rFonts w:ascii="David" w:hAnsi="David"/>
                <w:rtl/>
              </w:rPr>
            </w:pPr>
            <w:bookmarkStart w:id="1670" w:name="_Toc13162661"/>
            <w:r w:rsidRPr="00A855F9">
              <w:rPr>
                <w:rFonts w:ascii="David" w:hAnsi="David"/>
                <w:rtl/>
              </w:rPr>
              <w:t>דווח על תשלומים לביטוח לאומי ולגופים נוספים לרבות קרנות פנסיה השתלמות וביטוחי חיים</w:t>
            </w:r>
            <w:bookmarkEnd w:id="1670"/>
          </w:p>
        </w:tc>
        <w:tc>
          <w:tcPr>
            <w:tcW w:w="3261" w:type="dxa"/>
            <w:vAlign w:val="center"/>
          </w:tcPr>
          <w:p w14:paraId="053D74A2" w14:textId="77777777" w:rsidR="008C057F" w:rsidRPr="00A855F9" w:rsidRDefault="008C057F" w:rsidP="00B808C3">
            <w:pPr>
              <w:pStyle w:val="3-3"/>
              <w:spacing w:before="0" w:after="0" w:line="240" w:lineRule="auto"/>
              <w:ind w:left="0" w:firstLine="0"/>
              <w:jc w:val="center"/>
              <w:rPr>
                <w:rFonts w:ascii="David" w:hAnsi="David"/>
                <w:rtl/>
              </w:rPr>
            </w:pPr>
            <w:bookmarkStart w:id="1671" w:name="_Toc13162662"/>
            <w:r w:rsidRPr="00A855F9">
              <w:rPr>
                <w:rFonts w:ascii="David" w:hAnsi="David"/>
                <w:rtl/>
              </w:rPr>
              <w:t>דיווח לגורמים הנדרשים בהתאם לצורך, על העסקה של נותני השירותים מטעם הספק</w:t>
            </w:r>
            <w:bookmarkEnd w:id="1671"/>
          </w:p>
        </w:tc>
        <w:tc>
          <w:tcPr>
            <w:tcW w:w="3118" w:type="dxa"/>
            <w:vAlign w:val="center"/>
          </w:tcPr>
          <w:p w14:paraId="21B02F90" w14:textId="77777777" w:rsidR="008C057F" w:rsidRPr="00A855F9" w:rsidRDefault="008C057F" w:rsidP="005E2416">
            <w:pPr>
              <w:pStyle w:val="3-3"/>
              <w:spacing w:before="0" w:after="0" w:line="240" w:lineRule="auto"/>
              <w:ind w:left="0" w:firstLine="0"/>
              <w:jc w:val="center"/>
              <w:rPr>
                <w:rFonts w:ascii="David" w:hAnsi="David"/>
                <w:rtl/>
              </w:rPr>
            </w:pPr>
            <w:bookmarkStart w:id="1672"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1672"/>
          </w:p>
        </w:tc>
        <w:tc>
          <w:tcPr>
            <w:tcW w:w="1979" w:type="dxa"/>
            <w:vAlign w:val="center"/>
          </w:tcPr>
          <w:p w14:paraId="7F1D7070"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276F83AE" w14:textId="77777777"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635983A2" w14:textId="77777777" w:rsidTr="00E12E52">
        <w:trPr>
          <w:jc w:val="center"/>
        </w:trPr>
        <w:tc>
          <w:tcPr>
            <w:tcW w:w="568" w:type="dxa"/>
            <w:vAlign w:val="center"/>
          </w:tcPr>
          <w:p w14:paraId="46553C04" w14:textId="77777777" w:rsidR="0054241C" w:rsidRPr="00A855F9" w:rsidRDefault="0054241C" w:rsidP="0054241C">
            <w:pPr>
              <w:pStyle w:val="3-3"/>
              <w:spacing w:before="0" w:after="0" w:line="240" w:lineRule="auto"/>
              <w:ind w:left="0" w:firstLine="0"/>
              <w:jc w:val="center"/>
              <w:rPr>
                <w:rFonts w:ascii="David" w:hAnsi="David"/>
                <w:rtl/>
              </w:rPr>
            </w:pPr>
            <w:bookmarkStart w:id="1673" w:name="_Toc13162666"/>
            <w:r w:rsidRPr="00A855F9">
              <w:rPr>
                <w:rFonts w:ascii="David" w:hAnsi="David"/>
                <w:rtl/>
              </w:rPr>
              <w:t>3</w:t>
            </w:r>
            <w:bookmarkEnd w:id="1673"/>
          </w:p>
        </w:tc>
        <w:tc>
          <w:tcPr>
            <w:tcW w:w="2551" w:type="dxa"/>
            <w:vAlign w:val="center"/>
          </w:tcPr>
          <w:p w14:paraId="4EEC3F4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5844F1EB"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68019DC2"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210E1011" w14:textId="77777777" w:rsidR="0054241C" w:rsidRPr="00A855F9" w:rsidRDefault="0054241C" w:rsidP="0054241C">
            <w:pPr>
              <w:pStyle w:val="aff1"/>
              <w:spacing w:before="0"/>
              <w:jc w:val="center"/>
              <w:rPr>
                <w:rFonts w:ascii="David" w:hAnsi="David" w:cs="David"/>
                <w:noProof w:val="0"/>
                <w:rtl/>
              </w:rPr>
            </w:pPr>
          </w:p>
          <w:p w14:paraId="338B27EE"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7C87A16F"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7A492691" w14:textId="77777777"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2866EE50" w14:textId="77777777" w:rsidTr="00E12E52">
        <w:trPr>
          <w:jc w:val="center"/>
        </w:trPr>
        <w:tc>
          <w:tcPr>
            <w:tcW w:w="568" w:type="dxa"/>
            <w:vAlign w:val="center"/>
          </w:tcPr>
          <w:p w14:paraId="7C1BBA89" w14:textId="77777777" w:rsidR="0054241C" w:rsidRPr="00A855F9" w:rsidRDefault="0054241C" w:rsidP="0054241C">
            <w:pPr>
              <w:pStyle w:val="3-3"/>
              <w:spacing w:before="0" w:after="0" w:line="240" w:lineRule="auto"/>
              <w:ind w:left="0" w:firstLine="0"/>
              <w:jc w:val="center"/>
              <w:rPr>
                <w:rFonts w:ascii="David" w:hAnsi="David"/>
                <w:rtl/>
              </w:rPr>
            </w:pPr>
            <w:bookmarkStart w:id="1674" w:name="_Toc13162671"/>
            <w:r w:rsidRPr="00A855F9">
              <w:rPr>
                <w:rFonts w:ascii="David" w:hAnsi="David"/>
                <w:rtl/>
              </w:rPr>
              <w:t>4</w:t>
            </w:r>
            <w:bookmarkEnd w:id="1674"/>
          </w:p>
        </w:tc>
        <w:tc>
          <w:tcPr>
            <w:tcW w:w="2551" w:type="dxa"/>
            <w:vAlign w:val="center"/>
          </w:tcPr>
          <w:p w14:paraId="4ED00E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1EB82BB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1A7101C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7C5D7538" w14:textId="77777777"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38DF6EE1" w14:textId="77777777" w:rsidTr="00E12E52">
        <w:trPr>
          <w:jc w:val="center"/>
        </w:trPr>
        <w:tc>
          <w:tcPr>
            <w:tcW w:w="568" w:type="dxa"/>
            <w:vAlign w:val="center"/>
          </w:tcPr>
          <w:p w14:paraId="0FD14E67" w14:textId="77777777" w:rsidR="0054241C" w:rsidRPr="00A855F9" w:rsidRDefault="0054241C" w:rsidP="0054241C">
            <w:pPr>
              <w:pStyle w:val="3-3"/>
              <w:spacing w:before="0" w:after="0" w:line="240" w:lineRule="auto"/>
              <w:ind w:left="0" w:firstLine="0"/>
              <w:jc w:val="center"/>
              <w:rPr>
                <w:rFonts w:ascii="David" w:hAnsi="David"/>
                <w:rtl/>
              </w:rPr>
            </w:pPr>
            <w:bookmarkStart w:id="1675" w:name="_Toc13162681"/>
            <w:r w:rsidRPr="00A855F9">
              <w:rPr>
                <w:rFonts w:ascii="David" w:hAnsi="David"/>
                <w:rtl/>
              </w:rPr>
              <w:t>6</w:t>
            </w:r>
            <w:bookmarkEnd w:id="1675"/>
          </w:p>
        </w:tc>
        <w:tc>
          <w:tcPr>
            <w:tcW w:w="2551" w:type="dxa"/>
            <w:vAlign w:val="center"/>
          </w:tcPr>
          <w:p w14:paraId="6BB98900" w14:textId="684510CF"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של הספק על </w:t>
            </w:r>
            <w:del w:id="1676" w:author="מיכל פלטי [2]" w:date="2024-01-07T14:22:00Z">
              <w:r w:rsidDel="003D4024">
                <w:rPr>
                  <w:rFonts w:ascii="David" w:hAnsi="David" w:hint="cs"/>
                  <w:rtl/>
                </w:rPr>
                <w:delText xml:space="preserve">הפסקה </w:delText>
              </w:r>
            </w:del>
            <w:ins w:id="1677" w:author="מיכל פלטי [2]" w:date="2024-01-07T14:22:00Z">
              <w:r w:rsidR="003D4024">
                <w:rPr>
                  <w:rFonts w:ascii="David" w:hAnsi="David" w:hint="cs"/>
                  <w:rtl/>
                </w:rPr>
                <w:t xml:space="preserve">היעדרות </w:t>
              </w:r>
            </w:ins>
            <w:r>
              <w:rPr>
                <w:rFonts w:ascii="David" w:hAnsi="David" w:hint="cs"/>
                <w:rtl/>
              </w:rPr>
              <w:t>מתוכננת של יכולת נותן השירותים לספק את השירותים</w:t>
            </w:r>
          </w:p>
        </w:tc>
        <w:tc>
          <w:tcPr>
            <w:tcW w:w="3261" w:type="dxa"/>
            <w:vAlign w:val="center"/>
          </w:tcPr>
          <w:p w14:paraId="47C9BF0F" w14:textId="36095621"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30 יום לפחות של הספק על </w:t>
            </w:r>
            <w:del w:id="1678" w:author="מיכל פלטי [2]" w:date="2024-01-07T14:22:00Z">
              <w:r w:rsidDel="003D4024">
                <w:rPr>
                  <w:rFonts w:ascii="David" w:hAnsi="David" w:hint="cs"/>
                  <w:rtl/>
                </w:rPr>
                <w:delText xml:space="preserve">הפסקת </w:delText>
              </w:r>
            </w:del>
            <w:ins w:id="1679" w:author="מיכל פלטי [2]" w:date="2024-01-07T14:22:00Z">
              <w:r w:rsidR="003D4024">
                <w:rPr>
                  <w:rFonts w:ascii="David" w:hAnsi="David" w:hint="cs"/>
                  <w:rtl/>
                </w:rPr>
                <w:t xml:space="preserve">היעדרות מתוכננת </w:t>
              </w:r>
            </w:ins>
            <w:r>
              <w:rPr>
                <w:rFonts w:ascii="David" w:hAnsi="David" w:hint="cs"/>
                <w:rtl/>
              </w:rPr>
              <w:t>שנעשית ביוזמת נותן השירותים</w:t>
            </w:r>
          </w:p>
        </w:tc>
        <w:tc>
          <w:tcPr>
            <w:tcW w:w="3118" w:type="dxa"/>
            <w:vAlign w:val="center"/>
          </w:tcPr>
          <w:p w14:paraId="21B3783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7D18BB89"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67EAC931" w14:textId="77777777" w:rsidTr="00E12E52">
        <w:trPr>
          <w:jc w:val="center"/>
        </w:trPr>
        <w:tc>
          <w:tcPr>
            <w:tcW w:w="568" w:type="dxa"/>
            <w:vAlign w:val="center"/>
          </w:tcPr>
          <w:p w14:paraId="6EAD8E2B"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1333FF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4CCCAA9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62B9D31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0DE366C8" w14:textId="77777777"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77EFB49C" w14:textId="77777777" w:rsidTr="00E12E52">
        <w:trPr>
          <w:jc w:val="center"/>
        </w:trPr>
        <w:tc>
          <w:tcPr>
            <w:tcW w:w="568" w:type="dxa"/>
            <w:vAlign w:val="center"/>
          </w:tcPr>
          <w:p w14:paraId="353542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5732EF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581E6705"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21630BA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6FC1C6AC"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0D62A54" w14:textId="77777777" w:rsidTr="00E12E52">
        <w:trPr>
          <w:jc w:val="center"/>
        </w:trPr>
        <w:tc>
          <w:tcPr>
            <w:tcW w:w="568" w:type="dxa"/>
            <w:vAlign w:val="center"/>
          </w:tcPr>
          <w:p w14:paraId="41F0B5E4"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4A7EB0FD"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7958A67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58F7D550"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36BF380D" w14:textId="77777777"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627F6633" w14:textId="77777777" w:rsidTr="00E12E52">
        <w:trPr>
          <w:jc w:val="center"/>
        </w:trPr>
        <w:tc>
          <w:tcPr>
            <w:tcW w:w="568" w:type="dxa"/>
            <w:vAlign w:val="center"/>
          </w:tcPr>
          <w:p w14:paraId="1322D0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9936B85"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67909206" w14:textId="77777777"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14:paraId="303EDFAD"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7717AE1C"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16AB64D9" w14:textId="77777777" w:rsidTr="00E12E52">
        <w:trPr>
          <w:jc w:val="center"/>
        </w:trPr>
        <w:tc>
          <w:tcPr>
            <w:tcW w:w="568" w:type="dxa"/>
            <w:vAlign w:val="center"/>
          </w:tcPr>
          <w:p w14:paraId="4C80A072"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7D98212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503D036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4FB75FDA"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48E51034" w14:textId="3B15E7BC" w:rsidR="0054241C" w:rsidRDefault="0054241C" w:rsidP="007372CE">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ins w:id="1680" w:author="מיכל פלטי" w:date="2024-02-06T14:55:00Z">
              <w:r w:rsidR="00F02240">
                <w:rPr>
                  <w:rFonts w:ascii="David" w:hAnsi="David"/>
                  <w:rtl/>
                </w:rPr>
                <w:fldChar w:fldCharType="begin"/>
              </w:r>
              <w:r w:rsidR="00F02240">
                <w:rPr>
                  <w:rFonts w:ascii="David" w:hAnsi="David"/>
                  <w:rtl/>
                </w:rPr>
                <w:instrText xml:space="preserve"> </w:instrText>
              </w:r>
              <w:r w:rsidR="00F02240">
                <w:rPr>
                  <w:rFonts w:ascii="David" w:hAnsi="David"/>
                </w:rPr>
                <w:instrText>REF</w:instrText>
              </w:r>
              <w:r w:rsidR="00F02240">
                <w:rPr>
                  <w:rFonts w:ascii="David" w:hAnsi="David"/>
                  <w:rtl/>
                </w:rPr>
                <w:instrText xml:space="preserve"> _</w:instrText>
              </w:r>
              <w:r w:rsidR="00F02240">
                <w:rPr>
                  <w:rFonts w:ascii="David" w:hAnsi="David"/>
                </w:rPr>
                <w:instrText>Ref158123718 \r \h</w:instrText>
              </w:r>
              <w:r w:rsidR="00F02240">
                <w:rPr>
                  <w:rFonts w:ascii="David" w:hAnsi="David"/>
                  <w:rtl/>
                </w:rPr>
                <w:instrText xml:space="preserve"> </w:instrText>
              </w:r>
            </w:ins>
            <w:r w:rsidR="00F02240">
              <w:rPr>
                <w:rFonts w:ascii="David" w:hAnsi="David"/>
                <w:rtl/>
              </w:rPr>
            </w:r>
            <w:r w:rsidR="00F02240">
              <w:rPr>
                <w:rFonts w:ascii="David" w:hAnsi="David"/>
                <w:rtl/>
              </w:rPr>
              <w:fldChar w:fldCharType="separate"/>
            </w:r>
            <w:ins w:id="1681" w:author="מיכל פלטי" w:date="2024-02-06T14:55:00Z">
              <w:r w:rsidR="00F02240">
                <w:rPr>
                  <w:rFonts w:ascii="David" w:hAnsi="David"/>
                  <w:cs/>
                </w:rPr>
                <w:t>‎</w:t>
              </w:r>
            </w:ins>
            <w:ins w:id="1682" w:author="מיכל פלטי [2]" w:date="2024-05-19T19:04:00Z">
              <w:r w:rsidR="007372CE">
                <w:rPr>
                  <w:rFonts w:ascii="David" w:hAnsi="David"/>
                </w:rPr>
                <w:fldChar w:fldCharType="begin"/>
              </w:r>
              <w:r w:rsidR="007372CE">
                <w:rPr>
                  <w:rFonts w:ascii="David" w:hAnsi="David"/>
                </w:rPr>
                <w:instrText xml:space="preserve"> REF _Ref158123736 \r \h </w:instrText>
              </w:r>
            </w:ins>
            <w:r w:rsidR="007372CE">
              <w:rPr>
                <w:rFonts w:ascii="David" w:hAnsi="David"/>
              </w:rPr>
            </w:r>
            <w:r w:rsidR="007372CE">
              <w:rPr>
                <w:rFonts w:ascii="David" w:hAnsi="David"/>
              </w:rPr>
              <w:fldChar w:fldCharType="separate"/>
            </w:r>
            <w:ins w:id="1683" w:author="מיכל פלטי [2]" w:date="2024-05-19T19:04:00Z">
              <w:r w:rsidR="007372CE">
                <w:rPr>
                  <w:rFonts w:ascii="David" w:hAnsi="David"/>
                  <w:cs/>
                </w:rPr>
                <w:t>‎</w:t>
              </w:r>
              <w:r w:rsidR="007372CE">
                <w:rPr>
                  <w:rFonts w:ascii="David" w:hAnsi="David"/>
                </w:rPr>
                <w:t>3.9.3.4</w:t>
              </w:r>
              <w:r w:rsidR="007372CE">
                <w:rPr>
                  <w:rFonts w:ascii="David" w:hAnsi="David"/>
                </w:rPr>
                <w:fldChar w:fldCharType="end"/>
              </w:r>
            </w:ins>
            <w:ins w:id="1684" w:author="מיכל פלטי" w:date="2024-02-06T14:55:00Z">
              <w:r w:rsidR="00F02240">
                <w:rPr>
                  <w:rFonts w:ascii="David" w:hAnsi="David"/>
                  <w:rtl/>
                </w:rPr>
                <w:fldChar w:fldCharType="end"/>
              </w:r>
            </w:ins>
            <w:del w:id="1685" w:author="מיכל פלטי" w:date="2024-02-06T14:55:00Z">
              <w:r w:rsidR="00C97266" w:rsidDel="00F02240">
                <w:rPr>
                  <w:rFonts w:ascii="David" w:hAnsi="David"/>
                  <w:rtl/>
                </w:rPr>
                <w:fldChar w:fldCharType="begin"/>
              </w:r>
              <w:r w:rsidR="00C97266" w:rsidDel="00F02240">
                <w:rPr>
                  <w:rFonts w:ascii="David" w:hAnsi="David"/>
                  <w:rtl/>
                </w:rPr>
                <w:delInstrText xml:space="preserve"> </w:delInstrText>
              </w:r>
              <w:r w:rsidR="00C97266" w:rsidDel="00F02240">
                <w:rPr>
                  <w:rFonts w:ascii="David" w:hAnsi="David" w:hint="cs"/>
                </w:rPr>
                <w:delInstrText>REF</w:delInstrText>
              </w:r>
              <w:r w:rsidR="00C97266" w:rsidDel="00F02240">
                <w:rPr>
                  <w:rFonts w:ascii="David" w:hAnsi="David" w:hint="cs"/>
                  <w:rtl/>
                </w:rPr>
                <w:delInstrText xml:space="preserve"> _</w:delInstrText>
              </w:r>
              <w:r w:rsidR="00C97266" w:rsidDel="00F02240">
                <w:rPr>
                  <w:rFonts w:ascii="David" w:hAnsi="David" w:hint="cs"/>
                </w:rPr>
                <w:delInstrText>Ref90210058 \r \h</w:delInstrText>
              </w:r>
              <w:r w:rsidR="00C97266" w:rsidDel="00F02240">
                <w:rPr>
                  <w:rFonts w:ascii="David" w:hAnsi="David"/>
                  <w:rtl/>
                </w:rPr>
                <w:delInstrText xml:space="preserve"> </w:delInstrText>
              </w:r>
              <w:r w:rsidR="00C97266" w:rsidDel="00F02240">
                <w:rPr>
                  <w:rFonts w:ascii="David" w:hAnsi="David"/>
                  <w:rtl/>
                </w:rPr>
              </w:r>
              <w:r w:rsidR="00C97266" w:rsidDel="00F02240">
                <w:rPr>
                  <w:rFonts w:ascii="David" w:hAnsi="David"/>
                  <w:rtl/>
                </w:rPr>
                <w:fldChar w:fldCharType="separate"/>
              </w:r>
              <w:r w:rsidR="009C3386" w:rsidDel="00F02240">
                <w:rPr>
                  <w:rFonts w:ascii="David" w:hAnsi="David"/>
                  <w:cs/>
                </w:rPr>
                <w:delText>‎</w:delText>
              </w:r>
              <w:r w:rsidR="009C3386" w:rsidDel="00F02240">
                <w:rPr>
                  <w:rFonts w:ascii="David" w:hAnsi="David"/>
                </w:rPr>
                <w:delText>3.9.2.5</w:delText>
              </w:r>
              <w:r w:rsidR="00C97266" w:rsidDel="00F02240">
                <w:rPr>
                  <w:rFonts w:ascii="David" w:hAnsi="David"/>
                  <w:rtl/>
                </w:rPr>
                <w:fldChar w:fldCharType="end"/>
              </w:r>
              <w:r w:rsidR="00C97266" w:rsidDel="00F02240">
                <w:rPr>
                  <w:rFonts w:ascii="David" w:hAnsi="David" w:hint="cs"/>
                  <w:rtl/>
                </w:rPr>
                <w:delText xml:space="preserve"> </w:delText>
              </w:r>
            </w:del>
            <w:r w:rsidR="00C97266">
              <w:rPr>
                <w:rFonts w:ascii="David" w:hAnsi="David" w:hint="cs"/>
                <w:rtl/>
              </w:rPr>
              <w:t>ו-</w:t>
            </w:r>
            <w:ins w:id="1686" w:author="מיכל פלטי [2]" w:date="2024-05-19T19:04:00Z">
              <w:r w:rsidR="007372CE">
                <w:rPr>
                  <w:rFonts w:ascii="David" w:hAnsi="David"/>
                  <w:rtl/>
                </w:rPr>
                <w:fldChar w:fldCharType="begin"/>
              </w:r>
              <w:r w:rsidR="007372CE">
                <w:rPr>
                  <w:rFonts w:ascii="David" w:hAnsi="David"/>
                  <w:rtl/>
                </w:rPr>
                <w:instrText xml:space="preserve"> </w:instrText>
              </w:r>
              <w:r w:rsidR="007372CE">
                <w:rPr>
                  <w:rFonts w:ascii="David" w:hAnsi="David"/>
                </w:rPr>
                <w:instrText>REF</w:instrText>
              </w:r>
              <w:r w:rsidR="007372CE">
                <w:rPr>
                  <w:rFonts w:ascii="David" w:hAnsi="David"/>
                  <w:rtl/>
                </w:rPr>
                <w:instrText xml:space="preserve"> _</w:instrText>
              </w:r>
              <w:r w:rsidR="007372CE">
                <w:rPr>
                  <w:rFonts w:ascii="David" w:hAnsi="David"/>
                </w:rPr>
                <w:instrText>Ref90210058 \r \h</w:instrText>
              </w:r>
              <w:r w:rsidR="007372CE">
                <w:rPr>
                  <w:rFonts w:ascii="David" w:hAnsi="David"/>
                  <w:rtl/>
                </w:rPr>
                <w:instrText xml:space="preserve"> </w:instrText>
              </w:r>
            </w:ins>
            <w:r w:rsidR="007372CE">
              <w:rPr>
                <w:rFonts w:ascii="David" w:hAnsi="David"/>
                <w:rtl/>
              </w:rPr>
            </w:r>
            <w:r w:rsidR="007372CE">
              <w:rPr>
                <w:rFonts w:ascii="David" w:hAnsi="David"/>
                <w:rtl/>
              </w:rPr>
              <w:fldChar w:fldCharType="separate"/>
            </w:r>
            <w:ins w:id="1687" w:author="מיכל פלטי [2]" w:date="2024-05-19T19:04:00Z">
              <w:r w:rsidR="007372CE">
                <w:rPr>
                  <w:rFonts w:ascii="David" w:hAnsi="David"/>
                  <w:cs/>
                </w:rPr>
                <w:t>‎</w:t>
              </w:r>
              <w:r w:rsidR="007372CE">
                <w:rPr>
                  <w:rFonts w:ascii="David" w:hAnsi="David"/>
                </w:rPr>
                <w:t>3.9.3.5</w:t>
              </w:r>
              <w:r w:rsidR="007372CE">
                <w:rPr>
                  <w:rFonts w:ascii="David" w:hAnsi="David"/>
                  <w:rtl/>
                </w:rPr>
                <w:fldChar w:fldCharType="end"/>
              </w:r>
            </w:ins>
            <w:del w:id="1688" w:author="מיכל פלטי [2]" w:date="2024-05-19T19:04:00Z">
              <w:r w:rsidR="00C97266" w:rsidDel="007372CE">
                <w:rPr>
                  <w:rFonts w:ascii="David" w:hAnsi="David"/>
                  <w:rtl/>
                </w:rPr>
                <w:fldChar w:fldCharType="begin"/>
              </w:r>
              <w:r w:rsidR="00C97266" w:rsidDel="007372CE">
                <w:rPr>
                  <w:rFonts w:ascii="David" w:hAnsi="David"/>
                  <w:rtl/>
                </w:rPr>
                <w:delInstrText xml:space="preserve"> </w:delInstrText>
              </w:r>
              <w:r w:rsidR="00C97266" w:rsidDel="007372CE">
                <w:rPr>
                  <w:rFonts w:ascii="David" w:hAnsi="David" w:hint="cs"/>
                </w:rPr>
                <w:delInstrText>REF</w:delInstrText>
              </w:r>
              <w:r w:rsidR="00C97266" w:rsidDel="007372CE">
                <w:rPr>
                  <w:rFonts w:ascii="David" w:hAnsi="David" w:hint="cs"/>
                  <w:rtl/>
                </w:rPr>
                <w:delInstrText xml:space="preserve"> _</w:delInstrText>
              </w:r>
              <w:r w:rsidR="00C97266" w:rsidDel="007372CE">
                <w:rPr>
                  <w:rFonts w:ascii="David" w:hAnsi="David" w:hint="cs"/>
                </w:rPr>
                <w:delInstrText>Ref90210079 \r \h</w:delInstrText>
              </w:r>
              <w:r w:rsidR="00C97266" w:rsidDel="007372CE">
                <w:rPr>
                  <w:rFonts w:ascii="David" w:hAnsi="David"/>
                  <w:rtl/>
                </w:rPr>
                <w:delInstrText xml:space="preserve"> </w:delInstrText>
              </w:r>
              <w:r w:rsidR="00C97266" w:rsidDel="007372CE">
                <w:rPr>
                  <w:rFonts w:ascii="David" w:hAnsi="David"/>
                  <w:rtl/>
                </w:rPr>
              </w:r>
              <w:r w:rsidR="00C97266" w:rsidDel="007372CE">
                <w:rPr>
                  <w:rFonts w:ascii="David" w:hAnsi="David"/>
                  <w:rtl/>
                </w:rPr>
                <w:fldChar w:fldCharType="separate"/>
              </w:r>
              <w:r w:rsidR="009C3386" w:rsidDel="007372CE">
                <w:rPr>
                  <w:rFonts w:ascii="David" w:hAnsi="David"/>
                  <w:cs/>
                </w:rPr>
                <w:delText>‎</w:delText>
              </w:r>
              <w:r w:rsidR="009C3386" w:rsidDel="007372CE">
                <w:rPr>
                  <w:rFonts w:ascii="David" w:hAnsi="David"/>
                </w:rPr>
                <w:delText>3.9.2.6</w:delText>
              </w:r>
              <w:r w:rsidR="00C97266" w:rsidDel="007372CE">
                <w:rPr>
                  <w:rFonts w:ascii="David" w:hAnsi="David"/>
                  <w:rtl/>
                </w:rPr>
                <w:fldChar w:fldCharType="end"/>
              </w:r>
            </w:del>
            <w:del w:id="1689" w:author="מיכל פלטי" w:date="2024-02-06T14:55:00Z">
              <w:r w:rsidDel="00F02240">
                <w:rPr>
                  <w:rFonts w:ascii="David" w:hAnsi="David" w:hint="cs"/>
                  <w:rtl/>
                </w:rPr>
                <w:delText xml:space="preserve"> </w:delText>
              </w:r>
            </w:del>
            <w:r w:rsidRPr="00A855F9">
              <w:rPr>
                <w:rFonts w:ascii="David" w:hAnsi="David" w:hint="cs"/>
                <w:rtl/>
              </w:rPr>
              <w:t>למכרז</w:t>
            </w:r>
          </w:p>
        </w:tc>
      </w:tr>
      <w:tr w:rsidR="0054241C" w:rsidRPr="00A855F9" w14:paraId="6D641DA1" w14:textId="77777777" w:rsidTr="00E12E52">
        <w:trPr>
          <w:jc w:val="center"/>
        </w:trPr>
        <w:tc>
          <w:tcPr>
            <w:tcW w:w="568" w:type="dxa"/>
            <w:vAlign w:val="center"/>
          </w:tcPr>
          <w:p w14:paraId="48489706" w14:textId="77777777" w:rsidR="0054241C" w:rsidRPr="00A855F9" w:rsidRDefault="0054241C" w:rsidP="0054241C">
            <w:pPr>
              <w:pStyle w:val="3-3"/>
              <w:spacing w:before="0" w:after="0" w:line="240" w:lineRule="auto"/>
              <w:ind w:left="0" w:firstLine="0"/>
              <w:jc w:val="center"/>
              <w:rPr>
                <w:rFonts w:ascii="David" w:hAnsi="David"/>
                <w:rtl/>
              </w:rPr>
            </w:pPr>
            <w:bookmarkStart w:id="1690" w:name="_Toc13162702"/>
            <w:r w:rsidRPr="00A855F9">
              <w:rPr>
                <w:rFonts w:ascii="David" w:hAnsi="David"/>
              </w:rPr>
              <w:t>1</w:t>
            </w:r>
            <w:bookmarkEnd w:id="1690"/>
            <w:r>
              <w:rPr>
                <w:rFonts w:ascii="David" w:hAnsi="David"/>
              </w:rPr>
              <w:t>2</w:t>
            </w:r>
          </w:p>
        </w:tc>
        <w:tc>
          <w:tcPr>
            <w:tcW w:w="2551" w:type="dxa"/>
            <w:vAlign w:val="center"/>
          </w:tcPr>
          <w:p w14:paraId="23D691E1"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79A73043"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1DF37E2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213AF20A"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05FEB86F" w14:textId="77777777" w:rsidTr="00E12E52">
        <w:trPr>
          <w:jc w:val="center"/>
        </w:trPr>
        <w:tc>
          <w:tcPr>
            <w:tcW w:w="568" w:type="dxa"/>
            <w:vAlign w:val="center"/>
          </w:tcPr>
          <w:p w14:paraId="34D1ABF0" w14:textId="77777777" w:rsidR="00C97266" w:rsidRPr="00A855F9" w:rsidRDefault="00C97266" w:rsidP="00C97266">
            <w:pPr>
              <w:pStyle w:val="3-3"/>
              <w:spacing w:before="0" w:after="0" w:line="240" w:lineRule="auto"/>
              <w:ind w:left="0" w:firstLine="0"/>
              <w:jc w:val="center"/>
              <w:rPr>
                <w:rFonts w:ascii="David" w:hAnsi="David"/>
              </w:rPr>
            </w:pPr>
            <w:bookmarkStart w:id="1691" w:name="_Toc13162708"/>
            <w:r w:rsidRPr="00A855F9">
              <w:rPr>
                <w:rFonts w:ascii="David" w:hAnsi="David" w:hint="cs"/>
                <w:rtl/>
              </w:rPr>
              <w:t>1</w:t>
            </w:r>
            <w:bookmarkEnd w:id="1691"/>
            <w:r>
              <w:rPr>
                <w:rFonts w:ascii="David" w:hAnsi="David" w:hint="cs"/>
                <w:rtl/>
              </w:rPr>
              <w:t>3</w:t>
            </w:r>
          </w:p>
        </w:tc>
        <w:tc>
          <w:tcPr>
            <w:tcW w:w="2551" w:type="dxa"/>
            <w:vAlign w:val="center"/>
          </w:tcPr>
          <w:p w14:paraId="6ABDF9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50CBE71"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del w:id="1692" w:author="מיכל פלטי [2]" w:date="2024-01-07T11:08:00Z">
              <w:r w:rsidDel="005D4A73">
                <w:rPr>
                  <w:rFonts w:ascii="David" w:hAnsi="David" w:hint="cs"/>
                  <w:rtl/>
                </w:rPr>
                <w:delText>.</w:delText>
              </w:r>
            </w:del>
          </w:p>
        </w:tc>
        <w:tc>
          <w:tcPr>
            <w:tcW w:w="3118" w:type="dxa"/>
            <w:vAlign w:val="center"/>
          </w:tcPr>
          <w:p w14:paraId="24F2A40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0B8B9C7A"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301CD76" w14:textId="77777777" w:rsidTr="00E12E52">
        <w:trPr>
          <w:jc w:val="center"/>
        </w:trPr>
        <w:tc>
          <w:tcPr>
            <w:tcW w:w="568" w:type="dxa"/>
            <w:vAlign w:val="center"/>
          </w:tcPr>
          <w:p w14:paraId="17F63213" w14:textId="2EBF7534" w:rsidR="00C97266" w:rsidRPr="00A855F9" w:rsidRDefault="004811D4" w:rsidP="00C97266">
            <w:pPr>
              <w:pStyle w:val="3-3"/>
              <w:spacing w:before="0" w:after="0" w:line="240" w:lineRule="auto"/>
              <w:ind w:left="0" w:firstLine="0"/>
              <w:jc w:val="center"/>
              <w:rPr>
                <w:rFonts w:ascii="David" w:hAnsi="David"/>
                <w:rtl/>
              </w:rPr>
            </w:pPr>
            <w:ins w:id="1693" w:author="מיכל פלטי" w:date="2023-12-21T16:39:00Z">
              <w:r>
                <w:rPr>
                  <w:rFonts w:ascii="David" w:hAnsi="David" w:hint="cs"/>
                  <w:rtl/>
                </w:rPr>
                <w:t>14</w:t>
              </w:r>
            </w:ins>
          </w:p>
        </w:tc>
        <w:tc>
          <w:tcPr>
            <w:tcW w:w="2551" w:type="dxa"/>
            <w:vAlign w:val="center"/>
          </w:tcPr>
          <w:p w14:paraId="5AEBBBC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208F6F9A" w14:textId="397DA758" w:rsidR="00C97266" w:rsidRPr="00A855F9" w:rsidRDefault="00C97266" w:rsidP="005D4A73">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ins w:id="1694" w:author="מיכל פלטי [2]" w:date="2024-01-07T11:07:00Z">
              <w:r w:rsidR="005D4A73">
                <w:rPr>
                  <w:rFonts w:ascii="David" w:hAnsi="David" w:hint="cs"/>
                  <w:rtl/>
                </w:rPr>
                <w:t xml:space="preserve">. יובהר כי </w:t>
              </w:r>
            </w:ins>
            <w:ins w:id="1695" w:author="מיכל פלטי" w:date="2024-01-17T10:03:00Z">
              <w:r w:rsidR="00B95A19">
                <w:rPr>
                  <w:rFonts w:ascii="David" w:hAnsi="David" w:hint="cs"/>
                  <w:rtl/>
                </w:rPr>
                <w:t>בחינת</w:t>
              </w:r>
            </w:ins>
            <w:ins w:id="1696" w:author="מיכל פלטי" w:date="2024-01-17T10:05:00Z">
              <w:r w:rsidR="004351BE">
                <w:rPr>
                  <w:rFonts w:ascii="David" w:hAnsi="David"/>
                </w:rPr>
                <w:t xml:space="preserve"> </w:t>
              </w:r>
            </w:ins>
            <w:ins w:id="1697" w:author="מיכל פלטי [2]" w:date="2024-01-07T11:07:00Z">
              <w:r w:rsidR="005D4A73">
                <w:rPr>
                  <w:rFonts w:ascii="David" w:hAnsi="David" w:hint="cs"/>
                  <w:rtl/>
                </w:rPr>
                <w:t xml:space="preserve">איכות ההדרכה תתבצע באמצעות מערכת ייעודית. </w:t>
              </w:r>
            </w:ins>
            <w:ins w:id="1698" w:author="מיכל פלטי [2]" w:date="2024-01-07T11:08:00Z">
              <w:r w:rsidR="005D4A73">
                <w:rPr>
                  <w:rFonts w:ascii="David" w:hAnsi="David" w:hint="cs"/>
                  <w:rtl/>
                </w:rPr>
                <w:t>אופן ביצוע ההערכות יפורסם בהודעת המכרז</w:t>
              </w:r>
            </w:ins>
          </w:p>
        </w:tc>
        <w:tc>
          <w:tcPr>
            <w:tcW w:w="3118" w:type="dxa"/>
            <w:vAlign w:val="center"/>
          </w:tcPr>
          <w:p w14:paraId="39B9242A"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0EAD2219" w14:textId="77777777"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0C783438" w14:textId="77777777" w:rsidTr="00E12E52">
        <w:trPr>
          <w:jc w:val="center"/>
        </w:trPr>
        <w:tc>
          <w:tcPr>
            <w:tcW w:w="568" w:type="dxa"/>
            <w:vAlign w:val="center"/>
          </w:tcPr>
          <w:p w14:paraId="1733DA12" w14:textId="3FE3A66D"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w:t>
            </w:r>
            <w:ins w:id="1699" w:author="מיכל פלטי" w:date="2023-12-21T16:39:00Z">
              <w:r w:rsidR="004811D4">
                <w:rPr>
                  <w:rFonts w:ascii="David" w:hAnsi="David" w:hint="cs"/>
                  <w:rtl/>
                </w:rPr>
                <w:t>5</w:t>
              </w:r>
            </w:ins>
            <w:del w:id="1700" w:author="מיכל פלטי" w:date="2023-12-21T16:39:00Z">
              <w:r w:rsidDel="004811D4">
                <w:rPr>
                  <w:rFonts w:ascii="David" w:hAnsi="David" w:hint="cs"/>
                  <w:rtl/>
                </w:rPr>
                <w:delText>4</w:delText>
              </w:r>
            </w:del>
          </w:p>
        </w:tc>
        <w:tc>
          <w:tcPr>
            <w:tcW w:w="2551" w:type="dxa"/>
            <w:vAlign w:val="center"/>
          </w:tcPr>
          <w:p w14:paraId="3B41B2D7" w14:textId="43F6F55C"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הגבלת </w:t>
            </w:r>
            <w:del w:id="1701" w:author="מיכל פלטי" w:date="2024-02-06T14:59:00Z">
              <w:r w:rsidDel="00227D48">
                <w:rPr>
                  <w:rFonts w:ascii="David" w:hAnsi="David" w:hint="cs"/>
                  <w:rtl/>
                </w:rPr>
                <w:delText xml:space="preserve">שימוש </w:delText>
              </w:r>
            </w:del>
            <w:ins w:id="1702" w:author="מיכל פלטי" w:date="2024-02-06T14:59:00Z">
              <w:r w:rsidR="00227D48">
                <w:rPr>
                  <w:rFonts w:ascii="David" w:hAnsi="David" w:hint="cs"/>
                  <w:rtl/>
                </w:rPr>
                <w:t xml:space="preserve">הפעלת עובדים </w:t>
              </w:r>
            </w:ins>
            <w:r>
              <w:rPr>
                <w:rFonts w:ascii="David" w:hAnsi="David" w:hint="cs"/>
                <w:rtl/>
              </w:rPr>
              <w:t>ב</w:t>
            </w:r>
            <w:ins w:id="1703" w:author="מיכל פלטי" w:date="2024-02-06T14:59:00Z">
              <w:r w:rsidR="00227D48">
                <w:rPr>
                  <w:rFonts w:ascii="David" w:hAnsi="David" w:hint="cs"/>
                  <w:rtl/>
                </w:rPr>
                <w:t xml:space="preserve">אמצעות </w:t>
              </w:r>
            </w:ins>
            <w:ins w:id="1704" w:author="מיכל פלטי" w:date="2024-02-06T14:56:00Z">
              <w:r w:rsidR="00227D48">
                <w:rPr>
                  <w:rFonts w:ascii="David" w:hAnsi="David" w:hint="cs"/>
                  <w:rtl/>
                </w:rPr>
                <w:t xml:space="preserve">עוסק על כל </w:t>
              </w:r>
              <w:r w:rsidR="00227D48">
                <w:rPr>
                  <w:rFonts w:ascii="David" w:hAnsi="David" w:hint="cs"/>
                  <w:rtl/>
                </w:rPr>
                <w:lastRenderedPageBreak/>
                <w:t xml:space="preserve">סוגיו או חברה בע"מ </w:t>
              </w:r>
            </w:ins>
            <w:del w:id="1705" w:author="מיכל פלטי" w:date="2024-02-06T14:56:00Z">
              <w:r w:rsidDel="00227D48">
                <w:rPr>
                  <w:rFonts w:ascii="David" w:hAnsi="David" w:hint="cs"/>
                  <w:rtl/>
                </w:rPr>
                <w:delText>-"</w:delText>
              </w:r>
            </w:del>
            <w:ins w:id="1706" w:author="מיכל פלטי" w:date="2024-02-06T14:56:00Z">
              <w:r w:rsidR="00227D48">
                <w:rPr>
                  <w:rFonts w:ascii="David" w:hAnsi="David" w:hint="cs"/>
                  <w:rtl/>
                </w:rPr>
                <w:t>("</w:t>
              </w:r>
            </w:ins>
            <w:r>
              <w:rPr>
                <w:rFonts w:ascii="David" w:hAnsi="David" w:hint="cs"/>
                <w:rtl/>
              </w:rPr>
              <w:t>חברת יחיד"</w:t>
            </w:r>
            <w:ins w:id="1707" w:author="מיכל פלטי" w:date="2024-02-06T14:56:00Z">
              <w:r w:rsidR="00227D48">
                <w:rPr>
                  <w:rFonts w:ascii="David" w:hAnsi="David" w:hint="cs"/>
                  <w:rtl/>
                </w:rPr>
                <w:t xml:space="preserve"> או אחרת</w:t>
              </w:r>
            </w:ins>
            <w:ins w:id="1708" w:author="מיכל פלטי" w:date="2024-02-06T14:57:00Z">
              <w:r w:rsidR="00227D48">
                <w:rPr>
                  <w:rFonts w:ascii="David" w:hAnsi="David" w:hint="cs"/>
                  <w:rtl/>
                </w:rPr>
                <w:t>)</w:t>
              </w:r>
            </w:ins>
            <w:r>
              <w:rPr>
                <w:rFonts w:ascii="David" w:hAnsi="David" w:hint="cs"/>
                <w:rtl/>
              </w:rPr>
              <w:t xml:space="preserve"> </w:t>
            </w:r>
          </w:p>
        </w:tc>
        <w:tc>
          <w:tcPr>
            <w:tcW w:w="3261" w:type="dxa"/>
            <w:vAlign w:val="center"/>
          </w:tcPr>
          <w:p w14:paraId="6276B4D3" w14:textId="177CFBB3" w:rsidR="00C97266" w:rsidRPr="00A855F9" w:rsidRDefault="00C97266" w:rsidP="00227D48">
            <w:pPr>
              <w:pStyle w:val="3-3"/>
              <w:spacing w:before="0" w:after="0" w:line="240" w:lineRule="auto"/>
              <w:ind w:left="0" w:firstLine="0"/>
              <w:jc w:val="center"/>
              <w:rPr>
                <w:rFonts w:ascii="David" w:hAnsi="David"/>
                <w:rtl/>
              </w:rPr>
            </w:pPr>
            <w:r w:rsidRPr="006717E6">
              <w:rPr>
                <w:rFonts w:ascii="David" w:hAnsi="David"/>
                <w:rtl/>
              </w:rPr>
              <w:lastRenderedPageBreak/>
              <w:t xml:space="preserve">אחוז נותני השירותים המופעלים באמצעות </w:t>
            </w:r>
            <w:ins w:id="1709" w:author="מיכל פלטי" w:date="2024-02-06T14:57:00Z">
              <w:r w:rsidR="00227D48">
                <w:rPr>
                  <w:rFonts w:ascii="David" w:hAnsi="David" w:hint="cs"/>
                  <w:rtl/>
                </w:rPr>
                <w:t xml:space="preserve">עוסק או חברה בע"מ </w:t>
              </w:r>
            </w:ins>
            <w:del w:id="1710" w:author="מיכל פלטי" w:date="2024-02-06T14:57:00Z">
              <w:r w:rsidRPr="006717E6" w:rsidDel="00227D48">
                <w:rPr>
                  <w:rFonts w:ascii="David" w:hAnsi="David"/>
                  <w:rtl/>
                </w:rPr>
                <w:delText xml:space="preserve">"חברת יחיד" </w:delText>
              </w:r>
            </w:del>
            <w:r w:rsidRPr="006717E6">
              <w:rPr>
                <w:rFonts w:ascii="David" w:hAnsi="David"/>
                <w:rtl/>
              </w:rPr>
              <w:t xml:space="preserve">לא </w:t>
            </w:r>
            <w:r w:rsidRPr="006717E6">
              <w:rPr>
                <w:rFonts w:ascii="David" w:hAnsi="David"/>
                <w:rtl/>
              </w:rPr>
              <w:lastRenderedPageBreak/>
              <w:t xml:space="preserve">יעלה על </w:t>
            </w:r>
            <w:del w:id="1711" w:author="מיכל פלטי" w:date="2024-02-06T14:57:00Z">
              <w:r w:rsidDel="00227D48">
                <w:rPr>
                  <w:rFonts w:ascii="David" w:hAnsi="David" w:hint="cs"/>
                  <w:rtl/>
                </w:rPr>
                <w:delText>10</w:delText>
              </w:r>
            </w:del>
            <w:ins w:id="1712" w:author="מיכל פלטי" w:date="2024-02-06T14:57:00Z">
              <w:r w:rsidR="00227D48">
                <w:rPr>
                  <w:rFonts w:ascii="David" w:hAnsi="David" w:hint="cs"/>
                  <w:rtl/>
                </w:rPr>
                <w:t>5</w:t>
              </w:r>
            </w:ins>
            <w:r w:rsidRPr="006717E6">
              <w:rPr>
                <w:rFonts w:ascii="David" w:hAnsi="David"/>
                <w:rtl/>
              </w:rPr>
              <w:t xml:space="preserve">% מסך </w:t>
            </w:r>
            <w:ins w:id="1713" w:author="מיכל פלטי" w:date="2024-02-06T14:57:00Z">
              <w:r w:rsidR="00227D48">
                <w:rPr>
                  <w:rFonts w:ascii="David" w:hAnsi="David" w:hint="cs"/>
                  <w:rtl/>
                </w:rPr>
                <w:t xml:space="preserve">כלל </w:t>
              </w:r>
            </w:ins>
            <w:r w:rsidRPr="006717E6">
              <w:rPr>
                <w:rFonts w:ascii="David" w:hAnsi="David"/>
                <w:rtl/>
              </w:rPr>
              <w:t>נותני השירותים של הספק הזוכה</w:t>
            </w:r>
          </w:p>
        </w:tc>
        <w:tc>
          <w:tcPr>
            <w:tcW w:w="3118" w:type="dxa"/>
            <w:vAlign w:val="center"/>
          </w:tcPr>
          <w:p w14:paraId="7F03F0D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53C7C45" w14:textId="4017E311"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סעיף </w:t>
            </w:r>
            <w:ins w:id="1714" w:author="מיכל פלטי" w:date="2024-02-06T14:58:00Z">
              <w:r w:rsidR="00227D48">
                <w:rPr>
                  <w:rFonts w:ascii="David" w:hAnsi="David"/>
                  <w:rtl/>
                </w:rPr>
                <w:fldChar w:fldCharType="begin"/>
              </w:r>
              <w:r w:rsidR="00227D48">
                <w:rPr>
                  <w:rFonts w:ascii="David" w:hAnsi="David"/>
                  <w:rtl/>
                </w:rPr>
                <w:instrText xml:space="preserve"> </w:instrText>
              </w:r>
              <w:r w:rsidR="00227D48">
                <w:rPr>
                  <w:rFonts w:ascii="David" w:hAnsi="David"/>
                </w:rPr>
                <w:instrText>REF</w:instrText>
              </w:r>
              <w:r w:rsidR="00227D48">
                <w:rPr>
                  <w:rFonts w:ascii="David" w:hAnsi="David"/>
                  <w:rtl/>
                </w:rPr>
                <w:instrText xml:space="preserve"> _</w:instrText>
              </w:r>
              <w:r w:rsidR="00227D48">
                <w:rPr>
                  <w:rFonts w:ascii="David" w:hAnsi="David"/>
                </w:rPr>
                <w:instrText>Ref155527140 \r \h</w:instrText>
              </w:r>
              <w:r w:rsidR="00227D48">
                <w:rPr>
                  <w:rFonts w:ascii="David" w:hAnsi="David"/>
                  <w:rtl/>
                </w:rPr>
                <w:instrText xml:space="preserve"> </w:instrText>
              </w:r>
            </w:ins>
            <w:r w:rsidR="00227D48">
              <w:rPr>
                <w:rFonts w:ascii="David" w:hAnsi="David"/>
                <w:rtl/>
              </w:rPr>
            </w:r>
            <w:r w:rsidR="00227D48">
              <w:rPr>
                <w:rFonts w:ascii="David" w:hAnsi="David"/>
                <w:rtl/>
              </w:rPr>
              <w:fldChar w:fldCharType="separate"/>
            </w:r>
            <w:ins w:id="1715" w:author="מיכל פלטי" w:date="2024-02-06T14:58:00Z">
              <w:r w:rsidR="00227D48">
                <w:rPr>
                  <w:rFonts w:ascii="David" w:hAnsi="David"/>
                  <w:cs/>
                </w:rPr>
                <w:t>‎</w:t>
              </w:r>
              <w:r w:rsidR="00227D48">
                <w:rPr>
                  <w:rFonts w:ascii="David" w:hAnsi="David"/>
                </w:rPr>
                <w:t>3.7.8.2</w:t>
              </w:r>
              <w:r w:rsidR="00227D48">
                <w:rPr>
                  <w:rFonts w:ascii="David" w:hAnsi="David"/>
                  <w:rtl/>
                </w:rPr>
                <w:fldChar w:fldCharType="end"/>
              </w:r>
            </w:ins>
            <w:del w:id="1716" w:author="מיכל פלטי" w:date="2024-02-06T14:58:00Z">
              <w:r w:rsidDel="00227D48">
                <w:rPr>
                  <w:rFonts w:ascii="David" w:hAnsi="David"/>
                  <w:rtl/>
                </w:rPr>
                <w:fldChar w:fldCharType="begin"/>
              </w:r>
              <w:r w:rsidDel="00227D48">
                <w:rPr>
                  <w:rFonts w:ascii="David" w:hAnsi="David"/>
                  <w:rtl/>
                </w:rPr>
                <w:delInstrText xml:space="preserve"> </w:delInstrText>
              </w:r>
              <w:r w:rsidDel="00227D48">
                <w:rPr>
                  <w:rFonts w:ascii="David" w:hAnsi="David" w:hint="cs"/>
                </w:rPr>
                <w:delInstrText>REF</w:delInstrText>
              </w:r>
              <w:r w:rsidDel="00227D48">
                <w:rPr>
                  <w:rFonts w:ascii="David" w:hAnsi="David" w:hint="cs"/>
                  <w:rtl/>
                </w:rPr>
                <w:delInstrText xml:space="preserve"> _</w:delInstrText>
              </w:r>
              <w:r w:rsidDel="00227D48">
                <w:rPr>
                  <w:rFonts w:ascii="David" w:hAnsi="David" w:hint="cs"/>
                </w:rPr>
                <w:delInstrText>Ref127122481 \r \h</w:delInstrText>
              </w:r>
              <w:r w:rsidDel="00227D48">
                <w:rPr>
                  <w:rFonts w:ascii="David" w:hAnsi="David"/>
                  <w:rtl/>
                </w:rPr>
                <w:delInstrText xml:space="preserve"> </w:delInstrText>
              </w:r>
              <w:r w:rsidDel="00227D48">
                <w:rPr>
                  <w:rFonts w:ascii="David" w:hAnsi="David"/>
                  <w:rtl/>
                </w:rPr>
              </w:r>
              <w:r w:rsidDel="00227D48">
                <w:rPr>
                  <w:rFonts w:ascii="David" w:hAnsi="David"/>
                  <w:rtl/>
                </w:rPr>
                <w:fldChar w:fldCharType="separate"/>
              </w:r>
              <w:r w:rsidR="009C3386" w:rsidDel="00227D48">
                <w:rPr>
                  <w:rFonts w:ascii="David" w:hAnsi="David"/>
                  <w:cs/>
                </w:rPr>
                <w:delText>‎</w:delText>
              </w:r>
              <w:r w:rsidR="009C3386" w:rsidDel="00227D48">
                <w:rPr>
                  <w:rFonts w:ascii="David" w:hAnsi="David"/>
                </w:rPr>
                <w:delText>3.7.8.2.1</w:delText>
              </w:r>
              <w:r w:rsidDel="00227D48">
                <w:rPr>
                  <w:rFonts w:ascii="David" w:hAnsi="David"/>
                  <w:rtl/>
                </w:rPr>
                <w:fldChar w:fldCharType="end"/>
              </w:r>
              <w:r w:rsidDel="00227D48">
                <w:rPr>
                  <w:rFonts w:ascii="David" w:hAnsi="David" w:hint="cs"/>
                  <w:rtl/>
                </w:rPr>
                <w:delText xml:space="preserve"> </w:delText>
              </w:r>
            </w:del>
            <w:r>
              <w:rPr>
                <w:rFonts w:ascii="David" w:hAnsi="David" w:hint="cs"/>
                <w:rtl/>
              </w:rPr>
              <w:t>למכרז</w:t>
            </w:r>
          </w:p>
        </w:tc>
      </w:tr>
      <w:tr w:rsidR="00C97266" w:rsidRPr="00A855F9" w14:paraId="577AB943" w14:textId="77777777" w:rsidTr="00E12E52">
        <w:trPr>
          <w:jc w:val="center"/>
        </w:trPr>
        <w:tc>
          <w:tcPr>
            <w:tcW w:w="568" w:type="dxa"/>
            <w:vAlign w:val="center"/>
          </w:tcPr>
          <w:p w14:paraId="7A77F0F4" w14:textId="6F3CEFA2" w:rsidR="00C97266" w:rsidRDefault="00C97266" w:rsidP="00C97266">
            <w:pPr>
              <w:pStyle w:val="3-3"/>
              <w:spacing w:before="0" w:after="0" w:line="240" w:lineRule="auto"/>
              <w:ind w:left="0" w:firstLine="0"/>
              <w:jc w:val="center"/>
              <w:rPr>
                <w:rFonts w:ascii="David" w:hAnsi="David"/>
                <w:rtl/>
              </w:rPr>
            </w:pPr>
            <w:del w:id="1717" w:author="מיכל פלטי" w:date="2023-12-21T16:39:00Z">
              <w:r w:rsidDel="004811D4">
                <w:rPr>
                  <w:rFonts w:ascii="David" w:hAnsi="David" w:hint="cs"/>
                  <w:rtl/>
                </w:rPr>
                <w:delText>15</w:delText>
              </w:r>
            </w:del>
            <w:ins w:id="1718" w:author="מיכל פלטי" w:date="2023-12-21T16:39:00Z">
              <w:r w:rsidR="004811D4">
                <w:rPr>
                  <w:rFonts w:ascii="David" w:hAnsi="David" w:hint="cs"/>
                  <w:rtl/>
                </w:rPr>
                <w:t>16</w:t>
              </w:r>
            </w:ins>
          </w:p>
        </w:tc>
        <w:tc>
          <w:tcPr>
            <w:tcW w:w="2551" w:type="dxa"/>
            <w:vAlign w:val="center"/>
          </w:tcPr>
          <w:p w14:paraId="6663ABB6"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18BF54B0"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F20A92B"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2306D088" w14:textId="30316F72" w:rsidR="00C97266" w:rsidRDefault="00C97266" w:rsidP="007372CE">
            <w:pPr>
              <w:pStyle w:val="3-3"/>
              <w:spacing w:before="0" w:after="0" w:line="240" w:lineRule="auto"/>
              <w:ind w:left="0" w:firstLine="0"/>
              <w:jc w:val="center"/>
              <w:rPr>
                <w:rFonts w:ascii="David" w:hAnsi="David"/>
                <w:rtl/>
              </w:rPr>
            </w:pPr>
            <w:r>
              <w:rPr>
                <w:rFonts w:ascii="David" w:hAnsi="David" w:hint="cs"/>
                <w:rtl/>
              </w:rPr>
              <w:t>סעיף</w:t>
            </w:r>
            <w:ins w:id="1719" w:author="מיכל פלטי [2]" w:date="2024-05-19T19:06:00Z">
              <w:r w:rsidR="007372CE">
                <w:rPr>
                  <w:rFonts w:ascii="David" w:hAnsi="David"/>
                  <w:rtl/>
                </w:rPr>
                <w:fldChar w:fldCharType="begin"/>
              </w:r>
              <w:r w:rsidR="007372CE">
                <w:rPr>
                  <w:rFonts w:ascii="David" w:hAnsi="David"/>
                  <w:rtl/>
                </w:rPr>
                <w:instrText xml:space="preserve"> </w:instrText>
              </w:r>
              <w:r w:rsidR="007372CE">
                <w:rPr>
                  <w:rFonts w:ascii="David" w:hAnsi="David" w:hint="cs"/>
                </w:rPr>
                <w:instrText>REF</w:instrText>
              </w:r>
              <w:r w:rsidR="007372CE">
                <w:rPr>
                  <w:rFonts w:ascii="David" w:hAnsi="David" w:hint="cs"/>
                  <w:rtl/>
                </w:rPr>
                <w:instrText xml:space="preserve"> _</w:instrText>
              </w:r>
              <w:r w:rsidR="007372CE">
                <w:rPr>
                  <w:rFonts w:ascii="David" w:hAnsi="David" w:hint="cs"/>
                </w:rPr>
                <w:instrText>Ref155527140 \r \h</w:instrText>
              </w:r>
              <w:r w:rsidR="007372CE">
                <w:rPr>
                  <w:rFonts w:ascii="David" w:hAnsi="David"/>
                  <w:rtl/>
                </w:rPr>
                <w:instrText xml:space="preserve"> </w:instrText>
              </w:r>
            </w:ins>
            <w:r w:rsidR="007372CE">
              <w:rPr>
                <w:rFonts w:ascii="David" w:hAnsi="David"/>
                <w:rtl/>
              </w:rPr>
            </w:r>
            <w:r w:rsidR="007372CE">
              <w:rPr>
                <w:rFonts w:ascii="David" w:hAnsi="David"/>
                <w:rtl/>
              </w:rPr>
              <w:fldChar w:fldCharType="separate"/>
            </w:r>
            <w:ins w:id="1720" w:author="מיכל פלטי [2]" w:date="2024-05-19T19:06:00Z">
              <w:r w:rsidR="007372CE">
                <w:rPr>
                  <w:rFonts w:ascii="David" w:hAnsi="David"/>
                  <w:cs/>
                </w:rPr>
                <w:t>‎</w:t>
              </w:r>
              <w:r w:rsidR="007372CE">
                <w:rPr>
                  <w:rFonts w:ascii="David" w:hAnsi="David"/>
                </w:rPr>
                <w:t>3.7.8.2</w:t>
              </w:r>
              <w:r w:rsidR="007372CE">
                <w:rPr>
                  <w:rFonts w:ascii="David" w:hAnsi="David"/>
                  <w:rtl/>
                </w:rPr>
                <w:fldChar w:fldCharType="end"/>
              </w:r>
            </w:ins>
            <w:del w:id="1721" w:author="מיכל פלטי [2]" w:date="2024-05-19T19:06:00Z">
              <w:r w:rsidDel="007372CE">
                <w:rPr>
                  <w:rFonts w:ascii="David" w:hAnsi="David" w:hint="cs"/>
                  <w:rtl/>
                </w:rPr>
                <w:delText xml:space="preserve"> </w:delText>
              </w:r>
              <w:r w:rsidDel="007372CE">
                <w:rPr>
                  <w:rFonts w:ascii="David" w:hAnsi="David"/>
                  <w:rtl/>
                </w:rPr>
                <w:fldChar w:fldCharType="begin"/>
              </w:r>
              <w:r w:rsidDel="007372CE">
                <w:rPr>
                  <w:rFonts w:ascii="David" w:hAnsi="David"/>
                  <w:rtl/>
                </w:rPr>
                <w:delInstrText xml:space="preserve"> </w:delInstrText>
              </w:r>
              <w:r w:rsidDel="007372CE">
                <w:rPr>
                  <w:rFonts w:ascii="David" w:hAnsi="David" w:hint="cs"/>
                </w:rPr>
                <w:delInstrText>REF</w:delInstrText>
              </w:r>
              <w:r w:rsidDel="007372CE">
                <w:rPr>
                  <w:rFonts w:ascii="David" w:hAnsi="David" w:hint="cs"/>
                  <w:rtl/>
                </w:rPr>
                <w:delInstrText xml:space="preserve"> _</w:delInstrText>
              </w:r>
              <w:r w:rsidDel="007372CE">
                <w:rPr>
                  <w:rFonts w:ascii="David" w:hAnsi="David" w:hint="cs"/>
                </w:rPr>
                <w:delInstrText>Ref127122481 \r \h</w:delInstrText>
              </w:r>
              <w:r w:rsidDel="007372CE">
                <w:rPr>
                  <w:rFonts w:ascii="David" w:hAnsi="David"/>
                  <w:rtl/>
                </w:rPr>
                <w:delInstrText xml:space="preserve"> </w:delInstrText>
              </w:r>
              <w:r w:rsidDel="007372CE">
                <w:rPr>
                  <w:rFonts w:ascii="David" w:hAnsi="David"/>
                  <w:rtl/>
                </w:rPr>
              </w:r>
              <w:r w:rsidDel="007372CE">
                <w:rPr>
                  <w:rFonts w:ascii="David" w:hAnsi="David"/>
                  <w:rtl/>
                </w:rPr>
                <w:fldChar w:fldCharType="separate"/>
              </w:r>
              <w:r w:rsidR="009C3386" w:rsidDel="007372CE">
                <w:rPr>
                  <w:rFonts w:ascii="David" w:hAnsi="David"/>
                  <w:cs/>
                </w:rPr>
                <w:delText>‎</w:delText>
              </w:r>
              <w:r w:rsidR="009C3386" w:rsidDel="007372CE">
                <w:rPr>
                  <w:rFonts w:ascii="David" w:hAnsi="David"/>
                </w:rPr>
                <w:delText>3.7.8.2.1</w:delText>
              </w:r>
              <w:r w:rsidDel="007372CE">
                <w:rPr>
                  <w:rFonts w:ascii="David" w:hAnsi="David"/>
                  <w:rtl/>
                </w:rPr>
                <w:fldChar w:fldCharType="end"/>
              </w:r>
            </w:del>
            <w:r>
              <w:rPr>
                <w:rFonts w:ascii="David" w:hAnsi="David" w:hint="cs"/>
                <w:rtl/>
              </w:rPr>
              <w:t xml:space="preserve"> למכרז</w:t>
            </w:r>
          </w:p>
        </w:tc>
      </w:tr>
      <w:tr w:rsidR="00C97266" w:rsidRPr="00A855F9" w14:paraId="43892D07" w14:textId="77777777" w:rsidTr="00E12E52">
        <w:trPr>
          <w:jc w:val="center"/>
        </w:trPr>
        <w:tc>
          <w:tcPr>
            <w:tcW w:w="568" w:type="dxa"/>
            <w:vAlign w:val="center"/>
          </w:tcPr>
          <w:p w14:paraId="1A222099" w14:textId="62E67062" w:rsidR="00C97266" w:rsidRPr="00A855F9" w:rsidRDefault="00C97266" w:rsidP="00C97266">
            <w:pPr>
              <w:pStyle w:val="3-3"/>
              <w:spacing w:before="0" w:after="0" w:line="240" w:lineRule="auto"/>
              <w:ind w:left="0" w:firstLine="0"/>
              <w:jc w:val="center"/>
              <w:rPr>
                <w:rFonts w:ascii="David" w:hAnsi="David"/>
              </w:rPr>
            </w:pPr>
            <w:del w:id="1722" w:author="מיכל פלטי" w:date="2023-12-21T16:39:00Z">
              <w:r w:rsidDel="004811D4">
                <w:rPr>
                  <w:rFonts w:ascii="David" w:hAnsi="David" w:hint="cs"/>
                  <w:rtl/>
                </w:rPr>
                <w:delText>16</w:delText>
              </w:r>
            </w:del>
            <w:ins w:id="1723" w:author="מיכל פלטי" w:date="2023-12-21T16:39:00Z">
              <w:r w:rsidR="004811D4">
                <w:rPr>
                  <w:rFonts w:ascii="David" w:hAnsi="David" w:hint="cs"/>
                  <w:rtl/>
                </w:rPr>
                <w:t>17</w:t>
              </w:r>
            </w:ins>
          </w:p>
        </w:tc>
        <w:tc>
          <w:tcPr>
            <w:tcW w:w="2551" w:type="dxa"/>
            <w:vAlign w:val="center"/>
          </w:tcPr>
          <w:p w14:paraId="2A495E95"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5BBE3B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2BF0AD93"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4B3FA8C8" w14:textId="0767984F" w:rsidR="00E12E52" w:rsidRDefault="00C97266" w:rsidP="009F2C2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ins w:id="1724" w:author="מיכל פלטי [2]" w:date="2024-05-19T19:08:00Z">
              <w:r w:rsidR="009F2C22">
                <w:rPr>
                  <w:rFonts w:ascii="David" w:hAnsi="David"/>
                </w:rPr>
                <w:fldChar w:fldCharType="begin"/>
              </w:r>
              <w:r w:rsidR="009F2C22">
                <w:rPr>
                  <w:rFonts w:ascii="David" w:hAnsi="David"/>
                </w:rPr>
                <w:instrText xml:space="preserve"> REF _Ref127120053 \r \h </w:instrText>
              </w:r>
            </w:ins>
            <w:r w:rsidR="009F2C22">
              <w:rPr>
                <w:rFonts w:ascii="David" w:hAnsi="David"/>
              </w:rPr>
            </w:r>
            <w:r w:rsidR="009F2C22">
              <w:rPr>
                <w:rFonts w:ascii="David" w:hAnsi="David"/>
              </w:rPr>
              <w:fldChar w:fldCharType="separate"/>
            </w:r>
            <w:ins w:id="1725" w:author="מיכל פלטי [2]" w:date="2024-05-19T19:08:00Z">
              <w:r w:rsidR="009F2C22">
                <w:rPr>
                  <w:rFonts w:ascii="David" w:hAnsi="David"/>
                  <w:cs/>
                </w:rPr>
                <w:t>‎</w:t>
              </w:r>
              <w:r w:rsidR="009F2C22">
                <w:rPr>
                  <w:rFonts w:ascii="David" w:hAnsi="David"/>
                </w:rPr>
                <w:t>3.7.8.1.1</w:t>
              </w:r>
              <w:r w:rsidR="009F2C22">
                <w:rPr>
                  <w:rFonts w:ascii="David" w:hAnsi="David"/>
                </w:rPr>
                <w:fldChar w:fldCharType="end"/>
              </w:r>
            </w:ins>
            <w:del w:id="1726" w:author="מיכל פלטי [2]" w:date="2024-05-19T19:08:00Z">
              <w:r w:rsidR="009C3386" w:rsidDel="009F2C22">
                <w:rPr>
                  <w:rFonts w:ascii="David" w:hAnsi="David"/>
                </w:rPr>
                <w:delText>3.7.8.3</w:delText>
              </w:r>
            </w:del>
            <w:r w:rsidR="00E12E52">
              <w:rPr>
                <w:rFonts w:ascii="David" w:hAnsi="David"/>
                <w:rtl/>
              </w:rPr>
              <w:fldChar w:fldCharType="end"/>
            </w:r>
            <w:r w:rsidR="00E12E52">
              <w:rPr>
                <w:rFonts w:ascii="David" w:hAnsi="David" w:hint="cs"/>
                <w:rtl/>
              </w:rPr>
              <w:t xml:space="preserve"> למכרז</w:t>
            </w:r>
          </w:p>
          <w:p w14:paraId="643AEC54" w14:textId="77777777"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035957CC" w14:textId="77777777" w:rsidTr="00E12E52">
        <w:trPr>
          <w:jc w:val="center"/>
        </w:trPr>
        <w:tc>
          <w:tcPr>
            <w:tcW w:w="568" w:type="dxa"/>
            <w:vAlign w:val="center"/>
          </w:tcPr>
          <w:p w14:paraId="00914F92" w14:textId="4A5A879E" w:rsidR="00C97266" w:rsidRPr="00A855F9" w:rsidRDefault="00C97266" w:rsidP="00C97266">
            <w:pPr>
              <w:pStyle w:val="3-3"/>
              <w:spacing w:before="0" w:after="0" w:line="240" w:lineRule="auto"/>
              <w:ind w:left="0" w:firstLine="0"/>
              <w:jc w:val="center"/>
              <w:rPr>
                <w:rFonts w:ascii="David" w:hAnsi="David"/>
              </w:rPr>
            </w:pPr>
            <w:del w:id="1727" w:author="מיכל פלטי" w:date="2023-12-21T16:39:00Z">
              <w:r w:rsidDel="004811D4">
                <w:rPr>
                  <w:rFonts w:ascii="David" w:hAnsi="David" w:hint="cs"/>
                  <w:rtl/>
                </w:rPr>
                <w:delText>17</w:delText>
              </w:r>
            </w:del>
            <w:ins w:id="1728" w:author="מיכל פלטי" w:date="2023-12-21T16:39:00Z">
              <w:r w:rsidR="004811D4">
                <w:rPr>
                  <w:rFonts w:ascii="David" w:hAnsi="David" w:hint="cs"/>
                  <w:rtl/>
                </w:rPr>
                <w:t>18</w:t>
              </w:r>
            </w:ins>
          </w:p>
        </w:tc>
        <w:tc>
          <w:tcPr>
            <w:tcW w:w="2551" w:type="dxa"/>
            <w:vAlign w:val="center"/>
          </w:tcPr>
          <w:p w14:paraId="61A6485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4332033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70B1BFC6" w14:textId="4661F51B" w:rsidR="00C97266" w:rsidRPr="00A855F9" w:rsidRDefault="00C97266" w:rsidP="00C97266">
            <w:pPr>
              <w:pStyle w:val="3-3"/>
              <w:spacing w:before="0" w:after="0" w:line="240" w:lineRule="auto"/>
              <w:ind w:left="0" w:firstLine="0"/>
              <w:jc w:val="center"/>
              <w:rPr>
                <w:rFonts w:ascii="David" w:hAnsi="David"/>
                <w:rtl/>
              </w:rPr>
            </w:pPr>
            <w:del w:id="1729" w:author="מיכל פלטי" w:date="2023-12-21T17:37:00Z">
              <w:r w:rsidRPr="00A855F9" w:rsidDel="00F55B0C">
                <w:rPr>
                  <w:rFonts w:ascii="David" w:hAnsi="David"/>
                  <w:rtl/>
                </w:rPr>
                <w:delText>15</w:delText>
              </w:r>
            </w:del>
            <w:ins w:id="1730" w:author="מיכל פלטי" w:date="2023-12-21T17:37:00Z">
              <w:r w:rsidR="00F55B0C">
                <w:rPr>
                  <w:rFonts w:ascii="David" w:hAnsi="David" w:hint="cs"/>
                  <w:rtl/>
                </w:rPr>
                <w:t>5</w:t>
              </w:r>
            </w:ins>
            <w:r w:rsidRPr="00A855F9">
              <w:rPr>
                <w:rFonts w:ascii="David" w:hAnsi="David"/>
                <w:rtl/>
              </w:rPr>
              <w:t>,000 ₪ לכל מקרה</w:t>
            </w:r>
          </w:p>
        </w:tc>
        <w:tc>
          <w:tcPr>
            <w:tcW w:w="1979" w:type="dxa"/>
            <w:vAlign w:val="center"/>
          </w:tcPr>
          <w:p w14:paraId="6E16FF9F" w14:textId="77777777"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19395906" w14:textId="77777777" w:rsidTr="00E12E52">
        <w:trPr>
          <w:jc w:val="center"/>
        </w:trPr>
        <w:tc>
          <w:tcPr>
            <w:tcW w:w="568" w:type="dxa"/>
            <w:vAlign w:val="center"/>
          </w:tcPr>
          <w:p w14:paraId="1589E948" w14:textId="5B4ABF1A" w:rsidR="00C97266" w:rsidRPr="00A855F9" w:rsidRDefault="00C97266" w:rsidP="00C97266">
            <w:pPr>
              <w:pStyle w:val="3-3"/>
              <w:spacing w:before="0" w:after="0" w:line="240" w:lineRule="auto"/>
              <w:ind w:left="0" w:firstLine="0"/>
              <w:jc w:val="center"/>
              <w:rPr>
                <w:rFonts w:ascii="David" w:hAnsi="David"/>
              </w:rPr>
            </w:pPr>
            <w:del w:id="1731" w:author="מיכל פלטי" w:date="2023-12-21T16:39:00Z">
              <w:r w:rsidDel="004811D4">
                <w:rPr>
                  <w:rFonts w:ascii="David" w:hAnsi="David" w:hint="cs"/>
                  <w:rtl/>
                </w:rPr>
                <w:delText>18</w:delText>
              </w:r>
            </w:del>
            <w:ins w:id="1732" w:author="מיכל פלטי" w:date="2023-12-21T16:39:00Z">
              <w:r w:rsidR="004811D4">
                <w:rPr>
                  <w:rFonts w:ascii="David" w:hAnsi="David" w:hint="cs"/>
                  <w:rtl/>
                </w:rPr>
                <w:t>19</w:t>
              </w:r>
            </w:ins>
          </w:p>
        </w:tc>
        <w:tc>
          <w:tcPr>
            <w:tcW w:w="2551" w:type="dxa"/>
            <w:vAlign w:val="center"/>
          </w:tcPr>
          <w:p w14:paraId="66C71D2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FB69BF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1B8A260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1DE299F7" w14:textId="51F79E1E" w:rsidR="00C97266" w:rsidRPr="00A855F9" w:rsidRDefault="00C97266" w:rsidP="007372CE">
            <w:pPr>
              <w:pStyle w:val="3-3"/>
              <w:spacing w:before="0" w:after="0" w:line="240" w:lineRule="auto"/>
              <w:ind w:left="0" w:firstLine="0"/>
              <w:jc w:val="center"/>
              <w:rPr>
                <w:rFonts w:ascii="David" w:hAnsi="David"/>
                <w:rtl/>
              </w:rPr>
            </w:pPr>
            <w:r>
              <w:rPr>
                <w:rFonts w:ascii="David" w:hAnsi="David" w:hint="cs"/>
                <w:rtl/>
              </w:rPr>
              <w:t xml:space="preserve">סעיף </w:t>
            </w:r>
            <w:ins w:id="1733" w:author="מיכל פלטי" w:date="2023-12-21T17:42:00Z">
              <w:r w:rsidR="001749A6">
                <w:rPr>
                  <w:rFonts w:ascii="David" w:hAnsi="David"/>
                  <w:rtl/>
                </w:rPr>
                <w:fldChar w:fldCharType="begin"/>
              </w:r>
              <w:r w:rsidR="001749A6">
                <w:rPr>
                  <w:rFonts w:ascii="David" w:hAnsi="David"/>
                  <w:rtl/>
                </w:rPr>
                <w:instrText xml:space="preserve"> </w:instrText>
              </w:r>
              <w:r w:rsidR="001749A6">
                <w:rPr>
                  <w:rFonts w:ascii="David" w:hAnsi="David" w:hint="cs"/>
                </w:rPr>
                <w:instrText>REF</w:instrText>
              </w:r>
              <w:r w:rsidR="001749A6">
                <w:rPr>
                  <w:rFonts w:ascii="David" w:hAnsi="David" w:hint="cs"/>
                  <w:rtl/>
                </w:rPr>
                <w:instrText xml:space="preserve"> _</w:instrText>
              </w:r>
              <w:r w:rsidR="001749A6">
                <w:rPr>
                  <w:rFonts w:ascii="David" w:hAnsi="David" w:hint="cs"/>
                </w:rPr>
                <w:instrText>Ref154072964 \r \h</w:instrText>
              </w:r>
              <w:r w:rsidR="001749A6">
                <w:rPr>
                  <w:rFonts w:ascii="David" w:hAnsi="David"/>
                  <w:rtl/>
                </w:rPr>
                <w:instrText xml:space="preserve"> </w:instrText>
              </w:r>
            </w:ins>
            <w:r w:rsidR="001749A6">
              <w:rPr>
                <w:rFonts w:ascii="David" w:hAnsi="David"/>
                <w:rtl/>
              </w:rPr>
            </w:r>
            <w:r w:rsidR="001749A6">
              <w:rPr>
                <w:rFonts w:ascii="David" w:hAnsi="David"/>
                <w:rtl/>
              </w:rPr>
              <w:fldChar w:fldCharType="separate"/>
            </w:r>
            <w:ins w:id="1734" w:author="מיכל פלטי" w:date="2023-12-21T17:42:00Z">
              <w:r w:rsidR="001749A6">
                <w:rPr>
                  <w:rFonts w:ascii="David" w:hAnsi="David"/>
                  <w:cs/>
                </w:rPr>
                <w:t>‎</w:t>
              </w:r>
              <w:r w:rsidR="001749A6">
                <w:rPr>
                  <w:rFonts w:ascii="David" w:hAnsi="David"/>
                </w:rPr>
                <w:t>3.8.4</w:t>
              </w:r>
              <w:r w:rsidR="001749A6">
                <w:rPr>
                  <w:rFonts w:ascii="David" w:hAnsi="David"/>
                  <w:rtl/>
                </w:rPr>
                <w:fldChar w:fldCharType="end"/>
              </w:r>
            </w:ins>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del w:id="1735" w:author="מיכל פלטי [2]" w:date="2024-05-19T19:07:00Z">
              <w:r w:rsidR="009C3386" w:rsidDel="007372CE">
                <w:rPr>
                  <w:rFonts w:ascii="David" w:hAnsi="David"/>
                </w:rPr>
                <w:delText>3.8.3</w:delText>
              </w:r>
            </w:del>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4818E8D0"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1736"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1736"/>
    </w:p>
    <w:p w14:paraId="7EA83EC9" w14:textId="77777777" w:rsidR="008C057F" w:rsidRDefault="008C057F" w:rsidP="008C057F">
      <w:pPr>
        <w:pStyle w:val="a5"/>
      </w:pPr>
      <w:bookmarkStart w:id="1737" w:name="_Toc144754558"/>
      <w:bookmarkStart w:id="1738" w:name="_Ref153825477"/>
      <w:bookmarkStart w:id="1739" w:name="_Toc13162815"/>
      <w:r>
        <w:rPr>
          <w:rFonts w:hint="cs"/>
          <w:rtl/>
        </w:rPr>
        <w:lastRenderedPageBreak/>
        <w:t>פירוט רמות ההתמחות</w:t>
      </w:r>
      <w:bookmarkEnd w:id="1737"/>
      <w:bookmarkEnd w:id="1738"/>
    </w:p>
    <w:p w14:paraId="177DB350"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1739"/>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86C9ACE" w14:textId="77777777" w:rsidTr="00710F1D">
        <w:trPr>
          <w:trHeight w:val="630"/>
          <w:jc w:val="center"/>
        </w:trPr>
        <w:tc>
          <w:tcPr>
            <w:tcW w:w="608" w:type="dxa"/>
            <w:shd w:val="clear" w:color="auto" w:fill="auto"/>
            <w:vAlign w:val="center"/>
            <w:hideMark/>
          </w:tcPr>
          <w:p w14:paraId="4C54B524"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68B5FEF1"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29024DBA"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3E913443" w14:textId="77777777" w:rsidTr="008D350A">
        <w:trPr>
          <w:trHeight w:val="970"/>
          <w:jc w:val="center"/>
        </w:trPr>
        <w:tc>
          <w:tcPr>
            <w:tcW w:w="608" w:type="dxa"/>
            <w:shd w:val="clear" w:color="auto" w:fill="auto"/>
            <w:vAlign w:val="center"/>
            <w:hideMark/>
          </w:tcPr>
          <w:p w14:paraId="597BC08E"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7B96DAC1"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65530FC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AC2A5AA" w14:textId="77777777" w:rsidTr="008D350A">
        <w:trPr>
          <w:trHeight w:val="968"/>
          <w:jc w:val="center"/>
        </w:trPr>
        <w:tc>
          <w:tcPr>
            <w:tcW w:w="608" w:type="dxa"/>
            <w:shd w:val="clear" w:color="auto" w:fill="auto"/>
            <w:vAlign w:val="center"/>
            <w:hideMark/>
          </w:tcPr>
          <w:p w14:paraId="638EC88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77B0BDBC"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526BC072"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0DFCDA89" w14:textId="77777777" w:rsidTr="008D350A">
        <w:trPr>
          <w:trHeight w:val="999"/>
          <w:jc w:val="center"/>
        </w:trPr>
        <w:tc>
          <w:tcPr>
            <w:tcW w:w="608" w:type="dxa"/>
            <w:shd w:val="clear" w:color="auto" w:fill="auto"/>
            <w:vAlign w:val="center"/>
            <w:hideMark/>
          </w:tcPr>
          <w:p w14:paraId="685A32D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675D31E7"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7D5055EA"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17CC3E63" w14:textId="77777777" w:rsidTr="008D350A">
        <w:trPr>
          <w:trHeight w:val="1125"/>
          <w:jc w:val="center"/>
        </w:trPr>
        <w:tc>
          <w:tcPr>
            <w:tcW w:w="608" w:type="dxa"/>
            <w:shd w:val="clear" w:color="auto" w:fill="auto"/>
            <w:vAlign w:val="center"/>
            <w:hideMark/>
          </w:tcPr>
          <w:p w14:paraId="38587C3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35A2C1B2"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3FED9079"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DA6AD32" w14:textId="77777777" w:rsidTr="008D350A">
        <w:trPr>
          <w:trHeight w:val="1114"/>
          <w:jc w:val="center"/>
        </w:trPr>
        <w:tc>
          <w:tcPr>
            <w:tcW w:w="608" w:type="dxa"/>
            <w:shd w:val="clear" w:color="auto" w:fill="auto"/>
            <w:vAlign w:val="center"/>
            <w:hideMark/>
          </w:tcPr>
          <w:p w14:paraId="118219EF"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729A19E"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32A024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1E4F289D"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DD5D385"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6F206FE7" w14:textId="77777777" w:rsidR="007A4DA6" w:rsidRPr="007A4DA6" w:rsidRDefault="007A4DA6" w:rsidP="007A4DA6">
      <w:pPr>
        <w:pStyle w:val="a5"/>
      </w:pPr>
      <w:bookmarkStart w:id="1740" w:name="_Toc144754559"/>
      <w:bookmarkStart w:id="1741" w:name="_Ref153825491"/>
      <w:bookmarkStart w:id="1742" w:name="_Toc13162816"/>
      <w:r w:rsidRPr="007A4DA6">
        <w:rPr>
          <w:rFonts w:hint="cs"/>
          <w:rtl/>
        </w:rPr>
        <w:lastRenderedPageBreak/>
        <w:t>רשימת התפקידים לפי אשכולות</w:t>
      </w:r>
      <w:bookmarkEnd w:id="1740"/>
      <w:bookmarkEnd w:id="1741"/>
    </w:p>
    <w:p w14:paraId="4A71E1E9" w14:textId="77777777"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0DF47E31"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7799C968"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2C9CECF" w14:textId="77777777" w:rsidTr="008B20A1">
        <w:tc>
          <w:tcPr>
            <w:tcW w:w="4586" w:type="dxa"/>
            <w:vAlign w:val="center"/>
          </w:tcPr>
          <w:p w14:paraId="61D0900B"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932DA2E"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4EE8C491"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4604C976" w14:textId="77777777" w:rsidTr="008B20A1">
        <w:tc>
          <w:tcPr>
            <w:tcW w:w="4586" w:type="dxa"/>
            <w:vAlign w:val="center"/>
          </w:tcPr>
          <w:p w14:paraId="230FB6C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2CE32F55"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229B973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7080A674" w14:textId="77777777" w:rsidTr="008B20A1">
        <w:tc>
          <w:tcPr>
            <w:tcW w:w="4586" w:type="dxa"/>
            <w:tcBorders>
              <w:bottom w:val="single" w:sz="4" w:space="0" w:color="auto"/>
            </w:tcBorders>
            <w:vAlign w:val="center"/>
          </w:tcPr>
          <w:p w14:paraId="40B17B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73D5EA1C"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708319C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664DE42F" w14:textId="77777777" w:rsidTr="008B20A1">
        <w:tc>
          <w:tcPr>
            <w:tcW w:w="4586" w:type="dxa"/>
            <w:tcBorders>
              <w:bottom w:val="single" w:sz="4" w:space="0" w:color="auto"/>
            </w:tcBorders>
            <w:vAlign w:val="center"/>
          </w:tcPr>
          <w:p w14:paraId="127EB524"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21F7E97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3EC352D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BFC7DB" w14:textId="77777777" w:rsidTr="008B20A1">
        <w:tc>
          <w:tcPr>
            <w:tcW w:w="4586" w:type="dxa"/>
            <w:tcBorders>
              <w:top w:val="single" w:sz="4" w:space="0" w:color="auto"/>
              <w:bottom w:val="single" w:sz="4" w:space="0" w:color="auto"/>
            </w:tcBorders>
            <w:vAlign w:val="center"/>
          </w:tcPr>
          <w:p w14:paraId="5537D65C"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5A2767DA"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34C80DA2" w14:textId="77777777" w:rsidR="00524A18" w:rsidRDefault="00524A18" w:rsidP="00285407">
            <w:pPr>
              <w:pStyle w:val="a5"/>
              <w:numPr>
                <w:ilvl w:val="0"/>
                <w:numId w:val="0"/>
              </w:numPr>
              <w:jc w:val="left"/>
              <w:rPr>
                <w:b w:val="0"/>
                <w:bCs w:val="0"/>
                <w:sz w:val="24"/>
                <w:szCs w:val="24"/>
                <w:rtl/>
              </w:rPr>
            </w:pPr>
          </w:p>
        </w:tc>
      </w:tr>
      <w:tr w:rsidR="00524A18" w14:paraId="33A30588" w14:textId="77777777" w:rsidTr="008B20A1">
        <w:tc>
          <w:tcPr>
            <w:tcW w:w="4586" w:type="dxa"/>
            <w:tcBorders>
              <w:bottom w:val="single" w:sz="4" w:space="0" w:color="auto"/>
            </w:tcBorders>
            <w:vAlign w:val="center"/>
          </w:tcPr>
          <w:p w14:paraId="4D630BC0"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6BC6B3D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0EF33CD" w14:textId="77777777" w:rsidR="00524A18" w:rsidRDefault="00524A18" w:rsidP="00285407">
            <w:pPr>
              <w:pStyle w:val="a5"/>
              <w:numPr>
                <w:ilvl w:val="0"/>
                <w:numId w:val="0"/>
              </w:numPr>
              <w:jc w:val="left"/>
              <w:rPr>
                <w:b w:val="0"/>
                <w:bCs w:val="0"/>
                <w:sz w:val="24"/>
                <w:szCs w:val="24"/>
                <w:rtl/>
              </w:rPr>
            </w:pPr>
          </w:p>
        </w:tc>
      </w:tr>
      <w:tr w:rsidR="00524A18" w14:paraId="63CD0F98" w14:textId="77777777" w:rsidTr="008B20A1">
        <w:tc>
          <w:tcPr>
            <w:tcW w:w="4586" w:type="dxa"/>
            <w:tcBorders>
              <w:top w:val="single" w:sz="4" w:space="0" w:color="auto"/>
              <w:left w:val="nil"/>
              <w:bottom w:val="nil"/>
              <w:right w:val="single" w:sz="4" w:space="0" w:color="auto"/>
            </w:tcBorders>
            <w:vAlign w:val="center"/>
          </w:tcPr>
          <w:p w14:paraId="101805E1"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04A6498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7A6084A1" w14:textId="77777777" w:rsidR="00524A18" w:rsidRDefault="00524A18" w:rsidP="00285407">
            <w:pPr>
              <w:pStyle w:val="a5"/>
              <w:numPr>
                <w:ilvl w:val="0"/>
                <w:numId w:val="0"/>
              </w:numPr>
              <w:jc w:val="left"/>
              <w:rPr>
                <w:b w:val="0"/>
                <w:bCs w:val="0"/>
                <w:sz w:val="24"/>
                <w:szCs w:val="24"/>
                <w:rtl/>
              </w:rPr>
            </w:pPr>
          </w:p>
        </w:tc>
      </w:tr>
      <w:tr w:rsidR="00524A18" w14:paraId="65488550" w14:textId="77777777" w:rsidTr="00F32C48">
        <w:tc>
          <w:tcPr>
            <w:tcW w:w="4586" w:type="dxa"/>
            <w:tcBorders>
              <w:top w:val="nil"/>
              <w:left w:val="nil"/>
              <w:bottom w:val="nil"/>
              <w:right w:val="single" w:sz="4" w:space="0" w:color="auto"/>
            </w:tcBorders>
            <w:vAlign w:val="center"/>
          </w:tcPr>
          <w:p w14:paraId="4CDC24D7"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47E382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693D0728" w14:textId="77777777" w:rsidR="00524A18" w:rsidRDefault="00524A18" w:rsidP="00285407">
            <w:pPr>
              <w:pStyle w:val="a5"/>
              <w:numPr>
                <w:ilvl w:val="0"/>
                <w:numId w:val="0"/>
              </w:numPr>
              <w:jc w:val="left"/>
              <w:rPr>
                <w:b w:val="0"/>
                <w:bCs w:val="0"/>
                <w:sz w:val="24"/>
                <w:szCs w:val="24"/>
                <w:rtl/>
              </w:rPr>
            </w:pPr>
          </w:p>
        </w:tc>
      </w:tr>
      <w:tr w:rsidR="00524A18" w14:paraId="2E65C27D" w14:textId="77777777" w:rsidTr="00B3090E">
        <w:tc>
          <w:tcPr>
            <w:tcW w:w="4586" w:type="dxa"/>
            <w:tcBorders>
              <w:top w:val="nil"/>
              <w:left w:val="nil"/>
              <w:bottom w:val="nil"/>
              <w:right w:val="single" w:sz="4" w:space="0" w:color="auto"/>
            </w:tcBorders>
            <w:vAlign w:val="center"/>
          </w:tcPr>
          <w:p w14:paraId="2A2F2A9A"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8215E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F905050" w14:textId="77777777" w:rsidR="00524A18" w:rsidRDefault="00524A18" w:rsidP="00285407">
            <w:pPr>
              <w:pStyle w:val="a5"/>
              <w:numPr>
                <w:ilvl w:val="0"/>
                <w:numId w:val="0"/>
              </w:numPr>
              <w:jc w:val="left"/>
              <w:rPr>
                <w:b w:val="0"/>
                <w:bCs w:val="0"/>
                <w:sz w:val="24"/>
                <w:szCs w:val="24"/>
                <w:rtl/>
              </w:rPr>
            </w:pPr>
          </w:p>
        </w:tc>
      </w:tr>
      <w:tr w:rsidR="008B20A1" w14:paraId="6473E51B" w14:textId="77777777" w:rsidTr="00B3090E">
        <w:tc>
          <w:tcPr>
            <w:tcW w:w="4586" w:type="dxa"/>
            <w:tcBorders>
              <w:top w:val="nil"/>
              <w:left w:val="nil"/>
              <w:bottom w:val="nil"/>
              <w:right w:val="single" w:sz="4" w:space="0" w:color="auto"/>
            </w:tcBorders>
            <w:vAlign w:val="center"/>
          </w:tcPr>
          <w:p w14:paraId="10E2FC7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FB5C61"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3C13F391" w14:textId="77777777" w:rsidR="008B20A1" w:rsidRDefault="008B20A1" w:rsidP="00285407">
            <w:pPr>
              <w:pStyle w:val="a5"/>
              <w:numPr>
                <w:ilvl w:val="0"/>
                <w:numId w:val="0"/>
              </w:numPr>
              <w:jc w:val="left"/>
              <w:rPr>
                <w:b w:val="0"/>
                <w:bCs w:val="0"/>
                <w:sz w:val="24"/>
                <w:szCs w:val="24"/>
                <w:rtl/>
              </w:rPr>
            </w:pPr>
          </w:p>
        </w:tc>
      </w:tr>
      <w:tr w:rsidR="008B20A1" w14:paraId="232850B2" w14:textId="77777777" w:rsidTr="008B20A1">
        <w:tc>
          <w:tcPr>
            <w:tcW w:w="4586" w:type="dxa"/>
            <w:tcBorders>
              <w:top w:val="nil"/>
              <w:left w:val="nil"/>
              <w:bottom w:val="nil"/>
              <w:right w:val="single" w:sz="4" w:space="0" w:color="auto"/>
            </w:tcBorders>
            <w:vAlign w:val="center"/>
          </w:tcPr>
          <w:p w14:paraId="4D29181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C8D4D85"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3E3BF23" w14:textId="77777777" w:rsidR="008B20A1" w:rsidRDefault="008B20A1" w:rsidP="00285407">
            <w:pPr>
              <w:pStyle w:val="a5"/>
              <w:numPr>
                <w:ilvl w:val="0"/>
                <w:numId w:val="0"/>
              </w:numPr>
              <w:jc w:val="left"/>
              <w:rPr>
                <w:b w:val="0"/>
                <w:bCs w:val="0"/>
                <w:sz w:val="24"/>
                <w:szCs w:val="24"/>
                <w:rtl/>
              </w:rPr>
            </w:pPr>
          </w:p>
        </w:tc>
      </w:tr>
      <w:bookmarkEnd w:id="1742"/>
    </w:tbl>
    <w:p w14:paraId="5CAC923B" w14:textId="77777777" w:rsidR="00FA4491" w:rsidRDefault="00FA4491">
      <w:pPr>
        <w:bidi w:val="0"/>
        <w:spacing w:before="200" w:after="200" w:line="276" w:lineRule="auto"/>
        <w:rPr>
          <w:rFonts w:ascii="Arial" w:hAnsi="Arial" w:cs="Arial"/>
          <w:rtl/>
        </w:rPr>
      </w:pPr>
      <w:r>
        <w:rPr>
          <w:rFonts w:ascii="Arial" w:hAnsi="Arial" w:cs="Arial"/>
          <w:rtl/>
        </w:rPr>
        <w:br w:type="page"/>
      </w:r>
    </w:p>
    <w:p w14:paraId="6372CBE8" w14:textId="77777777" w:rsidR="00FA4491" w:rsidRPr="00F93839" w:rsidRDefault="00FA4491" w:rsidP="007A4DA6">
      <w:pPr>
        <w:pStyle w:val="25"/>
        <w:jc w:val="center"/>
        <w:rPr>
          <w:rFonts w:ascii="David" w:hAnsi="David" w:cs="David"/>
          <w:spacing w:val="0"/>
          <w:u w:val="single"/>
        </w:rPr>
      </w:pPr>
      <w:bookmarkStart w:id="1743" w:name="_Ref128052655"/>
      <w:bookmarkStart w:id="1744"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1743"/>
      <w:bookmarkEnd w:id="1744"/>
    </w:p>
    <w:p w14:paraId="46056164" w14:textId="77777777" w:rsidR="00FA4491" w:rsidRDefault="00FA4491" w:rsidP="00F93839">
      <w:pPr>
        <w:pStyle w:val="a5"/>
        <w:spacing w:before="240" w:line="360" w:lineRule="auto"/>
        <w:rPr>
          <w:b w:val="0"/>
          <w:bCs w:val="0"/>
          <w:sz w:val="24"/>
          <w:szCs w:val="24"/>
        </w:rPr>
      </w:pPr>
      <w:bookmarkStart w:id="1745" w:name="_Toc144754561"/>
      <w:r w:rsidRPr="00F93839">
        <w:rPr>
          <w:b w:val="0"/>
          <w:bCs w:val="0"/>
          <w:sz w:val="24"/>
          <w:szCs w:val="24"/>
          <w:rtl/>
        </w:rPr>
        <w:t>הגדרות ייעודיות לנספח זה</w:t>
      </w:r>
      <w:bookmarkEnd w:id="1745"/>
    </w:p>
    <w:tbl>
      <w:tblPr>
        <w:tblStyle w:val="affff9"/>
        <w:bidiVisual/>
        <w:tblW w:w="0" w:type="auto"/>
        <w:tblInd w:w="977" w:type="dxa"/>
        <w:tblLook w:val="04A0" w:firstRow="1" w:lastRow="0" w:firstColumn="1" w:lastColumn="0" w:noHBand="0" w:noVBand="1"/>
      </w:tblPr>
      <w:tblGrid>
        <w:gridCol w:w="1717"/>
        <w:gridCol w:w="6934"/>
      </w:tblGrid>
      <w:tr w:rsidR="00FA4491" w14:paraId="559320C3" w14:textId="77777777" w:rsidTr="00CA019D">
        <w:tc>
          <w:tcPr>
            <w:tcW w:w="1717" w:type="dxa"/>
          </w:tcPr>
          <w:p w14:paraId="57761890"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689920FB"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ABC1913" w14:textId="77777777" w:rsidTr="00CA019D">
        <w:tc>
          <w:tcPr>
            <w:tcW w:w="1717" w:type="dxa"/>
          </w:tcPr>
          <w:p w14:paraId="085CC20B"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698CD45E"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488CBBE9" w14:textId="77777777" w:rsidTr="00CA019D">
        <w:tc>
          <w:tcPr>
            <w:tcW w:w="1717" w:type="dxa"/>
          </w:tcPr>
          <w:p w14:paraId="7D1AE290"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0B72A766"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19FBF869" w14:textId="77777777" w:rsidTr="00CA019D">
        <w:tc>
          <w:tcPr>
            <w:tcW w:w="1717" w:type="dxa"/>
          </w:tcPr>
          <w:p w14:paraId="5A11BAE6"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53C00EA"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39620EB1" w14:textId="77777777" w:rsidTr="00CA019D">
        <w:tc>
          <w:tcPr>
            <w:tcW w:w="1717" w:type="dxa"/>
          </w:tcPr>
          <w:p w14:paraId="7275A11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7088935F" w14:textId="77777777" w:rsidR="00FA4491" w:rsidRDefault="009D1C28" w:rsidP="00F03D1D">
            <w:pPr>
              <w:pStyle w:val="a5"/>
              <w:numPr>
                <w:ilvl w:val="0"/>
                <w:numId w:val="0"/>
              </w:numPr>
              <w:spacing w:after="0" w:line="276" w:lineRule="auto"/>
              <w:rPr>
                <w:ins w:id="1746" w:author="מיכל פלטי [2]" w:date="2024-01-01T12:41:00Z"/>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ins w:id="1747" w:author="מיכל פלטי [2]" w:date="2024-01-01T12:39:00Z">
              <w:r w:rsidR="00F03D1D">
                <w:rPr>
                  <w:rFonts w:hint="cs"/>
                  <w:b w:val="0"/>
                  <w:bCs w:val="0"/>
                  <w:sz w:val="24"/>
                  <w:szCs w:val="24"/>
                  <w:rtl/>
                </w:rPr>
                <w:t xml:space="preserve"> או </w:t>
              </w:r>
            </w:ins>
            <w:ins w:id="1748" w:author="מיכל פלטי [2]" w:date="2024-01-01T12:40:00Z">
              <w:r w:rsidR="00F03D1D">
                <w:rPr>
                  <w:rFonts w:hint="cs"/>
                  <w:b w:val="0"/>
                  <w:bCs w:val="0"/>
                  <w:sz w:val="24"/>
                  <w:szCs w:val="24"/>
                  <w:rtl/>
                </w:rPr>
                <w:t>שהיו ידועים ל</w:t>
              </w:r>
            </w:ins>
            <w:ins w:id="1749" w:author="מיכל פלטי [2]" w:date="2024-01-01T12:39:00Z">
              <w:r w:rsidR="00F03D1D">
                <w:rPr>
                  <w:rFonts w:hint="cs"/>
                  <w:b w:val="0"/>
                  <w:bCs w:val="0"/>
                  <w:sz w:val="24"/>
                  <w:szCs w:val="24"/>
                  <w:rtl/>
                </w:rPr>
                <w:t>ספק טרם החתימה על ההסכם</w:t>
              </w:r>
            </w:ins>
            <w:r w:rsidRPr="009D1C28">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25B20477" w14:textId="684498DD" w:rsidR="00F03D1D" w:rsidRDefault="00F03D1D" w:rsidP="00F03D1D">
            <w:pPr>
              <w:pStyle w:val="a5"/>
              <w:numPr>
                <w:ilvl w:val="0"/>
                <w:numId w:val="0"/>
              </w:numPr>
              <w:spacing w:after="0" w:line="276" w:lineRule="auto"/>
              <w:rPr>
                <w:b w:val="0"/>
                <w:bCs w:val="0"/>
                <w:sz w:val="24"/>
                <w:szCs w:val="24"/>
                <w:rtl/>
              </w:rPr>
            </w:pPr>
            <w:ins w:id="1750" w:author="מיכל פלטי [2]" w:date="2024-01-01T12:41:00Z">
              <w:r>
                <w:rPr>
                  <w:rFonts w:hint="cs"/>
                  <w:b w:val="0"/>
                  <w:bCs w:val="0"/>
                  <w:sz w:val="24"/>
                  <w:szCs w:val="24"/>
                  <w:rtl/>
                </w:rPr>
                <w:t xml:space="preserve">ככל שספק מבקש להחריג סוג של מידע מסוים מתכולת המידע הרגיש או לחשוף אותו בפני גורם כלשהו, עליו לפנות לעורך המכרז בבקשה בכתב. </w:t>
              </w:r>
            </w:ins>
            <w:ins w:id="1751" w:author="מיכל פלטי [2]" w:date="2024-01-01T12:42:00Z">
              <w:r>
                <w:rPr>
                  <w:rFonts w:hint="cs"/>
                  <w:b w:val="0"/>
                  <w:bCs w:val="0"/>
                  <w:sz w:val="24"/>
                  <w:szCs w:val="24"/>
                  <w:rtl/>
                </w:rPr>
                <w:t>עורך המכרז יבחן את הבקשה ו</w:t>
              </w:r>
            </w:ins>
            <w:ins w:id="1752" w:author="מיכל פלטי" w:date="2024-02-06T15:06:00Z">
              <w:r w:rsidR="00954E9D">
                <w:rPr>
                  <w:rFonts w:hint="cs"/>
                  <w:b w:val="0"/>
                  <w:bCs w:val="0"/>
                  <w:sz w:val="24"/>
                  <w:szCs w:val="24"/>
                  <w:rtl/>
                </w:rPr>
                <w:t>י</w:t>
              </w:r>
            </w:ins>
            <w:ins w:id="1753" w:author="מיכל פלטי [2]" w:date="2024-01-01T12:42:00Z">
              <w:r>
                <w:rPr>
                  <w:rFonts w:hint="cs"/>
                  <w:b w:val="0"/>
                  <w:bCs w:val="0"/>
                  <w:sz w:val="24"/>
                  <w:szCs w:val="24"/>
                  <w:rtl/>
                </w:rPr>
                <w:t xml:space="preserve">יתן את החלטתו בהתאם לשיקול דעתו הבלעדי. </w:t>
              </w:r>
            </w:ins>
          </w:p>
        </w:tc>
      </w:tr>
      <w:tr w:rsidR="009D1C28" w14:paraId="0DFF066B" w14:textId="77777777" w:rsidTr="00CA019D">
        <w:tc>
          <w:tcPr>
            <w:tcW w:w="1717" w:type="dxa"/>
          </w:tcPr>
          <w:p w14:paraId="01DA5E64"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63DDBF"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F3EC3CD"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05EA7108"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41CA2004" w14:textId="77777777" w:rsidTr="00CA019D">
        <w:tc>
          <w:tcPr>
            <w:tcW w:w="1717" w:type="dxa"/>
          </w:tcPr>
          <w:p w14:paraId="0BA5E76E"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76AC0F0B"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023B1F96" w14:textId="77777777" w:rsidR="00F653F9" w:rsidRPr="00F653F9" w:rsidRDefault="00F653F9" w:rsidP="00131ADD">
      <w:pPr>
        <w:pStyle w:val="a5"/>
        <w:spacing w:before="240" w:line="360" w:lineRule="auto"/>
        <w:rPr>
          <w:b w:val="0"/>
          <w:bCs w:val="0"/>
          <w:sz w:val="24"/>
          <w:szCs w:val="24"/>
          <w:rtl/>
        </w:rPr>
      </w:pPr>
      <w:bookmarkStart w:id="1754" w:name="_Toc144754562"/>
      <w:r w:rsidRPr="00F653F9">
        <w:rPr>
          <w:b w:val="0"/>
          <w:bCs w:val="0"/>
          <w:sz w:val="24"/>
          <w:szCs w:val="24"/>
          <w:rtl/>
        </w:rPr>
        <w:t>כללי</w:t>
      </w:r>
      <w:bookmarkEnd w:id="1754"/>
    </w:p>
    <w:p w14:paraId="313760B6"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3485E7D5"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101BAC53" w14:textId="732DC3B6" w:rsidR="00F653F9" w:rsidRDefault="00F653F9" w:rsidP="00154276">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w:t>
      </w:r>
      <w:r>
        <w:rPr>
          <w:rtl/>
        </w:rPr>
        <w:lastRenderedPageBreak/>
        <w:t xml:space="preserve">ויוודא כי האמצעים הטכנולוגיים המשמשים לאבטחת המידע הם </w:t>
      </w:r>
      <w:del w:id="1755" w:author="מיכל פלטי [2]" w:date="2024-01-25T10:45:00Z">
        <w:r w:rsidDel="00154276">
          <w:rPr>
            <w:rtl/>
          </w:rPr>
          <w:delText xml:space="preserve">חדישים </w:delText>
        </w:r>
      </w:del>
      <w:ins w:id="1756" w:author="מיכל פלטי [2]" w:date="2024-01-25T10:45:00Z">
        <w:r w:rsidR="00154276">
          <w:rPr>
            <w:rFonts w:hint="cs"/>
            <w:rtl/>
          </w:rPr>
          <w:t>עדכניים</w:t>
        </w:r>
        <w:r w:rsidR="00154276">
          <w:rPr>
            <w:rtl/>
          </w:rPr>
          <w:t xml:space="preserve"> </w:t>
        </w:r>
      </w:ins>
      <w:r>
        <w:rPr>
          <w:rtl/>
        </w:rPr>
        <w:t xml:space="preserve">ועומדים בסטנדרטים המקובלים בתחום. </w:t>
      </w:r>
    </w:p>
    <w:p w14:paraId="10AEACBE" w14:textId="77777777" w:rsidR="00F653F9" w:rsidRDefault="00F653F9" w:rsidP="00F653F9">
      <w:pPr>
        <w:pStyle w:val="a6"/>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25BE88"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7B0B2226" w14:textId="656DF265" w:rsidR="00F653F9" w:rsidRDefault="00F653F9" w:rsidP="00F653F9">
      <w:pPr>
        <w:pStyle w:val="a6"/>
        <w:rPr>
          <w:ins w:id="1757" w:author="מיכל פלטי [2]" w:date="2024-01-25T10:46:00Z"/>
        </w:rPr>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45F8F96A" w14:textId="5CB60BBA" w:rsidR="00154276" w:rsidRDefault="00154276" w:rsidP="00154276">
      <w:pPr>
        <w:pStyle w:val="a6"/>
      </w:pPr>
      <w:ins w:id="1758" w:author="מיכל פלטי [2]" w:date="2024-01-25T10:47:00Z">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ins>
    </w:p>
    <w:p w14:paraId="7529F53A" w14:textId="77777777" w:rsidR="00F653F9" w:rsidRDefault="00F653F9" w:rsidP="00F653F9">
      <w:pPr>
        <w:pStyle w:val="a5"/>
        <w:spacing w:before="240" w:line="360" w:lineRule="auto"/>
        <w:rPr>
          <w:b w:val="0"/>
          <w:bCs w:val="0"/>
          <w:sz w:val="24"/>
          <w:szCs w:val="24"/>
        </w:rPr>
      </w:pPr>
      <w:bookmarkStart w:id="1759" w:name="_Toc144754563"/>
      <w:r w:rsidRPr="00F653F9">
        <w:rPr>
          <w:rFonts w:hint="cs"/>
          <w:b w:val="0"/>
          <w:bCs w:val="0"/>
          <w:sz w:val="24"/>
          <w:szCs w:val="24"/>
          <w:rtl/>
        </w:rPr>
        <w:t>סיווג בטחוני</w:t>
      </w:r>
      <w:bookmarkEnd w:id="1759"/>
    </w:p>
    <w:p w14:paraId="65B1A1C9"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A9895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7AB113C2"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764FE43F" w14:textId="23E42721" w:rsidR="00F653F9" w:rsidRDefault="00F653F9" w:rsidP="00D55011">
      <w:pPr>
        <w:pStyle w:val="a6"/>
        <w:rPr>
          <w:rtl/>
        </w:rPr>
      </w:pPr>
      <w:r>
        <w:rPr>
          <w:rtl/>
        </w:rPr>
        <w:t>על הספק לוודא כי לעובדיו או למי מטעמו</w:t>
      </w:r>
      <w:ins w:id="1760" w:author="מיכל פלטי [2]" w:date="2024-01-04T17:06:00Z">
        <w:r w:rsidR="00D55011">
          <w:rPr>
            <w:rFonts w:hint="cs"/>
            <w:rtl/>
          </w:rPr>
          <w:t xml:space="preserve"> המספקים שירות</w:t>
        </w:r>
      </w:ins>
      <w:del w:id="1761" w:author="מיכל פלטי" w:date="2024-01-03T15:56:00Z">
        <w:r w:rsidDel="00B260EF">
          <w:rPr>
            <w:rtl/>
          </w:rPr>
          <w:delText>, הניגשים למידע מסווג או הנכנסים לאתר מסווג</w:delText>
        </w:r>
      </w:del>
      <w:r>
        <w:rPr>
          <w:rtl/>
        </w:rPr>
        <w:t xml:space="preserve"> יהיה לכל הפחות את ההכשר הבטחוני הנדרש והמאושר על ידי עורך המכרז או המזמין.</w:t>
      </w:r>
    </w:p>
    <w:p w14:paraId="71F43EF1" w14:textId="77777777" w:rsidR="00F653F9" w:rsidRDefault="00F653F9" w:rsidP="0030053E">
      <w:pPr>
        <w:pStyle w:val="a6"/>
        <w:rPr>
          <w:rtl/>
        </w:rPr>
      </w:pPr>
      <w:r>
        <w:rPr>
          <w:rtl/>
        </w:rPr>
        <w:lastRenderedPageBreak/>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421F9FB5"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23EBBD8" w14:textId="037AAFF2" w:rsidR="00B209D9" w:rsidRDefault="00B209D9" w:rsidP="00D02D71">
      <w:pPr>
        <w:pStyle w:val="a6"/>
        <w:rPr>
          <w:rtl/>
        </w:rPr>
      </w:pPr>
      <w:r>
        <w:rPr>
          <w:rtl/>
        </w:rPr>
        <w:t xml:space="preserve">הספק מודע ומתחייב כי כל החלפת </w:t>
      </w:r>
      <w:r w:rsidR="0054732F">
        <w:rPr>
          <w:rFonts w:hint="cs"/>
          <w:rtl/>
        </w:rPr>
        <w:t>נותן שירותים</w:t>
      </w:r>
      <w:del w:id="1762" w:author="מיכל פלטי [2]" w:date="2024-01-04T17:08:00Z">
        <w:r w:rsidR="0054732F" w:rsidDel="00D02D71">
          <w:rPr>
            <w:rFonts w:hint="cs"/>
            <w:rtl/>
          </w:rPr>
          <w:delText>,</w:delText>
        </w:r>
      </w:del>
      <w:r w:rsidR="0054732F">
        <w:rPr>
          <w:rFonts w:hint="cs"/>
          <w:rtl/>
        </w:rPr>
        <w:t xml:space="preserve"> </w:t>
      </w:r>
      <w:ins w:id="1763" w:author="מיכל פלטי [2]" w:date="2024-01-04T17:08:00Z">
        <w:r w:rsidR="00D02D71">
          <w:rPr>
            <w:rFonts w:hint="cs"/>
            <w:rtl/>
          </w:rPr>
          <w:t xml:space="preserve">תתבצע </w:t>
        </w:r>
      </w:ins>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ins w:id="1764" w:author="מיכל פלטי" w:date="2024-02-06T15:07:00Z">
        <w:r w:rsidR="00954E9D">
          <w:rPr>
            <w:rFonts w:hint="cs"/>
            <w:rtl/>
          </w:rPr>
          <w:t>.</w:t>
        </w:r>
      </w:ins>
      <w:del w:id="1765" w:author="מיכל פלטי [2]" w:date="2024-01-04T17:09:00Z">
        <w:r w:rsidR="0054732F" w:rsidDel="00D02D71">
          <w:rPr>
            <w:rFonts w:hint="cs"/>
            <w:rtl/>
          </w:rPr>
          <w:delText xml:space="preserve">, </w:delText>
        </w:r>
        <w:r w:rsidDel="00D02D71">
          <w:rPr>
            <w:rtl/>
          </w:rPr>
          <w:delText xml:space="preserve">מחייבת העמדה של עובד אחר מטעמו </w:delText>
        </w:r>
        <w:r w:rsidRPr="000E46A5" w:rsidDel="00D02D71">
          <w:rPr>
            <w:rtl/>
          </w:rPr>
          <w:delText>ובעל הכשר ביטחוני מתאים (</w:delText>
        </w:r>
        <w:r w:rsidDel="00D02D71">
          <w:rPr>
            <w:rtl/>
          </w:rPr>
          <w:delText xml:space="preserve">גם </w:delText>
        </w:r>
        <w:r w:rsidR="000E46A5" w:rsidDel="00D02D71">
          <w:rPr>
            <w:rFonts w:hint="cs"/>
            <w:rtl/>
          </w:rPr>
          <w:delText>עבור החלפה זמנית</w:delText>
        </w:r>
        <w:r w:rsidDel="00D02D71">
          <w:rPr>
            <w:rtl/>
          </w:rPr>
          <w:delText xml:space="preserve">) תוך 15 ימי עבודה. </w:delText>
        </w:r>
      </w:del>
      <w:del w:id="1766" w:author="מיכל פלטי [2]" w:date="2024-01-04T17:08:00Z">
        <w:r w:rsidDel="00D02D71">
          <w:rPr>
            <w:rtl/>
          </w:rPr>
          <w:delText xml:space="preserve">במקרים חריגים, בהתאם לשיקול דעתו עורך המכרז, יידרש הספק להעמיד עובד אחר מטעמו תוך פרק זמן קצר יותר שלא יפחת מ-48 שעות. </w:delText>
        </w:r>
      </w:del>
    </w:p>
    <w:p w14:paraId="4BB9262F"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18FAB550" w14:textId="77777777" w:rsidR="008225B3" w:rsidRDefault="00662B4D" w:rsidP="004B2BA1">
      <w:pPr>
        <w:pStyle w:val="a5"/>
        <w:spacing w:before="240" w:line="360" w:lineRule="auto"/>
        <w:rPr>
          <w:b w:val="0"/>
          <w:bCs w:val="0"/>
          <w:sz w:val="24"/>
          <w:szCs w:val="24"/>
        </w:rPr>
      </w:pPr>
      <w:bookmarkStart w:id="1767" w:name="_Toc144754564"/>
      <w:r w:rsidRPr="007D7401">
        <w:rPr>
          <w:rFonts w:hint="cs"/>
          <w:b w:val="0"/>
          <w:bCs w:val="0"/>
          <w:sz w:val="24"/>
          <w:szCs w:val="24"/>
          <w:rtl/>
        </w:rPr>
        <w:t>ממונה אבטחת מידע מטעם הספק</w:t>
      </w:r>
      <w:bookmarkEnd w:id="1767"/>
    </w:p>
    <w:p w14:paraId="650A888A"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6025051A"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074190AA"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7957718B"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2AABCCA5" w14:textId="77777777" w:rsidR="007D7401" w:rsidRDefault="007D7401" w:rsidP="007D7401">
      <w:pPr>
        <w:pStyle w:val="a6"/>
        <w:rPr>
          <w:rtl/>
        </w:rPr>
      </w:pPr>
      <w:bookmarkStart w:id="1768"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1768"/>
    </w:p>
    <w:p w14:paraId="1BD6A63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14B26DE3" w14:textId="77777777" w:rsidR="00E7357F" w:rsidRDefault="007D7401" w:rsidP="004B2BA1">
      <w:pPr>
        <w:pStyle w:val="a5"/>
        <w:rPr>
          <w:b w:val="0"/>
          <w:bCs w:val="0"/>
          <w:sz w:val="24"/>
          <w:szCs w:val="24"/>
        </w:rPr>
      </w:pPr>
      <w:bookmarkStart w:id="1769" w:name="_Toc144754565"/>
      <w:r w:rsidRPr="00080B5A">
        <w:rPr>
          <w:rFonts w:hint="cs"/>
          <w:b w:val="0"/>
          <w:bCs w:val="0"/>
          <w:sz w:val="24"/>
          <w:szCs w:val="24"/>
          <w:rtl/>
        </w:rPr>
        <w:t>שמירה על המידע</w:t>
      </w:r>
      <w:bookmarkEnd w:id="1769"/>
    </w:p>
    <w:p w14:paraId="1C2E46E7" w14:textId="5FCFA79F" w:rsidR="007D7401" w:rsidRDefault="00E7357F" w:rsidP="00A542F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3662D08E"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07E799C0" w14:textId="77777777" w:rsidR="00080B5A" w:rsidRDefault="00080B5A" w:rsidP="00080B5A">
      <w:pPr>
        <w:pStyle w:val="a6"/>
        <w:rPr>
          <w:rtl/>
        </w:rPr>
      </w:pPr>
      <w:r>
        <w:rPr>
          <w:rtl/>
        </w:rPr>
        <w:lastRenderedPageBreak/>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5B021D23" w14:textId="77777777"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249F01" w14:textId="5E1F34E0" w:rsidR="00080B5A" w:rsidRDefault="00080B5A" w:rsidP="00783C5D">
      <w:pPr>
        <w:pStyle w:val="a6"/>
        <w:rPr>
          <w:rtl/>
        </w:rPr>
      </w:pPr>
      <w:r>
        <w:rPr>
          <w:rtl/>
        </w:rPr>
        <w:t xml:space="preserve">כל המידע המאוחסן </w:t>
      </w:r>
      <w:ins w:id="1770" w:author="מיכל פלטי [2]" w:date="2024-01-25T10:48:00Z">
        <w:r w:rsidR="00783C5D">
          <w:rPr>
            <w:rFonts w:hint="cs"/>
            <w:rtl/>
          </w:rPr>
          <w:t>הנוגע</w:t>
        </w:r>
      </w:ins>
      <w:del w:id="1771" w:author="מיכל פלטי [2]" w:date="2024-01-25T10:48:00Z">
        <w:r w:rsidR="004B2BA1" w:rsidDel="00783C5D">
          <w:rPr>
            <w:rFonts w:hint="cs"/>
            <w:rtl/>
          </w:rPr>
          <w:delText>במסגרת</w:delText>
        </w:r>
      </w:del>
      <w:r w:rsidR="004B2BA1">
        <w:rPr>
          <w:rtl/>
        </w:rPr>
        <w:t xml:space="preserve"> </w:t>
      </w:r>
      <w:ins w:id="1772" w:author="מיכל פלטי [2]" w:date="2024-01-25T10:48:00Z">
        <w:r w:rsidR="00783C5D">
          <w:rPr>
            <w:rFonts w:hint="cs"/>
            <w:rtl/>
          </w:rPr>
          <w:t>ל</w:t>
        </w:r>
      </w:ins>
      <w:r>
        <w:rPr>
          <w:rtl/>
        </w:rPr>
        <w:t xml:space="preserve">התקשרות זו יישמר במערכות מאובטחות ומוגבלות לגישה של מורשים בלבד, בהתאם להוראות ההסכם ונספח זה. </w:t>
      </w:r>
    </w:p>
    <w:p w14:paraId="46F4DAA8"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3A752B16"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C02AC7B"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4D9FBB15"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03D8EAA7" w14:textId="4D1B86AB" w:rsidR="00080B5A" w:rsidRDefault="00080B5A" w:rsidP="00283507">
      <w:pPr>
        <w:pStyle w:val="a6"/>
        <w:rPr>
          <w:rtl/>
        </w:rPr>
      </w:pPr>
      <w:r>
        <w:rPr>
          <w:rtl/>
        </w:rPr>
        <w:t>מבלי לגרוע מחובת הספק בכל מקום אחר</w:t>
      </w:r>
      <w:ins w:id="1773" w:author="מיכל פלטי" w:date="2024-01-03T16:09:00Z">
        <w:r w:rsidR="00283507">
          <w:rPr>
            <w:rFonts w:hint="cs"/>
            <w:rtl/>
          </w:rPr>
          <w:t xml:space="preserve"> </w:t>
        </w:r>
        <w:r w:rsidR="00283507" w:rsidRPr="00283507">
          <w:rPr>
            <w:rtl/>
          </w:rPr>
          <w:t>ולצורך מתן השירותים למזמין ובהתאם להנחיותיו</w:t>
        </w:r>
      </w:ins>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del w:id="1774" w:author="מיכל פלטי" w:date="2024-01-03T16:09:00Z">
        <w:r w:rsidDel="00283507">
          <w:rPr>
            <w:rtl/>
          </w:rPr>
          <w:delText xml:space="preserve"> </w:delText>
        </w:r>
      </w:del>
    </w:p>
    <w:p w14:paraId="33AEA9DD"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4EB748AB"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686BA99A" w14:textId="77777777" w:rsidR="00080B5A" w:rsidRDefault="00080B5A" w:rsidP="00080B5A">
      <w:pPr>
        <w:pStyle w:val="a6"/>
        <w:rPr>
          <w:rtl/>
        </w:rPr>
      </w:pPr>
      <w:r>
        <w:rPr>
          <w:rtl/>
        </w:rPr>
        <w:lastRenderedPageBreak/>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05565EDA" w14:textId="77777777"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5D8185DE"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4CF98A16"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C33522C"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77E43633"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9004907"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6AFE46D1" w14:textId="77777777" w:rsidR="00080B5A" w:rsidRPr="00C80D41" w:rsidRDefault="00080B5A" w:rsidP="0065578B">
      <w:pPr>
        <w:pStyle w:val="a7"/>
        <w:rPr>
          <w:rtl/>
        </w:rPr>
      </w:pPr>
      <w:r>
        <w:rPr>
          <w:rFonts w:hint="cs"/>
          <w:rtl/>
        </w:rPr>
        <w:t>מערכת איתור התקפות רשתיות.</w:t>
      </w:r>
    </w:p>
    <w:p w14:paraId="37EF9F63"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7EC25C52"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015CC14F"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5E70AF91"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40C2C8A"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0215676E" w14:textId="3DD601BD" w:rsidR="00080B5A" w:rsidRDefault="00080B5A" w:rsidP="005243C5">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ins w:id="1775" w:author="מיכל פלטי [2]" w:date="2024-01-04T17:19:00Z">
        <w:r w:rsidR="005243C5">
          <w:rPr>
            <w:rFonts w:hint="cs"/>
            <w:rtl/>
          </w:rPr>
          <w:t>מ</w:t>
        </w:r>
      </w:ins>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ins w:id="1776" w:author="מיכל פלטי [2]" w:date="2024-01-04T17:20:00Z">
        <w:r w:rsidR="005243C5">
          <w:rPr>
            <w:rFonts w:hint="cs"/>
            <w:rtl/>
          </w:rPr>
          <w:t xml:space="preserve">, למעט </w:t>
        </w:r>
        <w:r w:rsidR="005243C5">
          <w:rPr>
            <w:rFonts w:hint="cs"/>
            <w:rtl/>
          </w:rPr>
          <w:lastRenderedPageBreak/>
          <w:t>נתונים שגובו על ידי קלטות או מצע נתיק אחר</w:t>
        </w:r>
      </w:ins>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0A2D8A68"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1023680A" w14:textId="77777777" w:rsidR="007D7401" w:rsidRDefault="00080B5A" w:rsidP="00080B5A">
      <w:pPr>
        <w:pStyle w:val="a6"/>
      </w:pPr>
      <w:r>
        <w:rPr>
          <w:rFonts w:hint="cs"/>
          <w:rtl/>
        </w:rPr>
        <w:t xml:space="preserve">עמידה בדרישות </w:t>
      </w:r>
      <w:del w:id="1777" w:author="מיכל פלטי [2]" w:date="2024-01-25T10:50:00Z">
        <w:r w:rsidDel="00215A7A">
          <w:rPr>
            <w:rFonts w:hint="cs"/>
            <w:rtl/>
          </w:rPr>
          <w:delText>ה</w:delText>
        </w:r>
      </w:del>
      <w:r>
        <w:rPr>
          <w:rFonts w:hint="cs"/>
          <w:rtl/>
        </w:rPr>
        <w:t>חוק, תקנות ותקני אבטחת מידע</w:t>
      </w:r>
    </w:p>
    <w:p w14:paraId="395B1134" w14:textId="6198FEA9" w:rsidR="00080B5A" w:rsidRPr="005A08D1" w:rsidRDefault="00080B5A" w:rsidP="007D47C3">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ins w:id="1778" w:author="מיכל פלטי" w:date="2024-01-03T16:22:00Z">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ins>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75AFD0B7"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74E6F650"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5B844263" w14:textId="48E55E10" w:rsidR="00080B5A" w:rsidRPr="005A08D1" w:rsidRDefault="00080B5A" w:rsidP="006F30ED">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ins w:id="1779" w:author="מיכל פלטי [2]" w:date="2024-01-01T12:28:00Z">
        <w:r w:rsidR="006F30ED">
          <w:rPr>
            <w:rFonts w:hint="cs"/>
            <w:rtl/>
          </w:rPr>
          <w:t xml:space="preserve">, או להשלים תוך שנה מיום </w:t>
        </w:r>
      </w:ins>
      <w:ins w:id="1780" w:author="מיכל פלטי [2]" w:date="2024-01-01T12:29:00Z">
        <w:r w:rsidR="006F30ED">
          <w:rPr>
            <w:rFonts w:hint="cs"/>
            <w:rtl/>
          </w:rPr>
          <w:t>החתימה על ההסכם</w:t>
        </w:r>
      </w:ins>
      <w:r w:rsidRPr="005A08D1">
        <w:rPr>
          <w:rtl/>
        </w:rPr>
        <w:t>.</w:t>
      </w:r>
    </w:p>
    <w:p w14:paraId="7BF3BC62" w14:textId="77777777" w:rsidR="00080B5A" w:rsidRDefault="002A57BD" w:rsidP="002A57BD">
      <w:pPr>
        <w:pStyle w:val="a5"/>
        <w:rPr>
          <w:b w:val="0"/>
          <w:bCs w:val="0"/>
          <w:sz w:val="24"/>
          <w:szCs w:val="24"/>
        </w:rPr>
      </w:pPr>
      <w:bookmarkStart w:id="1781" w:name="_Toc144754566"/>
      <w:r w:rsidRPr="002A57BD">
        <w:rPr>
          <w:rFonts w:hint="cs"/>
          <w:b w:val="0"/>
          <w:bCs w:val="0"/>
          <w:sz w:val="24"/>
          <w:szCs w:val="24"/>
          <w:rtl/>
        </w:rPr>
        <w:t>איסור פלילי</w:t>
      </w:r>
      <w:bookmarkEnd w:id="1781"/>
    </w:p>
    <w:p w14:paraId="508EF56F"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176A8AA7"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55EEA6" w14:textId="77777777" w:rsidR="002A57BD" w:rsidRPr="00EF53B0" w:rsidRDefault="002A57BD" w:rsidP="00EF53B0">
      <w:pPr>
        <w:pStyle w:val="a5"/>
        <w:rPr>
          <w:b w:val="0"/>
          <w:bCs w:val="0"/>
          <w:sz w:val="24"/>
          <w:szCs w:val="24"/>
        </w:rPr>
      </w:pPr>
      <w:bookmarkStart w:id="1782" w:name="_Toc144754567"/>
      <w:r w:rsidRPr="00EF53B0">
        <w:rPr>
          <w:rFonts w:hint="cs"/>
          <w:b w:val="0"/>
          <w:bCs w:val="0"/>
          <w:sz w:val="24"/>
          <w:szCs w:val="24"/>
          <w:rtl/>
        </w:rPr>
        <w:t>התמודדות עם אירועים וביקורות</w:t>
      </w:r>
      <w:bookmarkEnd w:id="1782"/>
    </w:p>
    <w:p w14:paraId="14B1492C" w14:textId="77777777" w:rsidR="002A57BD" w:rsidRDefault="002A57BD" w:rsidP="002A57BD">
      <w:pPr>
        <w:pStyle w:val="a6"/>
      </w:pPr>
      <w:r>
        <w:rPr>
          <w:rFonts w:hint="cs"/>
          <w:rtl/>
        </w:rPr>
        <w:t>כללי</w:t>
      </w:r>
    </w:p>
    <w:p w14:paraId="7050E1FE" w14:textId="2370D849" w:rsidR="002A57BD" w:rsidRDefault="002A57BD" w:rsidP="00215A7A">
      <w:pPr>
        <w:pStyle w:val="a7"/>
        <w:rPr>
          <w:rtl/>
        </w:rPr>
      </w:pPr>
      <w:r>
        <w:rPr>
          <w:rtl/>
        </w:rPr>
        <w:t xml:space="preserve">מבלי לגרוע מהאמור </w:t>
      </w:r>
      <w:del w:id="1783" w:author="מיכל פלטי [2]" w:date="2024-01-25T10:52:00Z">
        <w:r w:rsidDel="00215A7A">
          <w:rPr>
            <w:rtl/>
          </w:rPr>
          <w:delText xml:space="preserve">במסמך </w:delText>
        </w:r>
      </w:del>
      <w:ins w:id="1784" w:author="מיכל פלטי [2]" w:date="2024-01-25T10:52:00Z">
        <w:r w:rsidR="00215A7A">
          <w:rPr>
            <w:rFonts w:hint="cs"/>
            <w:rtl/>
          </w:rPr>
          <w:t>בנספח</w:t>
        </w:r>
        <w:r w:rsidR="00215A7A">
          <w:rPr>
            <w:rtl/>
          </w:rPr>
          <w:t xml:space="preserve"> </w:t>
        </w:r>
      </w:ins>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69FAB246" w14:textId="77777777" w:rsidR="002A57BD" w:rsidRDefault="002A57BD" w:rsidP="002A57BD">
      <w:pPr>
        <w:pStyle w:val="a7"/>
        <w:rPr>
          <w:rtl/>
        </w:rPr>
      </w:pPr>
      <w:r>
        <w:rPr>
          <w:rtl/>
        </w:rPr>
        <w:t xml:space="preserve">הספק מתחייב לתקן ליקויים שנמצאו על ידי עורך המכרז, ואשר לדעת עורך המכרז מסכנים את המידע, המערכות או התהליכים של המזמינים, בפרק זמן סביר ועל </w:t>
      </w:r>
      <w:r>
        <w:rPr>
          <w:rtl/>
        </w:rPr>
        <w:lastRenderedPageBreak/>
        <w:t>חשבונו, וכן מסכים כי ככל שלא יתקן ליקויים כאמור בפרק זמן סביר, יהווה הדבר הפרה יסודית של ההסכם, ויהווה עילה להפסקת התקשרות בכפוף לשימוע.</w:t>
      </w:r>
    </w:p>
    <w:p w14:paraId="519621F0" w14:textId="77777777" w:rsidR="002A57BD" w:rsidRDefault="00EF53B0" w:rsidP="00EF53B0">
      <w:pPr>
        <w:pStyle w:val="a6"/>
      </w:pPr>
      <w:bookmarkStart w:id="1785" w:name="_Ref128039615"/>
      <w:r>
        <w:rPr>
          <w:rFonts w:hint="cs"/>
          <w:rtl/>
        </w:rPr>
        <w:t>חובת דיווח</w:t>
      </w:r>
      <w:bookmarkEnd w:id="1785"/>
    </w:p>
    <w:p w14:paraId="07A0CD5B" w14:textId="1A5AD50D" w:rsidR="00EF53B0" w:rsidRPr="00EF53B0" w:rsidRDefault="00EF53B0" w:rsidP="00215A7A">
      <w:pPr>
        <w:pStyle w:val="a7"/>
        <w:rPr>
          <w:rtl/>
        </w:rPr>
      </w:pPr>
      <w:r w:rsidRPr="00EF53B0">
        <w:rPr>
          <w:rtl/>
        </w:rPr>
        <w:t>הספק מתחייב להודיע לעורך המכרז והמזמינים, בהקדם האפשרי, במהלך כל שעות היממה, וללא שיהוי, על כל אירוע אבטחה</w:t>
      </w:r>
      <w:ins w:id="1786" w:author="מיכל פלטי [2]" w:date="2024-01-04T17:22:00Z">
        <w:r w:rsidR="00D62B7F">
          <w:rPr>
            <w:rFonts w:hint="cs"/>
            <w:rtl/>
          </w:rPr>
          <w:t xml:space="preserve"> המתקיים במערכותיו </w:t>
        </w:r>
      </w:ins>
      <w:ins w:id="1787" w:author="מיכל פלטי [2]" w:date="2024-01-04T17:23:00Z">
        <w:r w:rsidR="00D62B7F">
          <w:rPr>
            <w:rFonts w:hint="cs"/>
            <w:rtl/>
          </w:rPr>
          <w:t>המשמשות</w:t>
        </w:r>
      </w:ins>
      <w:ins w:id="1788" w:author="מיכל פלטי [2]" w:date="2024-01-04T17:22:00Z">
        <w:r w:rsidR="00D62B7F">
          <w:rPr>
            <w:rFonts w:hint="cs"/>
            <w:rtl/>
          </w:rPr>
          <w:t xml:space="preserve"> </w:t>
        </w:r>
      </w:ins>
      <w:ins w:id="1789" w:author="מיכל פלטי [2]" w:date="2024-01-04T17:23:00Z">
        <w:r w:rsidR="00D62B7F">
          <w:rPr>
            <w:rFonts w:hint="cs"/>
            <w:rtl/>
          </w:rPr>
          <w:t>ל</w:t>
        </w:r>
      </w:ins>
      <w:ins w:id="1790" w:author="מיכל פלטי [2]" w:date="2024-01-04T17:22:00Z">
        <w:r w:rsidR="00D62B7F">
          <w:rPr>
            <w:rFonts w:hint="cs"/>
            <w:rtl/>
          </w:rPr>
          <w:t>מתן שירותים למזמין, ככל וישנ</w:t>
        </w:r>
      </w:ins>
      <w:ins w:id="1791" w:author="מיכל פלטי [2]" w:date="2024-01-04T17:24:00Z">
        <w:r w:rsidR="00D62B7F">
          <w:rPr>
            <w:rFonts w:hint="cs"/>
            <w:rtl/>
          </w:rPr>
          <w:t>ן</w:t>
        </w:r>
      </w:ins>
      <w:del w:id="1792" w:author="מיכל פלטי" w:date="2024-01-03T16:32:00Z">
        <w:r w:rsidRPr="00EF53B0" w:rsidDel="0062327D">
          <w:rPr>
            <w:rtl/>
          </w:rPr>
          <w:delText>, בדגש על אירוע</w:delText>
        </w:r>
      </w:del>
      <w:r w:rsidRPr="00EF53B0">
        <w:rPr>
          <w:rtl/>
        </w:rPr>
        <w:t xml:space="preserve"> אשר מסכן מידע, מערכות או תהליכים של מזמין או עלול להשפיע על יכולתו לעמוד בהתחייבויותיו נשוא ההסכם, ובפרט יודיע למזמין </w:t>
      </w:r>
      <w:ins w:id="1793" w:author="מיכל פלטי [2]" w:date="2024-01-25T10:52:00Z">
        <w:r w:rsidR="00215A7A" w:rsidRPr="00215A7A">
          <w:rPr>
            <w:rtl/>
          </w:rPr>
          <w:t xml:space="preserve">ולמרכז הארצי לניהול אירועי סייבר </w:t>
        </w:r>
      </w:ins>
      <w:r w:rsidRPr="00EF53B0">
        <w:rPr>
          <w:rtl/>
        </w:rPr>
        <w:t>על האירועים הבאים:</w:t>
      </w:r>
    </w:p>
    <w:p w14:paraId="3EF2D561"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04F0C25C"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235CE7EA" w14:textId="77777777" w:rsidR="00EF53B0" w:rsidRDefault="00EF53B0" w:rsidP="00EF53B0">
      <w:pPr>
        <w:pStyle w:val="a8"/>
        <w:rPr>
          <w:rtl/>
        </w:rPr>
      </w:pPr>
      <w:r>
        <w:rPr>
          <w:rtl/>
        </w:rPr>
        <w:t>נסיון להחדרת קוד זדוני למערכות המזמין או למערכת המסופקת למזמין.</w:t>
      </w:r>
    </w:p>
    <w:p w14:paraId="3E39C118"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8B17B54"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2ED284A4" w14:textId="4F61F6E8" w:rsidR="00215A7A" w:rsidRDefault="00EF53B0" w:rsidP="00215A7A">
      <w:pPr>
        <w:pStyle w:val="a7"/>
        <w:rPr>
          <w:ins w:id="1794" w:author="מיכל פלטי [2]" w:date="2024-01-25T10:54:00Z"/>
        </w:rPr>
      </w:pPr>
      <w:bookmarkStart w:id="1795" w:name="_Ref157072530"/>
      <w:bookmarkStart w:id="1796" w:name="_Ref128039787"/>
      <w:r w:rsidRPr="00EF53B0">
        <w:rPr>
          <w:rtl/>
        </w:rPr>
        <w:t xml:space="preserve">במקרה כאמור, על הספק להודיע לעורך המכרז והמזמינים על התרחשות האירוע ועל כל פרט נוסף ביחס לאירוע זה. </w:t>
      </w:r>
      <w:ins w:id="1797" w:author="מיכל פלטי [2]" w:date="2024-01-25T10:54:00Z">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1795"/>
      </w:ins>
    </w:p>
    <w:p w14:paraId="69680AAC" w14:textId="77777777" w:rsidR="00215A7A" w:rsidRDefault="00215A7A" w:rsidP="00215A7A">
      <w:pPr>
        <w:pStyle w:val="a8"/>
        <w:rPr>
          <w:ins w:id="1798" w:author="מיכל פלטי [2]" w:date="2024-01-25T10:54:00Z"/>
          <w:rtl/>
        </w:rPr>
      </w:pPr>
      <w:ins w:id="1799" w:author="מיכל פלטי [2]" w:date="2024-01-25T10:54:00Z">
        <w:r>
          <w:rPr>
            <w:rtl/>
          </w:rPr>
          <w:t>חיוג חירום מקוצר למרכז המבצעי לניהול אירועי סייבר במספר 119.</w:t>
        </w:r>
      </w:ins>
    </w:p>
    <w:p w14:paraId="7C4A11C5" w14:textId="576E50C9" w:rsidR="00215A7A" w:rsidRDefault="00215A7A">
      <w:pPr>
        <w:pStyle w:val="a8"/>
        <w:rPr>
          <w:ins w:id="1800" w:author="מיכל פלטי [2]" w:date="2024-01-25T10:54:00Z"/>
        </w:rPr>
        <w:pPrChange w:id="1801" w:author="מיכל פלטי [2]" w:date="2024-01-25T10:54:00Z">
          <w:pPr>
            <w:pStyle w:val="a7"/>
          </w:pPr>
        </w:pPrChange>
      </w:pPr>
      <w:ins w:id="1802" w:author="מיכל פלטי [2]" w:date="2024-01-25T10:54:00Z">
        <w:r>
          <w:rPr>
            <w:rtl/>
          </w:rPr>
          <w:t>פנייה באמצעות דואר אלקטרוני: 119@</w:t>
        </w:r>
        <w:r>
          <w:t>cyber.gov.il</w:t>
        </w:r>
        <w:r>
          <w:rPr>
            <w:rtl/>
          </w:rPr>
          <w:t>.</w:t>
        </w:r>
      </w:ins>
    </w:p>
    <w:p w14:paraId="5BD5158A" w14:textId="72B7C802" w:rsidR="00EF53B0" w:rsidRDefault="00215A7A" w:rsidP="00215A7A">
      <w:pPr>
        <w:pStyle w:val="a7"/>
      </w:pPr>
      <w:ins w:id="1803" w:author="מיכל פלטי [2]" w:date="2024-01-25T10:54:00Z">
        <w:r>
          <w:rPr>
            <w:rFonts w:hint="cs"/>
            <w:rtl/>
          </w:rPr>
          <w:t xml:space="preserve">חובת הדיווח, כאמור בסעיף </w:t>
        </w:r>
      </w:ins>
      <w:ins w:id="1804" w:author="מיכל פלטי [2]" w:date="2024-01-25T10:55:00Z">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w:instrText>
        </w:r>
      </w:ins>
      <w:r>
        <w:rPr>
          <w:rtl/>
        </w:rPr>
        <w:instrText xml:space="preserve"> \* </w:instrText>
      </w:r>
      <w:r>
        <w:instrText>MERGEFORMAT</w:instrText>
      </w:r>
      <w:r>
        <w:rPr>
          <w:rtl/>
        </w:rPr>
        <w:instrText xml:space="preserve"> </w:instrText>
      </w:r>
      <w:r>
        <w:rPr>
          <w:rtl/>
        </w:rPr>
      </w:r>
      <w:r>
        <w:rPr>
          <w:rtl/>
        </w:rPr>
        <w:fldChar w:fldCharType="separate"/>
      </w:r>
      <w:ins w:id="1805" w:author="מיכל פלטי [2]" w:date="2024-01-25T10:55:00Z">
        <w:r>
          <w:rPr>
            <w:cs/>
          </w:rPr>
          <w:t>‎</w:t>
        </w:r>
        <w:r w:rsidRPr="00215A7A">
          <w:rPr>
            <w:b w:val="0"/>
            <w:bCs/>
          </w:rPr>
          <w:t>3.32.2.2</w:t>
        </w:r>
        <w:r>
          <w:rPr>
            <w:rtl/>
          </w:rPr>
          <w:fldChar w:fldCharType="end"/>
        </w:r>
        <w:r>
          <w:rPr>
            <w:rFonts w:hint="cs"/>
            <w:rtl/>
          </w:rPr>
          <w:t xml:space="preserve">, </w:t>
        </w:r>
      </w:ins>
      <w:del w:id="1806" w:author="מיכל פלטי [2]" w:date="2024-01-25T10:55:00Z">
        <w:r w:rsidR="00EF53B0" w:rsidRPr="00EF53B0" w:rsidDel="00215A7A">
          <w:rPr>
            <w:rtl/>
          </w:rPr>
          <w:delText xml:space="preserve">יודגש כי חובה זה </w:delText>
        </w:r>
      </w:del>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1796"/>
    </w:p>
    <w:p w14:paraId="18A828AD" w14:textId="0870D8A3" w:rsidR="00EF53B0" w:rsidRDefault="00EF53B0" w:rsidP="0062327D">
      <w:pPr>
        <w:pStyle w:val="a8"/>
        <w:rPr>
          <w:rtl/>
        </w:rPr>
      </w:pPr>
      <w:r>
        <w:rPr>
          <w:rtl/>
        </w:rPr>
        <w:t xml:space="preserve">אופן הטיפול באירוע והאמצעים הננקטים באופן מיידי לצורך צמצום הנזק ומזעור החשיפה בטווח הזמן המיידי. לחילופין, </w:t>
      </w:r>
      <w:del w:id="1807" w:author="מיכל פלטי" w:date="2024-01-03T16:33:00Z">
        <w:r w:rsidDel="0062327D">
          <w:rPr>
            <w:rtl/>
          </w:rPr>
          <w:delText xml:space="preserve">עבור מערכות המותקנות באתרי המזמינים, </w:delText>
        </w:r>
      </w:del>
      <w:r>
        <w:rPr>
          <w:rtl/>
        </w:rPr>
        <w:t>לפרט את הפעולות אשר על המזמינים לנקוט על מנת למזער את הסיכונים הגלומים באירוע ואת הדרכים לאבחן האם החולשה או החשיפה מומשה.</w:t>
      </w:r>
    </w:p>
    <w:p w14:paraId="062D2AA6" w14:textId="77777777" w:rsidR="00EF53B0" w:rsidRDefault="00EF53B0" w:rsidP="00EF53B0">
      <w:pPr>
        <w:pStyle w:val="a8"/>
        <w:rPr>
          <w:rtl/>
        </w:rPr>
      </w:pPr>
      <w:r>
        <w:rPr>
          <w:rtl/>
        </w:rPr>
        <w:t>תיאור כללי של האירוע, אופן התרחשותו, סקירת היסטוריית האירוע הידועה וכד'.</w:t>
      </w:r>
    </w:p>
    <w:p w14:paraId="0DC9E5D2" w14:textId="77777777" w:rsidR="00EF53B0" w:rsidRDefault="00EF53B0" w:rsidP="00EF53B0">
      <w:pPr>
        <w:pStyle w:val="a8"/>
        <w:rPr>
          <w:rtl/>
        </w:rPr>
      </w:pPr>
      <w:r>
        <w:rPr>
          <w:rtl/>
        </w:rPr>
        <w:lastRenderedPageBreak/>
        <w:t>המערכות אשר נפגעו או היו היעד לתקיפה.</w:t>
      </w:r>
    </w:p>
    <w:p w14:paraId="15824FA8" w14:textId="77777777" w:rsidR="00EF53B0" w:rsidRDefault="00EF53B0" w:rsidP="00EF53B0">
      <w:pPr>
        <w:pStyle w:val="a8"/>
        <w:rPr>
          <w:rtl/>
        </w:rPr>
      </w:pPr>
      <w:r>
        <w:rPr>
          <w:rtl/>
        </w:rPr>
        <w:t>המידע אשר זלג, נפגע או שהיה היעד לתקיפה.</w:t>
      </w:r>
    </w:p>
    <w:p w14:paraId="43369382" w14:textId="77777777" w:rsidR="00EF53B0" w:rsidRDefault="00EF53B0" w:rsidP="00EF53B0">
      <w:pPr>
        <w:pStyle w:val="a8"/>
        <w:rPr>
          <w:rtl/>
        </w:rPr>
      </w:pPr>
      <w:r>
        <w:rPr>
          <w:rtl/>
        </w:rPr>
        <w:t>ניתוח דרכי התקיפה, החולשות ששימשו את התקיפה וכל מידע רלוונטי אחר.</w:t>
      </w:r>
    </w:p>
    <w:p w14:paraId="1FC5B3E7" w14:textId="77777777" w:rsidR="00EF53B0" w:rsidRDefault="00EF53B0" w:rsidP="00EF53B0">
      <w:pPr>
        <w:pStyle w:val="a8"/>
        <w:rPr>
          <w:rtl/>
        </w:rPr>
      </w:pPr>
      <w:r>
        <w:rPr>
          <w:rtl/>
        </w:rPr>
        <w:t>פעולות מתקנות למניעת הישנות אירועים בעתיד.</w:t>
      </w:r>
    </w:p>
    <w:p w14:paraId="7E9357F1" w14:textId="77777777" w:rsidR="00EF53B0" w:rsidRDefault="00EF53B0" w:rsidP="00EF53B0">
      <w:pPr>
        <w:pStyle w:val="a8"/>
      </w:pPr>
      <w:r>
        <w:rPr>
          <w:rtl/>
        </w:rPr>
        <w:t>כל מידע אחר שיידרש על ידי המזמין לצורך ניתוח האירוע.</w:t>
      </w:r>
    </w:p>
    <w:p w14:paraId="75A1AD23" w14:textId="77777777"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567C09D4" w14:textId="77777777" w:rsidR="00154F3A" w:rsidRDefault="00154F3A" w:rsidP="00131ADD">
      <w:pPr>
        <w:pStyle w:val="a6"/>
      </w:pPr>
      <w:r>
        <w:rPr>
          <w:rFonts w:hint="cs"/>
          <w:rtl/>
        </w:rPr>
        <w:t>ביקורת תקופתית</w:t>
      </w:r>
    </w:p>
    <w:p w14:paraId="6F91FC6E" w14:textId="0F7D7D90" w:rsidR="00154F3A" w:rsidRDefault="00670CA0">
      <w:pPr>
        <w:pStyle w:val="a7"/>
        <w:pPrChange w:id="1808" w:author="מיכל פלטי" w:date="2024-01-10T13:23:00Z">
          <w:pPr>
            <w:pStyle w:val="a6"/>
          </w:pPr>
        </w:pPrChange>
      </w:pPr>
      <w:bookmarkStart w:id="1809" w:name="_Ref104300150"/>
      <w:bookmarkStart w:id="1810" w:name="_Ref157073264"/>
      <w:ins w:id="1811" w:author="מיכל פלטי [2]" w:date="2024-01-01T12:52:00Z">
        <w:r>
          <w:rPr>
            <w:rFonts w:hint="cs"/>
            <w:rtl/>
          </w:rPr>
          <w:t>ככל שנשמר אצל הספק במערכותיו מידע של המזמינים</w:t>
        </w:r>
      </w:ins>
      <w:ins w:id="1812" w:author="מיכל פלטי [2]" w:date="2024-01-01T12:54:00Z">
        <w:r w:rsidR="007A29AB">
          <w:rPr>
            <w:rFonts w:hint="cs"/>
            <w:rtl/>
          </w:rPr>
          <w:t>,</w:t>
        </w:r>
      </w:ins>
      <w:ins w:id="1813" w:author="מיכל פלטי [2]" w:date="2024-01-01T12:52:00Z">
        <w:r>
          <w:rPr>
            <w:rFonts w:hint="cs"/>
            <w:rtl/>
          </w:rPr>
          <w:t xml:space="preserve"> </w:t>
        </w:r>
      </w:ins>
      <w:r w:rsidR="00154F3A">
        <w:rPr>
          <w:rFonts w:hint="cs"/>
          <w:rtl/>
        </w:rPr>
        <w:t>עורך המכרז</w:t>
      </w:r>
      <w:r w:rsidR="00154F3A" w:rsidRPr="00281009">
        <w:rPr>
          <w:rtl/>
        </w:rPr>
        <w:t xml:space="preserve"> יהיה רשאי לבצע ביקורת תקופתית</w:t>
      </w:r>
      <w:ins w:id="1814" w:author="מיכל פלטי" w:date="2024-01-10T13:01:00Z">
        <w:r w:rsidR="00B84DC4">
          <w:rPr>
            <w:rFonts w:hint="cs"/>
            <w:rtl/>
          </w:rPr>
          <w:t xml:space="preserve"> </w:t>
        </w:r>
      </w:ins>
      <w:del w:id="1815" w:author="מיכל פלטי" w:date="2024-01-10T13:03:00Z">
        <w:r w:rsidR="00154F3A" w:rsidRPr="00281009" w:rsidDel="00B84DC4">
          <w:rPr>
            <w:rtl/>
          </w:rPr>
          <w:delText xml:space="preserve"> </w:delText>
        </w:r>
      </w:del>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ins w:id="1816" w:author="מיכל פלטי" w:date="2024-01-10T13:03:00Z">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ins>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1809"/>
      <w:ins w:id="1817" w:author="מיכל פלטי" w:date="2024-01-03T16:35:00Z">
        <w:r w:rsidR="00591B39">
          <w:rPr>
            <w:rFonts w:hint="cs"/>
            <w:rtl/>
          </w:rPr>
          <w:t xml:space="preserve"> </w:t>
        </w:r>
      </w:ins>
      <w:ins w:id="1818" w:author="מיכל פלטי" w:date="2024-01-10T12:59:00Z">
        <w:r w:rsidR="00B84DC4">
          <w:rPr>
            <w:rFonts w:hint="cs"/>
            <w:rtl/>
          </w:rPr>
          <w:t xml:space="preserve">לחילופין, </w:t>
        </w:r>
      </w:ins>
      <w:ins w:id="1819" w:author="מיכל פלטי" w:date="2024-01-10T13:07:00Z">
        <w:r w:rsidR="00A509F4">
          <w:rPr>
            <w:rFonts w:hint="cs"/>
            <w:rtl/>
          </w:rPr>
          <w:t xml:space="preserve">לאחר בקשת הספק </w:t>
        </w:r>
      </w:ins>
      <w:ins w:id="1820" w:author="מיכל פלטי" w:date="2024-01-10T13:08:00Z">
        <w:r w:rsidR="00A509F4">
          <w:rPr>
            <w:rFonts w:hint="cs"/>
            <w:rtl/>
          </w:rPr>
          <w:t>בכתב ו</w:t>
        </w:r>
      </w:ins>
      <w:ins w:id="1821" w:author="מיכל פלטי" w:date="2024-01-10T13:07:00Z">
        <w:r w:rsidR="00A509F4">
          <w:rPr>
            <w:rFonts w:hint="cs"/>
            <w:rtl/>
          </w:rPr>
          <w:t xml:space="preserve">בכפוף לאישור מראש על ידי המזמין או עורך המכרז, </w:t>
        </w:r>
      </w:ins>
      <w:ins w:id="1822" w:author="מיכל פלטי" w:date="2024-01-10T13:06:00Z">
        <w:r w:rsidR="00A509F4">
          <w:rPr>
            <w:rFonts w:hint="cs"/>
            <w:rtl/>
          </w:rPr>
          <w:t xml:space="preserve">יוכל </w:t>
        </w:r>
      </w:ins>
      <w:ins w:id="1823" w:author="מיכל פלטי" w:date="2024-01-10T12:59:00Z">
        <w:r w:rsidR="00B84DC4">
          <w:rPr>
            <w:rFonts w:hint="cs"/>
            <w:rtl/>
          </w:rPr>
          <w:t>הספק לבצע את הביקורת על ידי חברה בלתי תלויה מומחית בתחום.</w:t>
        </w:r>
        <w:bookmarkEnd w:id="1810"/>
        <w:r w:rsidR="00B84DC4">
          <w:rPr>
            <w:rFonts w:hint="cs"/>
            <w:rtl/>
          </w:rPr>
          <w:t xml:space="preserve"> </w:t>
        </w:r>
      </w:ins>
      <w:ins w:id="1824" w:author="מיכל פלטי [2]" w:date="2024-01-04T17:28:00Z">
        <w:del w:id="1825" w:author="מיכל פלטי" w:date="2024-01-10T13:12:00Z">
          <w:r w:rsidR="004532A7" w:rsidDel="00201E2B">
            <w:rPr>
              <w:rFonts w:hint="cs"/>
              <w:rtl/>
            </w:rPr>
            <w:delText xml:space="preserve"> </w:delText>
          </w:r>
        </w:del>
      </w:ins>
    </w:p>
    <w:p w14:paraId="4E8DEFD0" w14:textId="77777777" w:rsidR="00154F3A" w:rsidRPr="008651FC" w:rsidRDefault="00154F3A">
      <w:pPr>
        <w:pStyle w:val="a7"/>
        <w:pPrChange w:id="1826" w:author="מיכל פלטי" w:date="2024-01-10T13:23:00Z">
          <w:pPr>
            <w:pStyle w:val="a6"/>
          </w:pPr>
        </w:pPrChange>
      </w:pPr>
      <w:bookmarkStart w:id="1827"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1827"/>
    </w:p>
    <w:p w14:paraId="3635CF1D" w14:textId="77777777" w:rsidR="00154F3A" w:rsidRPr="00D52724" w:rsidRDefault="00154F3A">
      <w:pPr>
        <w:pStyle w:val="a8"/>
        <w:pPrChange w:id="1828" w:author="מיכל פלטי" w:date="2024-01-10T13:23:00Z">
          <w:pPr>
            <w:pStyle w:val="a7"/>
          </w:pPr>
        </w:pPrChange>
      </w:pPr>
      <w:r w:rsidRPr="00D52724">
        <w:rPr>
          <w:rFonts w:hint="cs"/>
          <w:rtl/>
        </w:rPr>
        <w:t xml:space="preserve">עורך המכרז </w:t>
      </w:r>
      <w:r w:rsidRPr="00D52724">
        <w:rPr>
          <w:rtl/>
        </w:rPr>
        <w:t>יעביר לספק רשימה מסודרת של נושאים הדורשים בדיקה או אימות.</w:t>
      </w:r>
    </w:p>
    <w:p w14:paraId="49574920" w14:textId="6B8B18FD" w:rsidR="00154F3A" w:rsidRPr="00D52724" w:rsidRDefault="00154F3A">
      <w:pPr>
        <w:pStyle w:val="a8"/>
        <w:rPr>
          <w:rtl/>
        </w:rPr>
        <w:pPrChange w:id="1829" w:author="מיכל פלטי" w:date="2024-01-10T13:23:00Z">
          <w:pPr>
            <w:pStyle w:val="a7"/>
          </w:pPr>
        </w:pPrChange>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w:t>
      </w:r>
      <w:del w:id="1830" w:author="מיכל פלטי" w:date="2024-01-10T13:15:00Z">
        <w:r w:rsidRPr="00D52724" w:rsidDel="00201E2B">
          <w:rPr>
            <w:rtl/>
          </w:rPr>
          <w:delText xml:space="preserve">בספק </w:delText>
        </w:r>
      </w:del>
      <w:r w:rsidRPr="00D52724">
        <w:rPr>
          <w:rtl/>
        </w:rPr>
        <w:t xml:space="preserve">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349D364E" w14:textId="77777777" w:rsidR="00154F3A" w:rsidRPr="00D52724" w:rsidRDefault="00154F3A">
      <w:pPr>
        <w:pStyle w:val="a8"/>
        <w:rPr>
          <w:rtl/>
        </w:rPr>
        <w:pPrChange w:id="1831" w:author="מיכל פלטי" w:date="2024-01-10T13:23:00Z">
          <w:pPr>
            <w:pStyle w:val="a7"/>
          </w:pPr>
        </w:pPrChange>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w:t>
      </w:r>
      <w:r>
        <w:rPr>
          <w:rFonts w:hint="cs"/>
          <w:rtl/>
        </w:rPr>
        <w:lastRenderedPageBreak/>
        <w:t xml:space="preserve">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0E391479" w14:textId="77777777" w:rsidR="00154F3A" w:rsidRDefault="00131ADD">
      <w:pPr>
        <w:pStyle w:val="a7"/>
        <w:pPrChange w:id="1832" w:author="מיכל פלטי" w:date="2024-01-10T13:23:00Z">
          <w:pPr>
            <w:pStyle w:val="a6"/>
          </w:pPr>
        </w:pPrChange>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3ED31A08" w14:textId="77777777" w:rsidR="00131ADD" w:rsidRDefault="00131ADD" w:rsidP="00131ADD">
      <w:pPr>
        <w:pStyle w:val="a6"/>
      </w:pPr>
      <w:r>
        <w:rPr>
          <w:rFonts w:hint="cs"/>
          <w:rtl/>
        </w:rPr>
        <w:t>ביקורת בעקבות חשש לתקיפת סייבר</w:t>
      </w:r>
    </w:p>
    <w:p w14:paraId="439A87F6" w14:textId="7AFF097B" w:rsidR="00131ADD" w:rsidRDefault="00131ADD" w:rsidP="00B50F1A">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w:t>
      </w:r>
      <w:del w:id="1833" w:author="מיכל פלטי" w:date="2024-01-10T13:26:00Z">
        <w:r w:rsidRPr="00281009" w:rsidDel="00B50F1A">
          <w:rPr>
            <w:rtl/>
          </w:rPr>
          <w:delText xml:space="preserve">או המוצרים </w:delText>
        </w:r>
      </w:del>
      <w:r w:rsidRPr="00281009">
        <w:rPr>
          <w:rtl/>
        </w:rPr>
        <w:t>למזמינים, בהתאם לאחד המסלולים המפורטים להלן:</w:t>
      </w:r>
    </w:p>
    <w:p w14:paraId="1A5EC727" w14:textId="77777777" w:rsidR="00131ADD" w:rsidRPr="00201E2B" w:rsidRDefault="00131ADD" w:rsidP="00131ADD">
      <w:pPr>
        <w:pStyle w:val="a7"/>
        <w:rPr>
          <w:u w:val="single"/>
          <w:rPrChange w:id="1834" w:author="מיכל פלטי" w:date="2024-01-10T13:20:00Z">
            <w:rPr/>
          </w:rPrChange>
        </w:rPr>
      </w:pPr>
      <w:r w:rsidRPr="00201E2B">
        <w:rPr>
          <w:u w:val="single"/>
          <w:rtl/>
          <w:rPrChange w:id="1835" w:author="מיכל פלטי" w:date="2024-01-10T13:20:00Z">
            <w:rPr>
              <w:rtl/>
            </w:rPr>
          </w:rPrChange>
        </w:rPr>
        <w:t>מסלול א' – ביקורת על התמודדות הספק:</w:t>
      </w:r>
    </w:p>
    <w:p w14:paraId="410AF464" w14:textId="0A07BB4B" w:rsidR="00131ADD" w:rsidRPr="00281009" w:rsidRDefault="00131ADD" w:rsidP="00215A7A">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ins w:id="1836" w:author="מיכל פלטי [2]" w:date="2024-01-25T10:58:00Z">
        <w:r w:rsidR="00215A7A">
          <w:rPr>
            <w:rFonts w:hint="cs"/>
            <w:rtl/>
          </w:rPr>
          <w:t xml:space="preserve">להעריף את היקף ההשפעה </w:t>
        </w:r>
      </w:ins>
      <w:del w:id="1837" w:author="מיכל פלטי [2]" w:date="2024-01-25T10:58:00Z">
        <w:r w:rsidRPr="00281009" w:rsidDel="00215A7A">
          <w:rPr>
            <w:rtl/>
          </w:rPr>
          <w:delText xml:space="preserve">לעמוד על </w:delText>
        </w:r>
      </w:del>
      <w:ins w:id="1838" w:author="מיכל פלטי [2]" w:date="2024-01-25T10:58:00Z">
        <w:r w:rsidR="00215A7A">
          <w:rPr>
            <w:rFonts w:hint="cs"/>
            <w:rtl/>
          </w:rPr>
          <w:t xml:space="preserve">או </w:t>
        </w:r>
      </w:ins>
      <w:r w:rsidRPr="00281009">
        <w:rPr>
          <w:rtl/>
        </w:rPr>
        <w:t>הפגיעה באספקת השירותים או המוצרים למזמין.</w:t>
      </w:r>
    </w:p>
    <w:p w14:paraId="5C4E7645" w14:textId="03D9FFEF" w:rsidR="00131ADD" w:rsidRPr="00281009" w:rsidRDefault="00131ADD" w:rsidP="00215A7A">
      <w:pPr>
        <w:pStyle w:val="a8"/>
        <w:rPr>
          <w:rtl/>
        </w:rPr>
      </w:pPr>
      <w:bookmarkStart w:id="1839" w:name="_Ref128045745"/>
      <w:r>
        <w:rPr>
          <w:rFonts w:hint="cs"/>
          <w:rtl/>
        </w:rPr>
        <w:t>עורך המכרז</w:t>
      </w:r>
      <w:r w:rsidRPr="00281009">
        <w:rPr>
          <w:rtl/>
        </w:rPr>
        <w:t xml:space="preserve"> יהיה רשאי לדרוש מהספק </w:t>
      </w:r>
      <w:del w:id="1840" w:author="מיכל פלטי [2]" w:date="2024-01-25T10:59:00Z">
        <w:r w:rsidRPr="00281009" w:rsidDel="00215A7A">
          <w:rPr>
            <w:rtl/>
          </w:rPr>
          <w:delText>כי י</w:delText>
        </w:r>
      </w:del>
      <w:ins w:id="1841" w:author="מיכל פלטי [2]" w:date="2024-01-25T10:59:00Z">
        <w:r w:rsidR="00215A7A">
          <w:rPr>
            <w:rFonts w:hint="cs"/>
            <w:rtl/>
          </w:rPr>
          <w:t>ל</w:t>
        </w:r>
      </w:ins>
      <w:r w:rsidRPr="00281009">
        <w:rPr>
          <w:rtl/>
        </w:rPr>
        <w:t xml:space="preserve">בצע </w:t>
      </w:r>
      <w:ins w:id="1842" w:author="מיכל פלטי [2]" w:date="2024-01-25T10:59:00Z">
        <w:r w:rsidR="00215A7A">
          <w:rPr>
            <w:rFonts w:hint="cs"/>
            <w:rtl/>
          </w:rPr>
          <w:t xml:space="preserve">כל </w:t>
        </w:r>
      </w:ins>
      <w:r w:rsidRPr="00281009">
        <w:rPr>
          <w:rtl/>
        </w:rPr>
        <w:t xml:space="preserve">בדיקה או פעולה במערכותיו המשמשות למתן השירותים לצורך בחינת התקיפה או על מנת </w:t>
      </w:r>
      <w:ins w:id="1843" w:author="מיכל פלטי [2]" w:date="2024-01-25T10:59:00Z">
        <w:r w:rsidR="00215A7A">
          <w:rPr>
            <w:rFonts w:hint="cs"/>
            <w:rtl/>
          </w:rPr>
          <w:t xml:space="preserve">לבחון קיום </w:t>
        </w:r>
      </w:ins>
      <w:del w:id="1844" w:author="מיכל פלטי [2]" w:date="2024-01-25T10:59:00Z">
        <w:r w:rsidRPr="00281009" w:rsidDel="00215A7A">
          <w:rPr>
            <w:rtl/>
          </w:rPr>
          <w:delText xml:space="preserve">לוודא כי לא מתקיים </w:delText>
        </w:r>
      </w:del>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1839"/>
    </w:p>
    <w:p w14:paraId="491C1C05" w14:textId="77777777" w:rsidR="00131ADD" w:rsidRDefault="00131ADD" w:rsidP="00131ADD">
      <w:pPr>
        <w:pStyle w:val="a8"/>
      </w:pPr>
      <w:bookmarkStart w:id="1845"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1845"/>
    </w:p>
    <w:p w14:paraId="566BB552" w14:textId="77777777" w:rsidR="00131ADD" w:rsidRDefault="00131ADD" w:rsidP="00131ADD">
      <w:pPr>
        <w:pStyle w:val="a7"/>
      </w:pPr>
      <w:bookmarkStart w:id="1846" w:name="_Ref58155042"/>
      <w:r w:rsidRPr="00F8560F">
        <w:rPr>
          <w:u w:val="single"/>
          <w:rtl/>
        </w:rPr>
        <w:t>מסלול ב' – סיוע של מינהל הרכש בהתמודדות עם האירוע</w:t>
      </w:r>
      <w:r w:rsidRPr="006204D9">
        <w:rPr>
          <w:rtl/>
        </w:rPr>
        <w:t>:</w:t>
      </w:r>
      <w:bookmarkEnd w:id="1846"/>
    </w:p>
    <w:p w14:paraId="7D17EBE5" w14:textId="2A13921F" w:rsidR="00131ADD" w:rsidRPr="00281009" w:rsidRDefault="00131ADD" w:rsidP="00883B23">
      <w:pPr>
        <w:pStyle w:val="a8"/>
        <w:rPr>
          <w:rtl/>
        </w:rPr>
      </w:pPr>
      <w:r w:rsidRPr="00281009">
        <w:rPr>
          <w:rtl/>
        </w:rPr>
        <w:t xml:space="preserve">פעילות במסלול זה תהיה </w:t>
      </w:r>
      <w:ins w:id="1847" w:author="מיכל פלטי [2]" w:date="2024-01-25T11:00:00Z">
        <w:r w:rsidR="00883B23">
          <w:rPr>
            <w:rFonts w:hint="cs"/>
            <w:rtl/>
          </w:rPr>
          <w:t xml:space="preserve">בכפוף להחלטת מינהל הרכש ובהתאם לשיקול דעתו הבלעתי ובכפוף </w:t>
        </w:r>
      </w:ins>
      <w:del w:id="1848" w:author="מיכל פלטי [2]" w:date="2024-01-25T11:00:00Z">
        <w:r w:rsidRPr="00281009" w:rsidDel="00883B23">
          <w:rPr>
            <w:rtl/>
          </w:rPr>
          <w:delText xml:space="preserve">אך ורק לבקשת הספק </w:delText>
        </w:r>
      </w:del>
      <w:del w:id="1849" w:author="מיכל פלטי [2]" w:date="2024-01-25T11:01:00Z">
        <w:r w:rsidRPr="00281009" w:rsidDel="00883B23">
          <w:rPr>
            <w:rtl/>
          </w:rPr>
          <w:delText>ו</w:delText>
        </w:r>
      </w:del>
      <w:ins w:id="1850" w:author="מיכל פלטי [2]" w:date="2024-01-25T11:01:00Z">
        <w:r w:rsidR="00883B23">
          <w:rPr>
            <w:rFonts w:hint="cs"/>
            <w:rtl/>
          </w:rPr>
          <w:t>ל</w:t>
        </w:r>
      </w:ins>
      <w:r w:rsidRPr="00281009">
        <w:rPr>
          <w:rtl/>
        </w:rPr>
        <w:t>בהסכמה מפורשת ובכתב של</w:t>
      </w:r>
      <w:ins w:id="1851" w:author="מיכל פלטי [2]" w:date="2024-01-25T11:01:00Z">
        <w:r w:rsidR="00883B23">
          <w:rPr>
            <w:rFonts w:hint="cs"/>
            <w:rtl/>
          </w:rPr>
          <w:t xml:space="preserve"> הספק,</w:t>
        </w:r>
      </w:ins>
      <w:del w:id="1852" w:author="מיכל פלטי [2]" w:date="2024-01-25T11:01:00Z">
        <w:r w:rsidRPr="00281009" w:rsidDel="00883B23">
          <w:rPr>
            <w:rtl/>
          </w:rPr>
          <w:delText>ו</w:delText>
        </w:r>
      </w:del>
      <w:r w:rsidRPr="00281009">
        <w:rPr>
          <w:rtl/>
        </w:rPr>
        <w:t xml:space="preserve"> למעט במקרים </w:t>
      </w:r>
      <w:r w:rsidRPr="00281009">
        <w:rPr>
          <w:rtl/>
        </w:rPr>
        <w:lastRenderedPageBreak/>
        <w:t>המפורטים בסעיף</w:t>
      </w:r>
      <w:r w:rsidR="00B46B6E">
        <w:rPr>
          <w:rFonts w:hint="cs"/>
          <w:rtl/>
        </w:rPr>
        <w:t xml:space="preserve"> </w:t>
      </w:r>
      <w:ins w:id="1853" w:author="מיכל פלטי [2]" w:date="2024-01-25T11:02:00Z">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ins>
      <w:r w:rsidR="00883B23">
        <w:rPr>
          <w:rtl/>
        </w:rPr>
      </w:r>
      <w:r w:rsidR="00883B23">
        <w:rPr>
          <w:rtl/>
        </w:rPr>
        <w:fldChar w:fldCharType="separate"/>
      </w:r>
      <w:ins w:id="1854" w:author="מיכל פלטי [2]" w:date="2024-01-25T11:02:00Z">
        <w:r w:rsidR="00883B23">
          <w:rPr>
            <w:cs/>
          </w:rPr>
          <w:t>‎</w:t>
        </w:r>
        <w:r w:rsidR="00883B23">
          <w:t>3.32.4.2.3</w:t>
        </w:r>
        <w:r w:rsidR="00883B23">
          <w:rPr>
            <w:rtl/>
          </w:rPr>
          <w:fldChar w:fldCharType="end"/>
        </w:r>
      </w:ins>
      <w:del w:id="1855" w:author="מיכל פלטי [2]" w:date="2024-01-25T11:02:00Z">
        <w:r w:rsidR="00B46B6E" w:rsidDel="00883B23">
          <w:rPr>
            <w:rtl/>
          </w:rPr>
          <w:fldChar w:fldCharType="begin"/>
        </w:r>
        <w:r w:rsidR="00B46B6E" w:rsidDel="00883B23">
          <w:rPr>
            <w:rtl/>
          </w:rPr>
          <w:delInstrText xml:space="preserve"> </w:delInstrText>
        </w:r>
        <w:r w:rsidR="00B46B6E" w:rsidDel="00883B23">
          <w:rPr>
            <w:rFonts w:hint="cs"/>
          </w:rPr>
          <w:delInstrText>REF</w:delInstrText>
        </w:r>
        <w:r w:rsidR="00B46B6E" w:rsidDel="00883B23">
          <w:rPr>
            <w:rFonts w:hint="cs"/>
            <w:rtl/>
          </w:rPr>
          <w:delInstrText xml:space="preserve"> _</w:delInstrText>
        </w:r>
        <w:r w:rsidR="00B46B6E" w:rsidDel="00883B23">
          <w:rPr>
            <w:rFonts w:hint="cs"/>
          </w:rPr>
          <w:delInstrText>Ref144369651 \r \h</w:delInstrText>
        </w:r>
        <w:r w:rsidR="00B46B6E" w:rsidDel="00883B23">
          <w:rPr>
            <w:rtl/>
          </w:rPr>
          <w:delInstrText xml:space="preserve"> </w:delInstrText>
        </w:r>
        <w:r w:rsidR="00B46B6E" w:rsidDel="00883B23">
          <w:rPr>
            <w:rtl/>
          </w:rPr>
        </w:r>
        <w:r w:rsidR="00B46B6E" w:rsidDel="00883B23">
          <w:rPr>
            <w:rtl/>
          </w:rPr>
          <w:fldChar w:fldCharType="separate"/>
        </w:r>
        <w:r w:rsidR="00B46B6E" w:rsidDel="00883B23">
          <w:rPr>
            <w:cs/>
          </w:rPr>
          <w:delText>‎</w:delText>
        </w:r>
        <w:r w:rsidR="00B46B6E" w:rsidDel="00883B23">
          <w:delText>3.32.7.2.3</w:delText>
        </w:r>
        <w:r w:rsidR="00B46B6E" w:rsidDel="00883B23">
          <w:rPr>
            <w:rtl/>
          </w:rPr>
          <w:fldChar w:fldCharType="end"/>
        </w:r>
      </w:del>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19C1999E"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332F0BC1" w14:textId="466F4BFF" w:rsidR="00131ADD" w:rsidRPr="00281009" w:rsidRDefault="00131ADD" w:rsidP="00D86F47">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ins w:id="1856" w:author="מיכל פלטי [2]" w:date="2024-01-25T11:02:00Z">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ins>
    </w:p>
    <w:p w14:paraId="2EE2BE49" w14:textId="77777777" w:rsidR="00131ADD" w:rsidRPr="00281009" w:rsidRDefault="00131ADD">
      <w:pPr>
        <w:pStyle w:val="a8"/>
        <w:rPr>
          <w:rtl/>
        </w:rPr>
        <w:pPrChange w:id="1857" w:author="מיכל פלטי" w:date="2024-01-10T13:33:00Z">
          <w:pPr>
            <w:pStyle w:val="a6"/>
          </w:pPr>
        </w:pPrChange>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4BAAC1D2"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70DA842E"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0A0DD253"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4F4A6622" w14:textId="77777777" w:rsidR="00F139F6" w:rsidRDefault="00F139F6" w:rsidP="00F139F6">
      <w:pPr>
        <w:pStyle w:val="a5"/>
        <w:rPr>
          <w:b w:val="0"/>
          <w:bCs w:val="0"/>
          <w:sz w:val="24"/>
          <w:szCs w:val="24"/>
        </w:rPr>
      </w:pPr>
      <w:bookmarkStart w:id="1858"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1858"/>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300CDBA" w14:textId="77777777" w:rsidTr="00405455">
        <w:trPr>
          <w:jc w:val="center"/>
        </w:trPr>
        <w:tc>
          <w:tcPr>
            <w:tcW w:w="380" w:type="dxa"/>
            <w:vAlign w:val="center"/>
          </w:tcPr>
          <w:p w14:paraId="743D181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66D2203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262AD38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402551C"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887F64D"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06653DD3" w14:textId="77777777" w:rsidTr="00405455">
        <w:trPr>
          <w:trHeight w:val="913"/>
          <w:jc w:val="center"/>
        </w:trPr>
        <w:tc>
          <w:tcPr>
            <w:tcW w:w="380" w:type="dxa"/>
            <w:vAlign w:val="center"/>
          </w:tcPr>
          <w:p w14:paraId="20E125D3"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7874CD8A"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33FE28AF"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386B9DA9"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138C3F4E"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14:paraId="70E23039" w14:textId="77777777" w:rsidTr="00405455">
        <w:trPr>
          <w:trHeight w:val="850"/>
          <w:jc w:val="center"/>
        </w:trPr>
        <w:tc>
          <w:tcPr>
            <w:tcW w:w="380" w:type="dxa"/>
            <w:vAlign w:val="center"/>
          </w:tcPr>
          <w:p w14:paraId="75017AC0"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54CF134E"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27248568"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3F1EBA1A"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18D650B0"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14:paraId="0A3DCF62" w14:textId="77777777" w:rsidTr="00405455">
        <w:trPr>
          <w:trHeight w:val="872"/>
          <w:jc w:val="center"/>
        </w:trPr>
        <w:tc>
          <w:tcPr>
            <w:tcW w:w="380" w:type="dxa"/>
            <w:vAlign w:val="center"/>
          </w:tcPr>
          <w:p w14:paraId="3060F511"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12A6587B"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129D2F38"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3329243A"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C5F9757" w14:textId="7198D35D" w:rsidR="00F55969" w:rsidRDefault="000307C8" w:rsidP="00667EC9">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ins w:id="1859" w:author="מיכל פלטי [2]" w:date="2024-01-25T11:07:00Z">
              <w:r w:rsidR="00667EC9">
                <w:rPr>
                  <w:cs/>
                </w:rPr>
                <w:fldChar w:fldCharType="begin"/>
              </w:r>
              <w:r w:rsidR="00667EC9">
                <w:instrText xml:space="preserve"> REF _Ref157073264 \r \h </w:instrText>
              </w:r>
            </w:ins>
            <w:r w:rsidR="00667EC9">
              <w:rPr>
                <w:cs/>
              </w:rPr>
            </w:r>
            <w:r w:rsidR="00667EC9">
              <w:rPr>
                <w:cs/>
              </w:rPr>
              <w:fldChar w:fldCharType="separate"/>
            </w:r>
            <w:ins w:id="1860" w:author="מיכל פלטי [2]" w:date="2024-01-25T11:07:00Z">
              <w:r w:rsidR="00667EC9">
                <w:rPr>
                  <w:cs/>
                </w:rPr>
                <w:t>‎</w:t>
              </w:r>
              <w:r w:rsidR="00667EC9">
                <w:t>3.32.3.1</w:t>
              </w:r>
              <w:r w:rsidR="00667EC9">
                <w:rPr>
                  <w:cs/>
                </w:rPr>
                <w:fldChar w:fldCharType="end"/>
              </w:r>
            </w:ins>
            <w:del w:id="1861" w:author="מיכל פלטי [2]" w:date="2024-01-25T11:07:00Z">
              <w:r w:rsidR="009C3386" w:rsidDel="00667EC9">
                <w:rPr>
                  <w:cs/>
                </w:rPr>
                <w:delText>‎</w:delText>
              </w:r>
              <w:r w:rsidR="009C3386" w:rsidDel="00667EC9">
                <w:delText>3.32.4</w:delText>
              </w:r>
            </w:del>
            <w:r w:rsidR="002D4B0D">
              <w:rPr>
                <w:rtl/>
              </w:rPr>
              <w:fldChar w:fldCharType="end"/>
            </w:r>
          </w:p>
        </w:tc>
      </w:tr>
      <w:tr w:rsidR="00F55969" w14:paraId="7CF52F29" w14:textId="77777777" w:rsidTr="00405455">
        <w:trPr>
          <w:trHeight w:val="850"/>
          <w:jc w:val="center"/>
        </w:trPr>
        <w:tc>
          <w:tcPr>
            <w:tcW w:w="380" w:type="dxa"/>
            <w:vAlign w:val="center"/>
          </w:tcPr>
          <w:p w14:paraId="00498FDD"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2120B9AC"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7F7FD1A6"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659AD78C"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004BF4A6"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097CDB04" w14:textId="77777777" w:rsidTr="00405455">
        <w:trPr>
          <w:trHeight w:val="850"/>
          <w:jc w:val="center"/>
        </w:trPr>
        <w:tc>
          <w:tcPr>
            <w:tcW w:w="380" w:type="dxa"/>
            <w:vAlign w:val="center"/>
          </w:tcPr>
          <w:p w14:paraId="651F3433"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79227DF0"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3B46523B"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13CD6698"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9E5A1CC" w14:textId="7777777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14:paraId="30036F08" w14:textId="77777777" w:rsidTr="00405455">
        <w:trPr>
          <w:trHeight w:val="850"/>
          <w:jc w:val="center"/>
        </w:trPr>
        <w:tc>
          <w:tcPr>
            <w:tcW w:w="380" w:type="dxa"/>
            <w:vAlign w:val="center"/>
          </w:tcPr>
          <w:p w14:paraId="15EADC02"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6E06EB00"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1A725AA2"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300BC79A" w14:textId="2F7ED0F9" w:rsidR="00F55969" w:rsidRPr="00C724CD" w:rsidRDefault="00F4152F" w:rsidP="000E7A39">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w:t>
            </w:r>
            <w:del w:id="1862" w:author="מיכל פלטי [2]" w:date="2024-05-19T18:03:00Z">
              <w:r w:rsidDel="000E7A39">
                <w:rPr>
                  <w:rtl/>
                </w:rPr>
                <w:delText xml:space="preserve">עד </w:delText>
              </w:r>
            </w:del>
            <w:r>
              <w:rPr>
                <w:rtl/>
              </w:rPr>
              <w:t>ל-</w:t>
            </w:r>
            <w:r>
              <w:rPr>
                <w:rFonts w:hint="cs"/>
                <w:rtl/>
              </w:rPr>
              <w:t>8 השעות הראשונות</w:t>
            </w:r>
            <w:r w:rsidR="00C724CD">
              <w:rPr>
                <w:rtl/>
              </w:rPr>
              <w:t>.</w:t>
            </w:r>
            <w:ins w:id="1863" w:author="מיכל פלטי" w:date="2024-01-10T13:36:00Z">
              <w:r w:rsidR="00DC13EE">
                <w:rPr>
                  <w:rFonts w:hint="cs"/>
                  <w:rtl/>
                </w:rPr>
                <w:t xml:space="preserve"> </w:t>
              </w:r>
            </w:ins>
            <w:del w:id="1864" w:author="מיכל פלטי [2]" w:date="2024-05-19T18:03:00Z">
              <w:r w:rsidDel="000E7A39">
                <w:delText>5</w:delText>
              </w:r>
              <w:r w:rsidR="00C724CD" w:rsidDel="000E7A39">
                <w:delText>000</w:delText>
              </w:r>
              <w:r w:rsidR="00C724CD" w:rsidDel="000E7A39">
                <w:rPr>
                  <w:rtl/>
                </w:rPr>
                <w:delText xml:space="preserve"> </w:delText>
              </w:r>
            </w:del>
            <w:ins w:id="1865" w:author="מיכל פלטי [2]" w:date="2024-05-19T18:03:00Z">
              <w:r w:rsidR="000E7A39">
                <w:t>500</w:t>
              </w:r>
              <w:r w:rsidR="000E7A39">
                <w:rPr>
                  <w:rtl/>
                </w:rPr>
                <w:t xml:space="preserve"> </w:t>
              </w:r>
            </w:ins>
            <w:r w:rsidR="00C724CD">
              <w:rPr>
                <w:rtl/>
              </w:rPr>
              <w:t xml:space="preserve">₪ לכל </w:t>
            </w:r>
            <w:r>
              <w:rPr>
                <w:rFonts w:hint="cs"/>
                <w:rtl/>
              </w:rPr>
              <w:t xml:space="preserve">שעה או חלקה </w:t>
            </w:r>
            <w:r w:rsidR="00C724CD">
              <w:rPr>
                <w:rtl/>
              </w:rPr>
              <w:t>מעבר ל</w:t>
            </w:r>
            <w:ins w:id="1866" w:author="מיכל פלטי [2]" w:date="2024-05-19T18:03:00Z">
              <w:r w:rsidR="000E7A39">
                <w:rPr>
                  <w:rFonts w:hint="cs"/>
                  <w:rtl/>
                </w:rPr>
                <w:t>-8 השעות ממועד הבקשה</w:t>
              </w:r>
            </w:ins>
            <w:del w:id="1867" w:author="מיכל פלטי [2]" w:date="2024-05-19T18:04:00Z">
              <w:r w:rsidR="00C724CD" w:rsidDel="000E7A39">
                <w:rPr>
                  <w:rtl/>
                </w:rPr>
                <w:delText>כך</w:delText>
              </w:r>
            </w:del>
            <w:r w:rsidR="00C724CD">
              <w:rPr>
                <w:rtl/>
              </w:rPr>
              <w:t>.</w:t>
            </w:r>
          </w:p>
        </w:tc>
        <w:tc>
          <w:tcPr>
            <w:tcW w:w="1548" w:type="dxa"/>
            <w:vAlign w:val="center"/>
          </w:tcPr>
          <w:p w14:paraId="4EF5351D" w14:textId="77777777"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14:paraId="0EC7430D"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0D640598" w14:textId="77777777" w:rsidR="00C724CD" w:rsidRDefault="00C724CD" w:rsidP="00042A65">
      <w:pPr>
        <w:pStyle w:val="a6"/>
        <w:numPr>
          <w:ilvl w:val="0"/>
          <w:numId w:val="0"/>
        </w:numPr>
        <w:ind w:left="1300" w:hanging="1021"/>
        <w:rPr>
          <w:rtl/>
        </w:rPr>
      </w:pPr>
    </w:p>
    <w:p w14:paraId="513750B7" w14:textId="77777777" w:rsidR="00F139F6" w:rsidRPr="00F139F6" w:rsidRDefault="00F139F6" w:rsidP="00042A65">
      <w:pPr>
        <w:pStyle w:val="a6"/>
        <w:numPr>
          <w:ilvl w:val="0"/>
          <w:numId w:val="0"/>
        </w:numPr>
        <w:ind w:left="1300" w:hanging="1021"/>
      </w:pPr>
    </w:p>
    <w:p w14:paraId="522054AC" w14:textId="77777777" w:rsidR="00F2395E" w:rsidRPr="00A855F9" w:rsidRDefault="00FA2FBC" w:rsidP="00A855F9">
      <w:pPr>
        <w:pStyle w:val="15"/>
        <w:spacing w:before="2980" w:after="120"/>
        <w:jc w:val="center"/>
        <w:rPr>
          <w:rFonts w:ascii="David" w:hAnsi="David" w:cs="David"/>
          <w:spacing w:val="0"/>
          <w:sz w:val="72"/>
          <w:szCs w:val="72"/>
          <w:rtl/>
        </w:rPr>
      </w:pPr>
      <w:bookmarkStart w:id="1868"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421"/>
      <w:bookmarkEnd w:id="1868"/>
    </w:p>
    <w:p w14:paraId="3D5D1C4E" w14:textId="77777777" w:rsidR="00F2395E" w:rsidRDefault="00F2395E" w:rsidP="00F2395E">
      <w:pPr>
        <w:jc w:val="center"/>
        <w:rPr>
          <w:rFonts w:ascii="David" w:hAnsi="David" w:cs="David"/>
          <w:sz w:val="32"/>
          <w:szCs w:val="32"/>
          <w:u w:val="single"/>
          <w:rtl/>
        </w:rPr>
      </w:pPr>
    </w:p>
    <w:p w14:paraId="3813C3AA"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694616BD" w14:textId="77777777" w:rsidR="00385FBA" w:rsidRPr="00132208" w:rsidRDefault="00385FBA" w:rsidP="00385FBA">
      <w:pPr>
        <w:spacing w:before="120" w:after="360" w:line="360" w:lineRule="auto"/>
        <w:jc w:val="center"/>
        <w:rPr>
          <w:rFonts w:ascii="David" w:hAnsi="David" w:cs="David"/>
          <w:b/>
          <w:bCs/>
          <w:rtl/>
        </w:rPr>
      </w:pPr>
      <w:bookmarkStart w:id="1869" w:name="_Ref47697312"/>
      <w:bookmarkStart w:id="1870" w:name="_Toc47826343"/>
      <w:bookmarkStart w:id="1871" w:name="_Toc47826546"/>
      <w:bookmarkStart w:id="1872" w:name="_Toc48749871"/>
      <w:bookmarkStart w:id="1873" w:name="_Toc57230436"/>
      <w:bookmarkStart w:id="1874" w:name="_Toc60567865"/>
      <w:bookmarkStart w:id="1875" w:name="_Toc60568531"/>
      <w:r w:rsidRPr="00132208">
        <w:rPr>
          <w:rFonts w:ascii="David" w:hAnsi="David" w:cs="David"/>
          <w:b/>
          <w:bCs/>
          <w:rtl/>
        </w:rPr>
        <w:lastRenderedPageBreak/>
        <w:t>הסכם התקשרות</w:t>
      </w:r>
      <w:bookmarkEnd w:id="1869"/>
      <w:bookmarkEnd w:id="1870"/>
      <w:bookmarkEnd w:id="1871"/>
      <w:bookmarkEnd w:id="1872"/>
      <w:bookmarkEnd w:id="1873"/>
      <w:bookmarkEnd w:id="1874"/>
      <w:bookmarkEnd w:id="1875"/>
    </w:p>
    <w:p w14:paraId="40E34387"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9A256F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13EF92DC"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68E1B3D2"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35BC7E7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1B4B9842"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3E1CE256"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523C638"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78784F65"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3A8ADC0A"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7C283955"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1876" w:name="TenderDesc_7"/>
      <w:r w:rsidRPr="00132208">
        <w:rPr>
          <w:rFonts w:ascii="David" w:hAnsi="David" w:cs="David"/>
          <w:rtl/>
        </w:rPr>
        <w:t>פרסם</w:t>
      </w:r>
      <w:r w:rsidRPr="00132208">
        <w:rPr>
          <w:rFonts w:ascii="David" w:eastAsia="Calibri" w:hAnsi="David" w:cs="David"/>
          <w:rtl/>
        </w:rPr>
        <w:t xml:space="preserve"> </w:t>
      </w:r>
      <w:bookmarkEnd w:id="1876"/>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1877" w:name="show_istovin_11"/>
      <w:r w:rsidRPr="00132208">
        <w:rPr>
          <w:rFonts w:ascii="David" w:hAnsi="David" w:cs="David"/>
          <w:b/>
          <w:bCs/>
          <w:rtl/>
        </w:rPr>
        <w:t>המכרז</w:t>
      </w:r>
      <w:bookmarkEnd w:id="1877"/>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2E2C599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6756B96"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11AD5E1E"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43006BDB"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2368AED"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1878" w:name="_Ref45175696"/>
      <w:bookmarkStart w:id="1879" w:name="_Toc48749872"/>
      <w:bookmarkStart w:id="1880" w:name="_Toc57230437"/>
      <w:r w:rsidRPr="00132208">
        <w:rPr>
          <w:rFonts w:ascii="David" w:hAnsi="David" w:cs="David"/>
          <w:b/>
          <w:bCs/>
          <w:rtl/>
        </w:rPr>
        <w:lastRenderedPageBreak/>
        <w:t>כללי</w:t>
      </w:r>
      <w:bookmarkEnd w:id="1878"/>
      <w:bookmarkEnd w:id="1879"/>
      <w:bookmarkEnd w:id="1880"/>
    </w:p>
    <w:p w14:paraId="017C5BD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ADB6A33"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6E85E802"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22227859" w14:textId="7777777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1F6FA183" w14:textId="77777777"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1893D464" w14:textId="77777777"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7A47C3D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2E30DBD5"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236E5438"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1881" w:name="_Toc48749873"/>
      <w:bookmarkStart w:id="1882" w:name="_Toc57230438"/>
      <w:r w:rsidRPr="00132208">
        <w:rPr>
          <w:rFonts w:ascii="David" w:hAnsi="David" w:cs="David"/>
          <w:b/>
          <w:bCs/>
          <w:rtl/>
        </w:rPr>
        <w:t>תקופת ההתקשרות</w:t>
      </w:r>
      <w:bookmarkEnd w:id="1881"/>
      <w:bookmarkEnd w:id="1882"/>
    </w:p>
    <w:p w14:paraId="5AA1BA04"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096A04D9"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1883" w:name="_Toc48749874"/>
      <w:bookmarkStart w:id="1884" w:name="_Toc57230439"/>
      <w:r w:rsidRPr="00132208">
        <w:rPr>
          <w:rFonts w:ascii="David" w:hAnsi="David" w:cs="David"/>
          <w:b/>
          <w:bCs/>
          <w:rtl/>
        </w:rPr>
        <w:t>התחייבויות והצהרות הספק</w:t>
      </w:r>
      <w:bookmarkEnd w:id="1883"/>
      <w:bookmarkEnd w:id="1884"/>
    </w:p>
    <w:p w14:paraId="4348A0B2"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5449986A" w14:textId="77777777" w:rsidR="006A00FB" w:rsidRPr="00612F5E" w:rsidRDefault="006A00FB">
      <w:pPr>
        <w:widowControl w:val="0"/>
        <w:numPr>
          <w:ilvl w:val="2"/>
          <w:numId w:val="496"/>
        </w:numPr>
        <w:spacing w:before="120" w:after="120" w:line="360" w:lineRule="auto"/>
        <w:jc w:val="both"/>
        <w:rPr>
          <w:rFonts w:ascii="David" w:eastAsia="Calibri" w:hAnsi="David" w:cs="David"/>
          <w:rPrChange w:id="1885" w:author="מיכל פלטי" w:date="2024-03-12T09:33:00Z">
            <w:rPr>
              <w:rFonts w:ascii="David" w:hAnsi="David" w:cs="David"/>
            </w:rPr>
          </w:rPrChange>
        </w:rPr>
        <w:pPrChange w:id="1886" w:author="מיכל פלטי" w:date="2024-03-12T09:33:00Z">
          <w:pPr>
            <w:widowControl w:val="0"/>
            <w:numPr>
              <w:ilvl w:val="2"/>
              <w:numId w:val="57"/>
            </w:numPr>
            <w:tabs>
              <w:tab w:val="num" w:pos="1757"/>
            </w:tabs>
            <w:spacing w:before="120" w:after="120" w:line="360" w:lineRule="auto"/>
            <w:ind w:left="1757" w:hanging="737"/>
            <w:jc w:val="both"/>
          </w:pPr>
        </w:pPrChange>
      </w:pPr>
      <w:r w:rsidRPr="00612F5E">
        <w:rPr>
          <w:rFonts w:ascii="David" w:eastAsia="Calibri" w:hAnsi="David" w:cs="David"/>
          <w:rtl/>
          <w:rPrChange w:id="1887" w:author="מיכל פלטי" w:date="2024-03-12T09:33:00Z">
            <w:rPr>
              <w:rFonts w:ascii="David" w:hAnsi="David" w:cs="David"/>
              <w:rtl/>
            </w:rPr>
          </w:rPrChange>
        </w:rPr>
        <w:t>אין מניעה לפי כל דין להתקשרותו בהסכם זה.</w:t>
      </w:r>
    </w:p>
    <w:p w14:paraId="26690CDA" w14:textId="77777777" w:rsidR="006A00FB" w:rsidRPr="00612F5E" w:rsidRDefault="006A00FB">
      <w:pPr>
        <w:widowControl w:val="0"/>
        <w:numPr>
          <w:ilvl w:val="2"/>
          <w:numId w:val="496"/>
        </w:numPr>
        <w:spacing w:before="120" w:after="120" w:line="360" w:lineRule="auto"/>
        <w:jc w:val="both"/>
        <w:rPr>
          <w:rFonts w:ascii="David" w:eastAsia="Calibri" w:hAnsi="David" w:cs="David"/>
          <w:rPrChange w:id="1888" w:author="מיכל פלטי" w:date="2024-03-12T09:33:00Z">
            <w:rPr>
              <w:rFonts w:ascii="David" w:hAnsi="David" w:cs="David"/>
            </w:rPr>
          </w:rPrChange>
        </w:rPr>
        <w:pPrChange w:id="1889" w:author="מיכל פלטי" w:date="2024-03-12T09:33:00Z">
          <w:pPr>
            <w:widowControl w:val="0"/>
            <w:numPr>
              <w:ilvl w:val="2"/>
              <w:numId w:val="57"/>
            </w:numPr>
            <w:tabs>
              <w:tab w:val="num" w:pos="1757"/>
            </w:tabs>
            <w:spacing w:before="120" w:after="120" w:line="360" w:lineRule="auto"/>
            <w:ind w:left="1757" w:hanging="737"/>
            <w:jc w:val="both"/>
          </w:pPr>
        </w:pPrChange>
      </w:pPr>
      <w:r w:rsidRPr="00612F5E">
        <w:rPr>
          <w:rFonts w:ascii="David" w:eastAsia="Calibri" w:hAnsi="David" w:cs="David"/>
          <w:rtl/>
          <w:rPrChange w:id="1890" w:author="מיכל פלטי" w:date="2024-03-12T09:33:00Z">
            <w:rPr>
              <w:rFonts w:ascii="David" w:hAnsi="David" w:cs="David"/>
              <w:rtl/>
            </w:rPr>
          </w:rPrChange>
        </w:rPr>
        <w:t>הוא יספק את הנדרש ממנו על פי דרישות המכרז.</w:t>
      </w:r>
    </w:p>
    <w:p w14:paraId="271EC1B7" w14:textId="77777777" w:rsidR="006A00FB" w:rsidRPr="00612F5E" w:rsidRDefault="006A00FB">
      <w:pPr>
        <w:widowControl w:val="0"/>
        <w:numPr>
          <w:ilvl w:val="2"/>
          <w:numId w:val="496"/>
        </w:numPr>
        <w:spacing w:before="120" w:after="120" w:line="360" w:lineRule="auto"/>
        <w:jc w:val="both"/>
        <w:rPr>
          <w:rFonts w:ascii="David" w:eastAsia="Calibri" w:hAnsi="David" w:cs="David"/>
          <w:rtl/>
          <w:rPrChange w:id="1891" w:author="מיכל פלטי" w:date="2024-03-12T09:33:00Z">
            <w:rPr>
              <w:rFonts w:ascii="David" w:hAnsi="David" w:cs="David"/>
              <w:rtl/>
            </w:rPr>
          </w:rPrChange>
        </w:rPr>
        <w:pPrChange w:id="1892" w:author="מיכל פלטי" w:date="2024-03-12T09:33:00Z">
          <w:pPr>
            <w:widowControl w:val="0"/>
            <w:numPr>
              <w:ilvl w:val="2"/>
              <w:numId w:val="57"/>
            </w:numPr>
            <w:tabs>
              <w:tab w:val="num" w:pos="1757"/>
            </w:tabs>
            <w:spacing w:before="120" w:after="120" w:line="360" w:lineRule="auto"/>
            <w:ind w:left="1757" w:hanging="737"/>
            <w:jc w:val="both"/>
          </w:pPr>
        </w:pPrChange>
      </w:pPr>
      <w:r w:rsidRPr="00612F5E">
        <w:rPr>
          <w:rFonts w:ascii="David" w:eastAsia="Calibri" w:hAnsi="David" w:cs="David"/>
          <w:rtl/>
          <w:rPrChange w:id="1893" w:author="מיכל פלטי" w:date="2024-03-12T09:33:00Z">
            <w:rPr>
              <w:rFonts w:ascii="David" w:hAnsi="David" w:cs="David"/>
              <w:rtl/>
            </w:rPr>
          </w:rPrChange>
        </w:rPr>
        <w:t xml:space="preserve">הוא עומד בכל דרישות הדין הרלוונטיות לאספקת השירותים בהתאם להסכם. </w:t>
      </w:r>
    </w:p>
    <w:p w14:paraId="61FA5DFF" w14:textId="77777777" w:rsidR="006A00FB" w:rsidRPr="00612F5E" w:rsidRDefault="006A00FB">
      <w:pPr>
        <w:widowControl w:val="0"/>
        <w:numPr>
          <w:ilvl w:val="2"/>
          <w:numId w:val="496"/>
        </w:numPr>
        <w:spacing w:before="120" w:after="120" w:line="360" w:lineRule="auto"/>
        <w:jc w:val="both"/>
        <w:rPr>
          <w:rFonts w:ascii="David" w:eastAsia="Calibri" w:hAnsi="David" w:cs="David"/>
          <w:rtl/>
          <w:rPrChange w:id="1894" w:author="מיכל פלטי" w:date="2024-03-12T09:33:00Z">
            <w:rPr>
              <w:rFonts w:ascii="David" w:hAnsi="David" w:cs="David"/>
              <w:rtl/>
            </w:rPr>
          </w:rPrChange>
        </w:rPr>
        <w:pPrChange w:id="1895" w:author="מיכל פלטי" w:date="2024-03-12T09:33:00Z">
          <w:pPr>
            <w:widowControl w:val="0"/>
            <w:numPr>
              <w:ilvl w:val="2"/>
              <w:numId w:val="57"/>
            </w:numPr>
            <w:tabs>
              <w:tab w:val="num" w:pos="1757"/>
            </w:tabs>
            <w:spacing w:before="120" w:after="120" w:line="360" w:lineRule="auto"/>
            <w:ind w:left="1757" w:hanging="737"/>
            <w:jc w:val="both"/>
          </w:pPr>
        </w:pPrChange>
      </w:pPr>
      <w:r w:rsidRPr="00612F5E">
        <w:rPr>
          <w:rFonts w:ascii="David" w:eastAsia="Calibri" w:hAnsi="David" w:cs="David"/>
          <w:rtl/>
          <w:rPrChange w:id="1896" w:author="מיכל פלטי" w:date="2024-03-12T09:33:00Z">
            <w:rPr>
              <w:rFonts w:ascii="David" w:hAnsi="David" w:cs="David"/>
              <w:rtl/>
            </w:rPr>
          </w:rPrChange>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4A2616D5" w14:textId="47E4D187" w:rsidR="004C0F2E" w:rsidRPr="00612F5E" w:rsidRDefault="00647BC6">
      <w:pPr>
        <w:widowControl w:val="0"/>
        <w:numPr>
          <w:ilvl w:val="2"/>
          <w:numId w:val="496"/>
        </w:numPr>
        <w:spacing w:before="120" w:after="120" w:line="360" w:lineRule="auto"/>
        <w:jc w:val="both"/>
        <w:rPr>
          <w:ins w:id="1897" w:author="מיכל פלטי [2]" w:date="2024-01-01T12:27:00Z"/>
          <w:rFonts w:ascii="David" w:eastAsia="Calibri" w:hAnsi="David" w:cs="David"/>
          <w:rPrChange w:id="1898" w:author="מיכל פלטי" w:date="2024-03-12T09:33:00Z">
            <w:rPr>
              <w:ins w:id="1899" w:author="מיכל פלטי [2]" w:date="2024-01-01T12:27:00Z"/>
              <w:rFonts w:ascii="David" w:hAnsi="David" w:cs="David"/>
            </w:rPr>
          </w:rPrChange>
        </w:rPr>
        <w:pPrChange w:id="1900" w:author="מיכל פלטי" w:date="2024-03-12T09:33:00Z">
          <w:pPr>
            <w:widowControl w:val="0"/>
            <w:numPr>
              <w:ilvl w:val="2"/>
              <w:numId w:val="57"/>
            </w:numPr>
            <w:tabs>
              <w:tab w:val="num" w:pos="1757"/>
            </w:tabs>
            <w:spacing w:before="120" w:after="120" w:line="360" w:lineRule="auto"/>
            <w:ind w:left="1757" w:hanging="737"/>
            <w:jc w:val="both"/>
          </w:pPr>
        </w:pPrChange>
      </w:pPr>
      <w:ins w:id="1901" w:author="מיכל פלטי [2]" w:date="2024-02-04T11:06:00Z">
        <w:r w:rsidRPr="00612F5E">
          <w:rPr>
            <w:rFonts w:ascii="David" w:eastAsia="Calibri" w:hAnsi="David" w:cs="David" w:hint="eastAsia"/>
            <w:rtl/>
            <w:rPrChange w:id="1902" w:author="מיכל פלטי" w:date="2024-03-12T09:33:00Z">
              <w:rPr>
                <w:rFonts w:ascii="David" w:hAnsi="David" w:cs="David" w:hint="eastAsia"/>
                <w:rtl/>
              </w:rPr>
            </w:rPrChange>
          </w:rPr>
          <w:t>הוא</w:t>
        </w:r>
        <w:r w:rsidRPr="00612F5E">
          <w:rPr>
            <w:rFonts w:ascii="David" w:eastAsia="Calibri" w:hAnsi="David" w:cs="David"/>
            <w:rtl/>
            <w:rPrChange w:id="1903" w:author="מיכל פלטי" w:date="2024-03-12T09:33:00Z">
              <w:rPr>
                <w:rFonts w:ascii="David" w:hAnsi="David" w:cs="David"/>
                <w:rtl/>
              </w:rPr>
            </w:rPrChange>
          </w:rPr>
          <w:t xml:space="preserve"> </w:t>
        </w:r>
        <w:r w:rsidRPr="00612F5E">
          <w:rPr>
            <w:rFonts w:ascii="David" w:eastAsia="Calibri" w:hAnsi="David" w:cs="David" w:hint="eastAsia"/>
            <w:rtl/>
            <w:rPrChange w:id="1904" w:author="מיכל פלטי" w:date="2024-03-12T09:33:00Z">
              <w:rPr>
                <w:rFonts w:ascii="David" w:hAnsi="David" w:cs="David" w:hint="eastAsia"/>
                <w:rtl/>
              </w:rPr>
            </w:rPrChange>
          </w:rPr>
          <w:t>עומד</w:t>
        </w:r>
      </w:ins>
      <w:ins w:id="1905" w:author="מיכל פלטי [2]" w:date="2024-01-01T12:27:00Z">
        <w:r w:rsidR="004C0F2E" w:rsidRPr="00612F5E">
          <w:rPr>
            <w:rFonts w:ascii="David" w:eastAsia="Calibri" w:hAnsi="David" w:cs="David"/>
            <w:rtl/>
            <w:rPrChange w:id="1906" w:author="מיכל פלטי" w:date="2024-03-12T09:33:00Z">
              <w:rPr>
                <w:rFonts w:ascii="David" w:hAnsi="David" w:cs="David"/>
                <w:rtl/>
              </w:rPr>
            </w:rPrChange>
          </w:rPr>
          <w:t xml:space="preserve"> </w:t>
        </w:r>
        <w:r w:rsidRPr="00612F5E">
          <w:rPr>
            <w:rFonts w:ascii="David" w:eastAsia="Calibri" w:hAnsi="David" w:cs="David" w:hint="eastAsia"/>
            <w:rtl/>
            <w:rPrChange w:id="1907" w:author="מיכל פלטי" w:date="2024-03-12T09:33:00Z">
              <w:rPr>
                <w:rFonts w:ascii="David" w:hAnsi="David" w:cs="David" w:hint="eastAsia"/>
                <w:rtl/>
              </w:rPr>
            </w:rPrChange>
          </w:rPr>
          <w:t>בדריש</w:t>
        </w:r>
        <w:r w:rsidR="004C0F2E" w:rsidRPr="00612F5E">
          <w:rPr>
            <w:rFonts w:ascii="David" w:eastAsia="Calibri" w:hAnsi="David" w:cs="David" w:hint="eastAsia"/>
            <w:rtl/>
            <w:rPrChange w:id="1908" w:author="מיכל פלטי" w:date="2024-03-12T09:33:00Z">
              <w:rPr>
                <w:rFonts w:ascii="David" w:hAnsi="David" w:cs="David" w:hint="eastAsia"/>
                <w:rtl/>
              </w:rPr>
            </w:rPrChange>
          </w:rPr>
          <w:t>ת</w:t>
        </w:r>
        <w:r w:rsidR="004C0F2E" w:rsidRPr="00612F5E">
          <w:rPr>
            <w:rFonts w:ascii="David" w:eastAsia="Calibri" w:hAnsi="David" w:cs="David"/>
            <w:rtl/>
            <w:rPrChange w:id="1909" w:author="מיכל פלטי" w:date="2024-03-12T09:33:00Z">
              <w:rPr>
                <w:rFonts w:ascii="David" w:hAnsi="David" w:cs="David"/>
                <w:rtl/>
              </w:rPr>
            </w:rPrChange>
          </w:rPr>
          <w:t xml:space="preserve"> </w:t>
        </w:r>
      </w:ins>
      <w:ins w:id="1910" w:author="מיכל פלטי [2]" w:date="2024-02-04T11:06:00Z">
        <w:r w:rsidRPr="00612F5E">
          <w:rPr>
            <w:rFonts w:ascii="David" w:eastAsia="Calibri" w:hAnsi="David" w:cs="David" w:hint="eastAsia"/>
            <w:rtl/>
            <w:rPrChange w:id="1911" w:author="מיכל פלטי" w:date="2024-03-12T09:33:00Z">
              <w:rPr>
                <w:rFonts w:ascii="David" w:hAnsi="David" w:cs="David" w:hint="eastAsia"/>
                <w:rtl/>
              </w:rPr>
            </w:rPrChange>
          </w:rPr>
          <w:t>ה</w:t>
        </w:r>
      </w:ins>
      <w:ins w:id="1912" w:author="מיכל פלטי [2]" w:date="2024-01-01T12:27:00Z">
        <w:r w:rsidR="004C0F2E" w:rsidRPr="00612F5E">
          <w:rPr>
            <w:rFonts w:ascii="David" w:eastAsia="Calibri" w:hAnsi="David" w:cs="David" w:hint="eastAsia"/>
            <w:rtl/>
            <w:rPrChange w:id="1913" w:author="מיכל פלטי" w:date="2024-03-12T09:33:00Z">
              <w:rPr>
                <w:rFonts w:ascii="David" w:hAnsi="David" w:cs="David" w:hint="eastAsia"/>
                <w:rtl/>
              </w:rPr>
            </w:rPrChange>
          </w:rPr>
          <w:t>חובה</w:t>
        </w:r>
        <w:r w:rsidR="004C0F2E" w:rsidRPr="00612F5E">
          <w:rPr>
            <w:rFonts w:ascii="David" w:eastAsia="Calibri" w:hAnsi="David" w:cs="David"/>
            <w:rtl/>
            <w:rPrChange w:id="1914" w:author="מיכל פלטי" w:date="2024-03-12T09:33:00Z">
              <w:rPr>
                <w:rFonts w:ascii="David" w:hAnsi="David" w:cs="David"/>
                <w:rtl/>
              </w:rPr>
            </w:rPrChange>
          </w:rPr>
          <w:t xml:space="preserve"> </w:t>
        </w:r>
      </w:ins>
      <w:ins w:id="1915" w:author="מיכל פלטי [2]" w:date="2024-02-04T11:06:00Z">
        <w:r w:rsidRPr="00612F5E">
          <w:rPr>
            <w:rFonts w:ascii="David" w:eastAsia="Calibri" w:hAnsi="David" w:cs="David" w:hint="eastAsia"/>
            <w:rtl/>
            <w:rPrChange w:id="1916" w:author="מיכל פלטי" w:date="2024-03-12T09:33:00Z">
              <w:rPr>
                <w:rFonts w:ascii="David" w:hAnsi="David" w:cs="David" w:hint="eastAsia"/>
                <w:rtl/>
              </w:rPr>
            </w:rPrChange>
          </w:rPr>
          <w:t>ל</w:t>
        </w:r>
      </w:ins>
      <w:ins w:id="1917" w:author="מיכל פלטי [2]" w:date="2024-01-01T12:27:00Z">
        <w:r w:rsidR="004C0F2E" w:rsidRPr="00612F5E">
          <w:rPr>
            <w:rFonts w:ascii="David" w:eastAsia="Calibri" w:hAnsi="David" w:cs="David" w:hint="eastAsia"/>
            <w:rtl/>
            <w:rPrChange w:id="1918" w:author="מיכל פלטי" w:date="2024-03-12T09:33:00Z">
              <w:rPr>
                <w:rFonts w:ascii="David" w:hAnsi="David" w:cs="David" w:hint="eastAsia"/>
                <w:rtl/>
              </w:rPr>
            </w:rPrChange>
          </w:rPr>
          <w:t>תקן</w:t>
        </w:r>
        <w:r w:rsidR="004C0F2E" w:rsidRPr="00612F5E">
          <w:rPr>
            <w:rFonts w:ascii="David" w:eastAsia="Calibri" w:hAnsi="David" w:cs="David"/>
            <w:rtl/>
            <w:rPrChange w:id="1919" w:author="מיכל פלטי" w:date="2024-03-12T09:33:00Z">
              <w:rPr>
                <w:rFonts w:ascii="David" w:hAnsi="David" w:cs="David"/>
                <w:rtl/>
              </w:rPr>
            </w:rPrChange>
          </w:rPr>
          <w:t xml:space="preserve"> </w:t>
        </w:r>
        <w:r w:rsidR="004C0F2E" w:rsidRPr="00612F5E">
          <w:rPr>
            <w:rFonts w:ascii="David" w:eastAsia="Calibri" w:hAnsi="David" w:cs="David"/>
            <w:rPrChange w:id="1920" w:author="מיכל פלטי" w:date="2024-03-12T09:33:00Z">
              <w:rPr>
                <w:rFonts w:ascii="David" w:hAnsi="David" w:cs="David"/>
              </w:rPr>
            </w:rPrChange>
          </w:rPr>
          <w:t>ISO 27001</w:t>
        </w:r>
        <w:r w:rsidR="004C0F2E" w:rsidRPr="00612F5E">
          <w:rPr>
            <w:rFonts w:ascii="David" w:eastAsia="Calibri" w:hAnsi="David" w:cs="David"/>
            <w:rtl/>
            <w:rPrChange w:id="1921" w:author="מיכל פלטי" w:date="2024-03-12T09:33:00Z">
              <w:rPr>
                <w:rFonts w:ascii="David" w:hAnsi="David" w:cs="David"/>
                <w:rtl/>
              </w:rPr>
            </w:rPrChange>
          </w:rPr>
          <w:t xml:space="preserve">, </w:t>
        </w:r>
      </w:ins>
      <w:ins w:id="1922" w:author="מיכל פלטי [2]" w:date="2024-02-04T11:06:00Z">
        <w:r w:rsidRPr="00612F5E">
          <w:rPr>
            <w:rFonts w:ascii="David" w:eastAsia="Calibri" w:hAnsi="David" w:cs="David" w:hint="eastAsia"/>
            <w:rtl/>
            <w:rPrChange w:id="1923" w:author="מיכל פלטי" w:date="2024-03-12T09:33:00Z">
              <w:rPr>
                <w:rFonts w:ascii="David" w:hAnsi="David" w:cs="David" w:hint="eastAsia"/>
                <w:rtl/>
              </w:rPr>
            </w:rPrChange>
          </w:rPr>
          <w:t>והכל</w:t>
        </w:r>
        <w:r w:rsidRPr="00612F5E">
          <w:rPr>
            <w:rFonts w:ascii="David" w:eastAsia="Calibri" w:hAnsi="David" w:cs="David"/>
            <w:rtl/>
            <w:rPrChange w:id="1924" w:author="מיכל פלטי" w:date="2024-03-12T09:33:00Z">
              <w:rPr>
                <w:rFonts w:ascii="David" w:hAnsi="David" w:cs="David"/>
                <w:rtl/>
              </w:rPr>
            </w:rPrChange>
          </w:rPr>
          <w:t xml:space="preserve"> בהתאם לסעיף </w:t>
        </w:r>
      </w:ins>
      <w:ins w:id="1925" w:author="מיכל פלטי [2]" w:date="2024-02-04T11:07:00Z">
        <w:r w:rsidRPr="00612F5E">
          <w:rPr>
            <w:rFonts w:ascii="David" w:eastAsia="Calibri" w:hAnsi="David" w:cs="David"/>
            <w:rPrChange w:id="1926" w:author="מיכל פלטי" w:date="2024-03-12T09:33:00Z">
              <w:rPr>
                <w:rFonts w:ascii="David" w:hAnsi="David" w:cs="David"/>
              </w:rPr>
            </w:rPrChange>
          </w:rPr>
          <w:fldChar w:fldCharType="begin"/>
        </w:r>
        <w:r w:rsidRPr="00612F5E">
          <w:rPr>
            <w:rFonts w:ascii="David" w:eastAsia="Calibri" w:hAnsi="David" w:cs="David"/>
            <w:rPrChange w:id="1927" w:author="מיכל פלטי" w:date="2024-03-12T09:33:00Z">
              <w:rPr>
                <w:rFonts w:ascii="David" w:hAnsi="David" w:cs="David"/>
              </w:rPr>
            </w:rPrChange>
          </w:rPr>
          <w:instrText xml:space="preserve"> REF _Ref155531281 \r \h </w:instrText>
        </w:r>
      </w:ins>
      <w:r w:rsidR="00612F5E">
        <w:rPr>
          <w:rFonts w:ascii="David" w:eastAsia="Calibri" w:hAnsi="David" w:cs="David"/>
        </w:rPr>
        <w:instrText xml:space="preserve"> \* MERGEFORMAT </w:instrText>
      </w:r>
      <w:r w:rsidRPr="00612F5E">
        <w:rPr>
          <w:rFonts w:ascii="David" w:eastAsia="Calibri" w:hAnsi="David" w:cs="David"/>
          <w:rPrChange w:id="1928" w:author="מיכל פלטי" w:date="2024-03-12T09:33:00Z">
            <w:rPr>
              <w:rFonts w:ascii="David" w:eastAsia="Calibri" w:hAnsi="David" w:cs="David"/>
            </w:rPr>
          </w:rPrChange>
        </w:rPr>
      </w:r>
      <w:r w:rsidRPr="00612F5E">
        <w:rPr>
          <w:rFonts w:ascii="David" w:eastAsia="Calibri" w:hAnsi="David" w:cs="David"/>
          <w:rPrChange w:id="1929" w:author="מיכל פלטי" w:date="2024-03-12T09:33:00Z">
            <w:rPr>
              <w:rFonts w:ascii="David" w:hAnsi="David" w:cs="David"/>
            </w:rPr>
          </w:rPrChange>
        </w:rPr>
        <w:fldChar w:fldCharType="separate"/>
      </w:r>
      <w:ins w:id="1930" w:author="מיכל פלטי [2]" w:date="2024-02-04T11:07:00Z">
        <w:r w:rsidRPr="00612F5E">
          <w:rPr>
            <w:rFonts w:ascii="David" w:eastAsia="Calibri" w:hAnsi="David" w:cs="David"/>
            <w:cs/>
            <w:rPrChange w:id="1931" w:author="מיכל פלטי" w:date="2024-03-12T09:33:00Z">
              <w:rPr>
                <w:rFonts w:ascii="David" w:hAnsi="David" w:cs="David"/>
                <w:cs/>
              </w:rPr>
            </w:rPrChange>
          </w:rPr>
          <w:t>‎</w:t>
        </w:r>
        <w:r w:rsidRPr="00612F5E">
          <w:rPr>
            <w:rFonts w:ascii="David" w:eastAsia="Calibri" w:hAnsi="David" w:cs="David"/>
            <w:rPrChange w:id="1932" w:author="מיכל פלטי" w:date="2024-03-12T09:33:00Z">
              <w:rPr>
                <w:rFonts w:ascii="David" w:hAnsi="David" w:cs="David"/>
              </w:rPr>
            </w:rPrChange>
          </w:rPr>
          <w:t>1.2.6</w:t>
        </w:r>
        <w:r w:rsidRPr="00612F5E">
          <w:rPr>
            <w:rFonts w:ascii="David" w:eastAsia="Calibri" w:hAnsi="David" w:cs="David"/>
            <w:rPrChange w:id="1933" w:author="מיכל פלטי" w:date="2024-03-12T09:33:00Z">
              <w:rPr>
                <w:rFonts w:ascii="David" w:hAnsi="David" w:cs="David"/>
              </w:rPr>
            </w:rPrChange>
          </w:rPr>
          <w:fldChar w:fldCharType="end"/>
        </w:r>
        <w:r w:rsidRPr="00612F5E">
          <w:rPr>
            <w:rFonts w:ascii="David" w:eastAsia="Calibri" w:hAnsi="David" w:cs="David"/>
            <w:rtl/>
            <w:rPrChange w:id="1934" w:author="מיכל פלטי" w:date="2024-03-12T09:33:00Z">
              <w:rPr>
                <w:rFonts w:ascii="David" w:hAnsi="David" w:cs="David"/>
                <w:rtl/>
              </w:rPr>
            </w:rPrChange>
          </w:rPr>
          <w:t>.</w:t>
        </w:r>
      </w:ins>
    </w:p>
    <w:p w14:paraId="5CF4FBA4" w14:textId="5CFBFD02" w:rsidR="006A00FB" w:rsidRPr="00612F5E" w:rsidRDefault="006A00FB">
      <w:pPr>
        <w:widowControl w:val="0"/>
        <w:numPr>
          <w:ilvl w:val="2"/>
          <w:numId w:val="496"/>
        </w:numPr>
        <w:spacing w:before="120" w:after="120" w:line="360" w:lineRule="auto"/>
        <w:jc w:val="both"/>
        <w:rPr>
          <w:rFonts w:ascii="David" w:eastAsia="Calibri" w:hAnsi="David" w:cs="David"/>
          <w:rPrChange w:id="1935" w:author="מיכל פלטי" w:date="2024-03-12T09:33:00Z">
            <w:rPr>
              <w:rFonts w:ascii="David" w:hAnsi="David" w:cs="David"/>
            </w:rPr>
          </w:rPrChange>
        </w:rPr>
        <w:pPrChange w:id="1936" w:author="מיכל פלטי" w:date="2024-03-12T09:33:00Z">
          <w:pPr>
            <w:widowControl w:val="0"/>
            <w:numPr>
              <w:ilvl w:val="2"/>
              <w:numId w:val="57"/>
            </w:numPr>
            <w:tabs>
              <w:tab w:val="num" w:pos="1757"/>
            </w:tabs>
            <w:spacing w:before="120" w:after="120" w:line="360" w:lineRule="auto"/>
            <w:ind w:left="1757" w:hanging="737"/>
            <w:jc w:val="both"/>
          </w:pPr>
        </w:pPrChange>
      </w:pPr>
      <w:r w:rsidRPr="00612F5E">
        <w:rPr>
          <w:rFonts w:ascii="David" w:eastAsia="Calibri" w:hAnsi="David" w:cs="David"/>
          <w:rtl/>
          <w:rPrChange w:id="1937" w:author="מיכל פלטי" w:date="2024-03-12T09:33:00Z">
            <w:rPr>
              <w:rFonts w:ascii="David" w:hAnsi="David" w:cs="David"/>
              <w:rtl/>
            </w:rPr>
          </w:rPrChange>
        </w:rPr>
        <w:t>ברשותו הניסיון, המיומנות, הידע, הכלים, המלאי וכוח האדם הדרושים למילוי חובותיו בהתאם לתנאי ההסכם והמכרז.</w:t>
      </w:r>
    </w:p>
    <w:p w14:paraId="3D66B405" w14:textId="77777777" w:rsidR="006A00FB" w:rsidRPr="00612F5E" w:rsidRDefault="006A00FB">
      <w:pPr>
        <w:widowControl w:val="0"/>
        <w:numPr>
          <w:ilvl w:val="2"/>
          <w:numId w:val="496"/>
        </w:numPr>
        <w:spacing w:before="120" w:after="120" w:line="360" w:lineRule="auto"/>
        <w:jc w:val="both"/>
        <w:rPr>
          <w:rFonts w:ascii="David" w:eastAsia="Calibri" w:hAnsi="David" w:cs="David"/>
          <w:rPrChange w:id="1938" w:author="מיכל פלטי" w:date="2024-03-12T09:33:00Z">
            <w:rPr>
              <w:rFonts w:ascii="David" w:hAnsi="David" w:cs="David"/>
            </w:rPr>
          </w:rPrChange>
        </w:rPr>
        <w:pPrChange w:id="1939" w:author="מיכל פלטי" w:date="2024-03-12T09:33:00Z">
          <w:pPr>
            <w:widowControl w:val="0"/>
            <w:numPr>
              <w:ilvl w:val="2"/>
              <w:numId w:val="57"/>
            </w:numPr>
            <w:tabs>
              <w:tab w:val="num" w:pos="1757"/>
            </w:tabs>
            <w:spacing w:before="120" w:after="120" w:line="360" w:lineRule="auto"/>
            <w:ind w:left="1757" w:hanging="737"/>
            <w:jc w:val="both"/>
          </w:pPr>
        </w:pPrChange>
      </w:pPr>
      <w:r w:rsidRPr="00612F5E">
        <w:rPr>
          <w:rFonts w:ascii="David" w:eastAsia="Calibri" w:hAnsi="David" w:cs="David"/>
          <w:rtl/>
          <w:rPrChange w:id="1940" w:author="מיכל פלטי" w:date="2024-03-12T09:33:00Z">
            <w:rPr>
              <w:rFonts w:ascii="David" w:hAnsi="David" w:cs="David"/>
              <w:rtl/>
            </w:rPr>
          </w:rPrChange>
        </w:rPr>
        <w:t>הספק יימנע מלפעול במטרה לפגוע או לחתור תחת זכויות המזמינים על פי הסכם זה.</w:t>
      </w:r>
    </w:p>
    <w:p w14:paraId="2814FDCF" w14:textId="77777777" w:rsidR="006A00FB" w:rsidRPr="00612F5E" w:rsidRDefault="006A00FB">
      <w:pPr>
        <w:widowControl w:val="0"/>
        <w:numPr>
          <w:ilvl w:val="2"/>
          <w:numId w:val="496"/>
        </w:numPr>
        <w:spacing w:before="120" w:after="120" w:line="360" w:lineRule="auto"/>
        <w:jc w:val="both"/>
        <w:rPr>
          <w:rFonts w:ascii="David" w:eastAsia="Calibri" w:hAnsi="David" w:cs="David"/>
          <w:rtl/>
          <w:rPrChange w:id="1941" w:author="מיכל פלטי" w:date="2024-03-12T09:33:00Z">
            <w:rPr>
              <w:rFonts w:ascii="David" w:hAnsi="David" w:cs="David"/>
              <w:rtl/>
            </w:rPr>
          </w:rPrChange>
        </w:rPr>
        <w:pPrChange w:id="1942" w:author="מיכל פלטי" w:date="2024-03-12T09:33:00Z">
          <w:pPr>
            <w:widowControl w:val="0"/>
            <w:numPr>
              <w:ilvl w:val="2"/>
              <w:numId w:val="57"/>
            </w:numPr>
            <w:tabs>
              <w:tab w:val="num" w:pos="1757"/>
            </w:tabs>
            <w:spacing w:before="120" w:after="120" w:line="360" w:lineRule="auto"/>
            <w:ind w:left="1757" w:hanging="737"/>
            <w:jc w:val="both"/>
          </w:pPr>
        </w:pPrChange>
      </w:pPr>
      <w:r w:rsidRPr="00612F5E">
        <w:rPr>
          <w:rFonts w:ascii="David" w:eastAsia="Calibri" w:hAnsi="David" w:cs="David"/>
          <w:rtl/>
          <w:rPrChange w:id="1943" w:author="מיכל פלטי" w:date="2024-03-12T09:33:00Z">
            <w:rPr>
              <w:rFonts w:ascii="David" w:hAnsi="David" w:cs="David"/>
              <w:rtl/>
            </w:rPr>
          </w:rPrChange>
        </w:rPr>
        <w:t>כל מי שיקח חלק במתן השירותים מטעמו במסגרת המכרז הינו מוסמך ומוכשר לתפקידו.</w:t>
      </w:r>
    </w:p>
    <w:p w14:paraId="4859A772" w14:textId="77777777" w:rsidR="006A00FB" w:rsidRPr="00132208" w:rsidRDefault="006A00FB">
      <w:pPr>
        <w:widowControl w:val="0"/>
        <w:numPr>
          <w:ilvl w:val="2"/>
          <w:numId w:val="496"/>
        </w:numPr>
        <w:spacing w:before="120" w:after="120" w:line="360" w:lineRule="auto"/>
        <w:jc w:val="both"/>
        <w:rPr>
          <w:rFonts w:ascii="David" w:eastAsia="Calibri" w:hAnsi="David" w:cs="David"/>
        </w:rPr>
        <w:pPrChange w:id="1944" w:author="מיכל פלטי" w:date="2024-03-12T09:33:00Z">
          <w:pPr>
            <w:widowControl w:val="0"/>
            <w:numPr>
              <w:ilvl w:val="2"/>
              <w:numId w:val="57"/>
            </w:numPr>
            <w:tabs>
              <w:tab w:val="num" w:pos="1757"/>
            </w:tabs>
            <w:spacing w:before="120" w:after="120" w:line="360" w:lineRule="auto"/>
            <w:ind w:left="1757" w:hanging="737"/>
            <w:jc w:val="both"/>
          </w:pPr>
        </w:pPrChange>
      </w:pPr>
      <w:r w:rsidRPr="00612F5E">
        <w:rPr>
          <w:rFonts w:ascii="David" w:eastAsia="Calibri" w:hAnsi="David" w:cs="David"/>
          <w:rtl/>
          <w:rPrChange w:id="1945" w:author="מיכל פלטי" w:date="2024-03-12T09:33:00Z">
            <w:rPr>
              <w:rFonts w:ascii="David" w:hAnsi="David" w:cs="David"/>
              <w:rtl/>
            </w:rPr>
          </w:rPrChange>
        </w:rPr>
        <w:t xml:space="preserve">הוא ישתף פעולה עם עורך המכרז </w:t>
      </w:r>
      <w:r w:rsidRPr="00132208">
        <w:rPr>
          <w:rFonts w:ascii="David" w:eastAsia="Calibri" w:hAnsi="David" w:cs="David"/>
          <w:rtl/>
        </w:rPr>
        <w:t>ועם כל מזמין שיתקשר עמו, מכוח המכרז.</w:t>
      </w:r>
    </w:p>
    <w:p w14:paraId="32799190" w14:textId="77777777" w:rsidR="008111B5" w:rsidRPr="00612F5E" w:rsidRDefault="006A00FB">
      <w:pPr>
        <w:widowControl w:val="0"/>
        <w:numPr>
          <w:ilvl w:val="2"/>
          <w:numId w:val="496"/>
        </w:numPr>
        <w:spacing w:before="120" w:after="120" w:line="360" w:lineRule="auto"/>
        <w:jc w:val="both"/>
        <w:rPr>
          <w:rFonts w:ascii="David" w:eastAsia="Calibri" w:hAnsi="David" w:cs="David"/>
          <w:rPrChange w:id="1946" w:author="מיכל פלטי" w:date="2024-03-12T09:33:00Z">
            <w:rPr>
              <w:rFonts w:ascii="David" w:hAnsi="David" w:cs="David"/>
            </w:rPr>
          </w:rPrChange>
        </w:rPr>
        <w:pPrChange w:id="1947" w:author="מיכל פלטי" w:date="2024-03-12T09:33:00Z">
          <w:pPr>
            <w:widowControl w:val="0"/>
            <w:numPr>
              <w:ilvl w:val="2"/>
              <w:numId w:val="57"/>
            </w:numPr>
            <w:tabs>
              <w:tab w:val="num" w:pos="1757"/>
            </w:tabs>
            <w:spacing w:before="120" w:after="120" w:line="360" w:lineRule="auto"/>
            <w:ind w:left="1757" w:hanging="737"/>
            <w:jc w:val="both"/>
          </w:pPr>
        </w:pPrChange>
      </w:pPr>
      <w:r w:rsidRPr="00132208">
        <w:rPr>
          <w:rFonts w:ascii="David" w:eastAsia="Calibri" w:hAnsi="David" w:cs="David"/>
          <w:rtl/>
        </w:rPr>
        <w:t>הוא ימסור לעורך המכרז, למזמין או למי שימונה</w:t>
      </w:r>
      <w:r w:rsidRPr="00612F5E">
        <w:rPr>
          <w:rFonts w:ascii="David" w:eastAsia="Calibri" w:hAnsi="David" w:cs="David"/>
          <w:rtl/>
          <w:rPrChange w:id="1948" w:author="מיכל פלטי" w:date="2024-03-12T09:33:00Z">
            <w:rPr>
              <w:rFonts w:ascii="David" w:hAnsi="David" w:cs="David"/>
              <w:rtl/>
            </w:rPr>
          </w:rPrChange>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612F5E">
        <w:rPr>
          <w:rFonts w:ascii="David" w:eastAsia="Calibri" w:hAnsi="David" w:cs="David"/>
          <w:rtl/>
          <w:rPrChange w:id="1949" w:author="מיכל פלטי" w:date="2024-03-12T09:33:00Z">
            <w:rPr>
              <w:rFonts w:ascii="David" w:hAnsi="David" w:cs="David"/>
              <w:rtl/>
            </w:rPr>
          </w:rPrChange>
        </w:rPr>
        <w:t xml:space="preserve"> על </w:t>
      </w:r>
      <w:r w:rsidRPr="00132208">
        <w:rPr>
          <w:rFonts w:ascii="David" w:eastAsia="Calibri" w:hAnsi="David" w:cs="David"/>
          <w:rtl/>
        </w:rPr>
        <w:t>ידיהם</w:t>
      </w:r>
      <w:r w:rsidRPr="00612F5E">
        <w:rPr>
          <w:rFonts w:ascii="David" w:eastAsia="Calibri" w:hAnsi="David" w:cs="David"/>
          <w:rtl/>
          <w:rPrChange w:id="1950" w:author="מיכל פלטי" w:date="2024-03-12T09:33:00Z">
            <w:rPr>
              <w:rFonts w:ascii="David" w:hAnsi="David" w:cs="David"/>
              <w:rtl/>
            </w:rPr>
          </w:rPrChange>
        </w:rPr>
        <w:t>.</w:t>
      </w:r>
    </w:p>
    <w:p w14:paraId="7CD21049" w14:textId="77777777" w:rsidR="008111B5" w:rsidRPr="00612F5E" w:rsidRDefault="008111B5">
      <w:pPr>
        <w:widowControl w:val="0"/>
        <w:numPr>
          <w:ilvl w:val="2"/>
          <w:numId w:val="496"/>
        </w:numPr>
        <w:spacing w:before="120" w:after="120" w:line="360" w:lineRule="auto"/>
        <w:jc w:val="both"/>
        <w:rPr>
          <w:rFonts w:ascii="David" w:eastAsia="Calibri" w:hAnsi="David" w:cs="David"/>
          <w:rPrChange w:id="1951" w:author="מיכל פלטי" w:date="2024-03-12T09:33:00Z">
            <w:rPr>
              <w:rFonts w:ascii="David" w:hAnsi="David" w:cs="David"/>
            </w:rPr>
          </w:rPrChange>
        </w:rPr>
        <w:pPrChange w:id="1952" w:author="מיכל פלטי" w:date="2024-03-12T09:33:00Z">
          <w:pPr>
            <w:pStyle w:val="afd"/>
            <w:keepLines w:val="0"/>
            <w:widowControl w:val="0"/>
            <w:numPr>
              <w:ilvl w:val="2"/>
              <w:numId w:val="57"/>
            </w:numPr>
            <w:tabs>
              <w:tab w:val="num" w:pos="1757"/>
            </w:tabs>
            <w:spacing w:after="120" w:line="360" w:lineRule="auto"/>
            <w:ind w:left="1757" w:hanging="737"/>
            <w:jc w:val="both"/>
          </w:pPr>
        </w:pPrChange>
      </w:pPr>
      <w:r w:rsidRPr="00612F5E">
        <w:rPr>
          <w:rFonts w:ascii="David" w:eastAsia="Calibri" w:hAnsi="David" w:cs="David"/>
          <w:rtl/>
          <w:rPrChange w:id="1953" w:author="מיכל פלטי" w:date="2024-03-12T09:33:00Z">
            <w:rPr>
              <w:rFonts w:ascii="David" w:hAnsi="David" w:cs="David"/>
              <w:rtl/>
            </w:rPr>
          </w:rPrChange>
        </w:rPr>
        <w:t xml:space="preserve">הספק יישא באחריות מלאה לכל פעילות של </w:t>
      </w:r>
      <w:r w:rsidR="00C23D5C" w:rsidRPr="00612F5E">
        <w:rPr>
          <w:rFonts w:ascii="David" w:eastAsia="Calibri" w:hAnsi="David" w:cs="David" w:hint="eastAsia"/>
          <w:rtl/>
          <w:rPrChange w:id="1954" w:author="מיכל פלטי" w:date="2024-03-12T09:33:00Z">
            <w:rPr>
              <w:rFonts w:ascii="David" w:hAnsi="David" w:cs="David" w:hint="eastAsia"/>
              <w:rtl/>
            </w:rPr>
          </w:rPrChange>
        </w:rPr>
        <w:t>כל</w:t>
      </w:r>
      <w:r w:rsidR="00C23D5C" w:rsidRPr="00612F5E">
        <w:rPr>
          <w:rFonts w:ascii="David" w:eastAsia="Calibri" w:hAnsi="David" w:cs="David"/>
          <w:rtl/>
          <w:rPrChange w:id="1955" w:author="מיכל פלטי" w:date="2024-03-12T09:33:00Z">
            <w:rPr>
              <w:rFonts w:ascii="David" w:hAnsi="David" w:cs="David"/>
              <w:rtl/>
            </w:rPr>
          </w:rPrChange>
        </w:rPr>
        <w:t xml:space="preserve"> </w:t>
      </w:r>
      <w:r w:rsidR="00C23D5C" w:rsidRPr="00612F5E">
        <w:rPr>
          <w:rFonts w:ascii="David" w:eastAsia="Calibri" w:hAnsi="David" w:cs="David" w:hint="eastAsia"/>
          <w:rtl/>
          <w:rPrChange w:id="1956" w:author="מיכל פלטי" w:date="2024-03-12T09:33:00Z">
            <w:rPr>
              <w:rFonts w:ascii="David" w:hAnsi="David" w:cs="David" w:hint="eastAsia"/>
              <w:rtl/>
            </w:rPr>
          </w:rPrChange>
        </w:rPr>
        <w:t>גורם</w:t>
      </w:r>
      <w:r w:rsidR="00C23D5C" w:rsidRPr="00612F5E">
        <w:rPr>
          <w:rFonts w:ascii="David" w:eastAsia="Calibri" w:hAnsi="David" w:cs="David"/>
          <w:rtl/>
          <w:rPrChange w:id="1957" w:author="מיכל פלטי" w:date="2024-03-12T09:33:00Z">
            <w:rPr>
              <w:rFonts w:ascii="David" w:hAnsi="David" w:cs="David"/>
              <w:rtl/>
            </w:rPr>
          </w:rPrChange>
        </w:rPr>
        <w:t xml:space="preserve"> </w:t>
      </w:r>
      <w:r w:rsidR="00C23D5C" w:rsidRPr="00612F5E">
        <w:rPr>
          <w:rFonts w:ascii="David" w:eastAsia="Calibri" w:hAnsi="David" w:cs="David" w:hint="eastAsia"/>
          <w:rtl/>
          <w:rPrChange w:id="1958" w:author="מיכל פלטי" w:date="2024-03-12T09:33:00Z">
            <w:rPr>
              <w:rFonts w:ascii="David" w:hAnsi="David" w:cs="David" w:hint="eastAsia"/>
              <w:rtl/>
            </w:rPr>
          </w:rPrChange>
        </w:rPr>
        <w:t>שלישי</w:t>
      </w:r>
      <w:r w:rsidR="00C23D5C" w:rsidRPr="00612F5E">
        <w:rPr>
          <w:rFonts w:ascii="David" w:eastAsia="Calibri" w:hAnsi="David" w:cs="David"/>
          <w:rtl/>
          <w:rPrChange w:id="1959" w:author="מיכל פלטי" w:date="2024-03-12T09:33:00Z">
            <w:rPr>
              <w:rFonts w:ascii="David" w:hAnsi="David" w:cs="David"/>
              <w:rtl/>
            </w:rPr>
          </w:rPrChange>
        </w:rPr>
        <w:t xml:space="preserve"> </w:t>
      </w:r>
      <w:r w:rsidR="00C23D5C" w:rsidRPr="00612F5E">
        <w:rPr>
          <w:rFonts w:ascii="David" w:eastAsia="Calibri" w:hAnsi="David" w:cs="David" w:hint="eastAsia"/>
          <w:rtl/>
          <w:rPrChange w:id="1960" w:author="מיכל פלטי" w:date="2024-03-12T09:33:00Z">
            <w:rPr>
              <w:rFonts w:ascii="David" w:hAnsi="David" w:cs="David" w:hint="eastAsia"/>
              <w:rtl/>
            </w:rPr>
          </w:rPrChange>
        </w:rPr>
        <w:t>אשר</w:t>
      </w:r>
      <w:r w:rsidR="00C23D5C" w:rsidRPr="00612F5E">
        <w:rPr>
          <w:rFonts w:ascii="David" w:eastAsia="Calibri" w:hAnsi="David" w:cs="David"/>
          <w:rtl/>
          <w:rPrChange w:id="1961" w:author="מיכל פלטי" w:date="2024-03-12T09:33:00Z">
            <w:rPr>
              <w:rFonts w:ascii="David" w:hAnsi="David" w:cs="David"/>
              <w:rtl/>
            </w:rPr>
          </w:rPrChange>
        </w:rPr>
        <w:t xml:space="preserve"> </w:t>
      </w:r>
      <w:r w:rsidR="00C23D5C" w:rsidRPr="00612F5E">
        <w:rPr>
          <w:rFonts w:ascii="David" w:eastAsia="Calibri" w:hAnsi="David" w:cs="David" w:hint="eastAsia"/>
          <w:rtl/>
          <w:rPrChange w:id="1962" w:author="מיכל פלטי" w:date="2024-03-12T09:33:00Z">
            <w:rPr>
              <w:rFonts w:ascii="David" w:hAnsi="David" w:cs="David" w:hint="eastAsia"/>
              <w:rtl/>
            </w:rPr>
          </w:rPrChange>
        </w:rPr>
        <w:t>באמצעותו</w:t>
      </w:r>
      <w:r w:rsidR="00C23D5C" w:rsidRPr="00612F5E">
        <w:rPr>
          <w:rFonts w:ascii="David" w:eastAsia="Calibri" w:hAnsi="David" w:cs="David"/>
          <w:rtl/>
          <w:rPrChange w:id="1963" w:author="מיכל פלטי" w:date="2024-03-12T09:33:00Z">
            <w:rPr>
              <w:rFonts w:ascii="David" w:hAnsi="David" w:cs="David"/>
              <w:rtl/>
            </w:rPr>
          </w:rPrChange>
        </w:rPr>
        <w:t xml:space="preserve"> </w:t>
      </w:r>
      <w:r w:rsidR="00C23D5C" w:rsidRPr="00612F5E">
        <w:rPr>
          <w:rFonts w:ascii="David" w:eastAsia="Calibri" w:hAnsi="David" w:cs="David" w:hint="eastAsia"/>
          <w:rtl/>
          <w:rPrChange w:id="1964" w:author="מיכל פלטי" w:date="2024-03-12T09:33:00Z">
            <w:rPr>
              <w:rFonts w:ascii="David" w:hAnsi="David" w:cs="David" w:hint="eastAsia"/>
              <w:rtl/>
            </w:rPr>
          </w:rPrChange>
        </w:rPr>
        <w:t>הספק</w:t>
      </w:r>
      <w:r w:rsidR="00C23D5C" w:rsidRPr="00612F5E">
        <w:rPr>
          <w:rFonts w:ascii="David" w:eastAsia="Calibri" w:hAnsi="David" w:cs="David"/>
          <w:rtl/>
          <w:rPrChange w:id="1965" w:author="מיכל פלטי" w:date="2024-03-12T09:33:00Z">
            <w:rPr>
              <w:rFonts w:ascii="David" w:hAnsi="David" w:cs="David"/>
              <w:rtl/>
            </w:rPr>
          </w:rPrChange>
        </w:rPr>
        <w:t xml:space="preserve"> </w:t>
      </w:r>
      <w:r w:rsidR="00C23D5C" w:rsidRPr="00612F5E">
        <w:rPr>
          <w:rFonts w:ascii="David" w:eastAsia="Calibri" w:hAnsi="David" w:cs="David" w:hint="eastAsia"/>
          <w:rtl/>
          <w:rPrChange w:id="1966" w:author="מיכל פלטי" w:date="2024-03-12T09:33:00Z">
            <w:rPr>
              <w:rFonts w:ascii="David" w:hAnsi="David" w:cs="David" w:hint="eastAsia"/>
              <w:rtl/>
            </w:rPr>
          </w:rPrChange>
        </w:rPr>
        <w:t>מספק</w:t>
      </w:r>
      <w:r w:rsidR="00C23D5C" w:rsidRPr="00612F5E">
        <w:rPr>
          <w:rFonts w:ascii="David" w:eastAsia="Calibri" w:hAnsi="David" w:cs="David"/>
          <w:rtl/>
          <w:rPrChange w:id="1967" w:author="מיכל פלטי" w:date="2024-03-12T09:33:00Z">
            <w:rPr>
              <w:rFonts w:ascii="David" w:hAnsi="David" w:cs="David"/>
              <w:rtl/>
            </w:rPr>
          </w:rPrChange>
        </w:rPr>
        <w:t xml:space="preserve"> </w:t>
      </w:r>
      <w:r w:rsidR="00C23D5C" w:rsidRPr="00612F5E">
        <w:rPr>
          <w:rFonts w:ascii="David" w:eastAsia="Calibri" w:hAnsi="David" w:cs="David" w:hint="eastAsia"/>
          <w:rtl/>
          <w:rPrChange w:id="1968" w:author="מיכל פלטי" w:date="2024-03-12T09:33:00Z">
            <w:rPr>
              <w:rFonts w:ascii="David" w:hAnsi="David" w:cs="David" w:hint="eastAsia"/>
              <w:rtl/>
            </w:rPr>
          </w:rPrChange>
        </w:rPr>
        <w:t>את</w:t>
      </w:r>
      <w:r w:rsidR="00C23D5C" w:rsidRPr="00612F5E">
        <w:rPr>
          <w:rFonts w:ascii="David" w:eastAsia="Calibri" w:hAnsi="David" w:cs="David"/>
          <w:rtl/>
          <w:rPrChange w:id="1969" w:author="מיכל פלטי" w:date="2024-03-12T09:33:00Z">
            <w:rPr>
              <w:rFonts w:ascii="David" w:hAnsi="David" w:cs="David"/>
              <w:rtl/>
            </w:rPr>
          </w:rPrChange>
        </w:rPr>
        <w:t xml:space="preserve"> </w:t>
      </w:r>
      <w:r w:rsidR="00C23D5C" w:rsidRPr="00612F5E">
        <w:rPr>
          <w:rFonts w:ascii="David" w:eastAsia="Calibri" w:hAnsi="David" w:cs="David" w:hint="eastAsia"/>
          <w:rtl/>
          <w:rPrChange w:id="1970" w:author="מיכל פלטי" w:date="2024-03-12T09:33:00Z">
            <w:rPr>
              <w:rFonts w:ascii="David" w:hAnsi="David" w:cs="David" w:hint="eastAsia"/>
              <w:rtl/>
            </w:rPr>
          </w:rPrChange>
        </w:rPr>
        <w:t>השירותים</w:t>
      </w:r>
      <w:r w:rsidR="00C23D5C" w:rsidRPr="00612F5E">
        <w:rPr>
          <w:rFonts w:ascii="David" w:eastAsia="Calibri" w:hAnsi="David" w:cs="David"/>
          <w:rtl/>
          <w:rPrChange w:id="1971" w:author="מיכל פלטי" w:date="2024-03-12T09:33:00Z">
            <w:rPr>
              <w:rFonts w:ascii="David" w:hAnsi="David" w:cs="David"/>
              <w:rtl/>
            </w:rPr>
          </w:rPrChange>
        </w:rPr>
        <w:t xml:space="preserve"> </w:t>
      </w:r>
      <w:r w:rsidR="00C23D5C" w:rsidRPr="00612F5E">
        <w:rPr>
          <w:rFonts w:ascii="David" w:eastAsia="Calibri" w:hAnsi="David" w:cs="David" w:hint="eastAsia"/>
          <w:rtl/>
          <w:rPrChange w:id="1972" w:author="מיכל פלטי" w:date="2024-03-12T09:33:00Z">
            <w:rPr>
              <w:rFonts w:ascii="David" w:hAnsi="David" w:cs="David" w:hint="eastAsia"/>
              <w:rtl/>
            </w:rPr>
          </w:rPrChange>
        </w:rPr>
        <w:t>מכח</w:t>
      </w:r>
      <w:r w:rsidR="00C23D5C" w:rsidRPr="00612F5E">
        <w:rPr>
          <w:rFonts w:ascii="David" w:eastAsia="Calibri" w:hAnsi="David" w:cs="David"/>
          <w:rtl/>
          <w:rPrChange w:id="1973" w:author="מיכל פלטי" w:date="2024-03-12T09:33:00Z">
            <w:rPr>
              <w:rFonts w:ascii="David" w:hAnsi="David" w:cs="David"/>
              <w:rtl/>
            </w:rPr>
          </w:rPrChange>
        </w:rPr>
        <w:t xml:space="preserve"> </w:t>
      </w:r>
      <w:r w:rsidR="00C23D5C" w:rsidRPr="00612F5E">
        <w:rPr>
          <w:rFonts w:ascii="David" w:eastAsia="Calibri" w:hAnsi="David" w:cs="David" w:hint="eastAsia"/>
          <w:rtl/>
          <w:rPrChange w:id="1974" w:author="מיכל פלטי" w:date="2024-03-12T09:33:00Z">
            <w:rPr>
              <w:rFonts w:ascii="David" w:hAnsi="David" w:cs="David" w:hint="eastAsia"/>
              <w:rtl/>
            </w:rPr>
          </w:rPrChange>
        </w:rPr>
        <w:t>מכרז</w:t>
      </w:r>
      <w:r w:rsidR="00C23D5C" w:rsidRPr="00612F5E">
        <w:rPr>
          <w:rFonts w:ascii="David" w:eastAsia="Calibri" w:hAnsi="David" w:cs="David"/>
          <w:rtl/>
          <w:rPrChange w:id="1975" w:author="מיכל פלטי" w:date="2024-03-12T09:33:00Z">
            <w:rPr>
              <w:rFonts w:ascii="David" w:hAnsi="David" w:cs="David"/>
              <w:rtl/>
            </w:rPr>
          </w:rPrChange>
        </w:rPr>
        <w:t xml:space="preserve"> </w:t>
      </w:r>
      <w:r w:rsidR="00C23D5C" w:rsidRPr="00612F5E">
        <w:rPr>
          <w:rFonts w:ascii="David" w:eastAsia="Calibri" w:hAnsi="David" w:cs="David" w:hint="eastAsia"/>
          <w:rtl/>
          <w:rPrChange w:id="1976" w:author="מיכל פלטי" w:date="2024-03-12T09:33:00Z">
            <w:rPr>
              <w:rFonts w:ascii="David" w:hAnsi="David" w:cs="David" w:hint="eastAsia"/>
              <w:rtl/>
            </w:rPr>
          </w:rPrChange>
        </w:rPr>
        <w:t>זה</w:t>
      </w:r>
      <w:r w:rsidRPr="00612F5E">
        <w:rPr>
          <w:rFonts w:ascii="David" w:eastAsia="Calibri" w:hAnsi="David" w:cs="David"/>
          <w:rtl/>
          <w:rPrChange w:id="1977" w:author="מיכל פלטי" w:date="2024-03-12T09:33:00Z">
            <w:rPr>
              <w:rFonts w:ascii="David" w:hAnsi="David" w:cs="David"/>
              <w:rtl/>
            </w:rPr>
          </w:rPrChange>
        </w:rPr>
        <w:t xml:space="preserve">, ככל שאושר לו על ידי עורך המכרז או המזמין , לרבות לנושא איכות העבודה, לוחות זמנים, נזקים, הפרות וכל נושא אחר המצוי באחריות הספק בקשר לעבודתו עפ"י </w:t>
      </w:r>
      <w:r w:rsidRPr="00612F5E">
        <w:rPr>
          <w:rFonts w:ascii="David" w:eastAsia="Calibri" w:hAnsi="David" w:cs="David"/>
          <w:rtl/>
          <w:rPrChange w:id="1978" w:author="מיכל פלטי" w:date="2024-03-12T09:33:00Z">
            <w:rPr>
              <w:rFonts w:ascii="David" w:hAnsi="David" w:cs="David"/>
              <w:rtl/>
            </w:rPr>
          </w:rPrChange>
        </w:rPr>
        <w:lastRenderedPageBreak/>
        <w:t xml:space="preserve">ההסכם והוראות המכרז. </w:t>
      </w:r>
    </w:p>
    <w:p w14:paraId="21C7AB9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1979" w:name="_Toc48749875"/>
      <w:bookmarkStart w:id="1980" w:name="_Toc57230440"/>
      <w:r w:rsidRPr="00132208">
        <w:rPr>
          <w:rFonts w:ascii="David" w:hAnsi="David" w:cs="David"/>
          <w:b/>
          <w:bCs/>
          <w:rtl/>
        </w:rPr>
        <w:t>שירותים חיוניים ומצב חירום</w:t>
      </w:r>
      <w:bookmarkEnd w:id="1979"/>
      <w:bookmarkEnd w:id="1980"/>
      <w:r w:rsidRPr="00132208">
        <w:rPr>
          <w:rFonts w:ascii="David" w:hAnsi="David" w:cs="David"/>
          <w:rtl/>
        </w:rPr>
        <w:t xml:space="preserve"> </w:t>
      </w:r>
    </w:p>
    <w:p w14:paraId="040EAF6D"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426CADD5"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5E5597E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14B226E2"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118A600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1981" w:name="_Toc48749876"/>
      <w:bookmarkStart w:id="1982" w:name="_Toc57230441"/>
      <w:r w:rsidRPr="00132208">
        <w:rPr>
          <w:rFonts w:ascii="David" w:hAnsi="David" w:cs="David"/>
          <w:b/>
          <w:bCs/>
          <w:rtl/>
        </w:rPr>
        <w:t>סודיות והיעדר ניגוד עניינים</w:t>
      </w:r>
      <w:bookmarkEnd w:id="1981"/>
      <w:bookmarkEnd w:id="1982"/>
    </w:p>
    <w:p w14:paraId="0492C1A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0D1C576D"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13529AB6"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6305EEBD"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5A4B275"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4A5F1EA0"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E26BE29" w14:textId="74B3412A"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ins w:id="1983" w:author="מיכל פלטי" w:date="2024-01-29T14:41:00Z">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ins>
      <w:r w:rsidR="00261F3D">
        <w:rPr>
          <w:rFonts w:ascii="David" w:hAnsi="David" w:cs="David"/>
          <w:rtl/>
        </w:rPr>
      </w:r>
      <w:r w:rsidR="00261F3D">
        <w:rPr>
          <w:rFonts w:ascii="David" w:hAnsi="David" w:cs="David"/>
          <w:rtl/>
        </w:rPr>
        <w:fldChar w:fldCharType="separate"/>
      </w:r>
      <w:ins w:id="1984" w:author="מיכל פלטי" w:date="2024-01-29T14:41:00Z">
        <w:r w:rsidR="00261F3D">
          <w:rPr>
            <w:rFonts w:ascii="David" w:hAnsi="David" w:cs="David"/>
            <w:cs/>
          </w:rPr>
          <w:t>‎</w:t>
        </w:r>
        <w:r w:rsidR="00261F3D">
          <w:rPr>
            <w:rFonts w:ascii="David" w:hAnsi="David" w:cs="David"/>
          </w:rPr>
          <w:t>3.9.3.2</w:t>
        </w:r>
        <w:r w:rsidR="00261F3D">
          <w:rPr>
            <w:rFonts w:ascii="David" w:hAnsi="David" w:cs="David"/>
            <w:rtl/>
          </w:rPr>
          <w:fldChar w:fldCharType="end"/>
        </w:r>
      </w:ins>
      <w:del w:id="1985" w:author="מיכל פלטי" w:date="2024-01-29T14:41:00Z">
        <w:r w:rsidR="00EB5A94" w:rsidDel="00261F3D">
          <w:rPr>
            <w:rFonts w:ascii="David" w:hAnsi="David" w:cs="David"/>
            <w:rtl/>
          </w:rPr>
          <w:fldChar w:fldCharType="begin"/>
        </w:r>
        <w:r w:rsidR="00EB5A94" w:rsidDel="00261F3D">
          <w:rPr>
            <w:rFonts w:ascii="David" w:hAnsi="David" w:cs="David"/>
            <w:rtl/>
          </w:rPr>
          <w:delInstrText xml:space="preserve"> </w:delInstrText>
        </w:r>
        <w:r w:rsidR="00EB5A94" w:rsidDel="00261F3D">
          <w:rPr>
            <w:rFonts w:ascii="David" w:hAnsi="David" w:cs="David"/>
          </w:rPr>
          <w:delInstrText>REF</w:delInstrText>
        </w:r>
        <w:r w:rsidR="00EB5A94" w:rsidDel="00261F3D">
          <w:rPr>
            <w:rFonts w:ascii="David" w:hAnsi="David" w:cs="David"/>
            <w:rtl/>
          </w:rPr>
          <w:delInstrText xml:space="preserve"> _</w:delInstrText>
        </w:r>
        <w:r w:rsidR="00EB5A94" w:rsidDel="00261F3D">
          <w:rPr>
            <w:rFonts w:ascii="David" w:hAnsi="David" w:cs="David"/>
          </w:rPr>
          <w:delInstrText>Ref141008695 \r \h</w:delInstrText>
        </w:r>
        <w:r w:rsidR="00EB5A94" w:rsidDel="00261F3D">
          <w:rPr>
            <w:rFonts w:ascii="David" w:hAnsi="David" w:cs="David"/>
            <w:rtl/>
          </w:rPr>
          <w:delInstrText xml:space="preserve"> </w:delInstrText>
        </w:r>
        <w:r w:rsidR="00EB5A94" w:rsidDel="00261F3D">
          <w:rPr>
            <w:rFonts w:ascii="David" w:hAnsi="David" w:cs="David"/>
            <w:rtl/>
          </w:rPr>
        </w:r>
        <w:r w:rsidR="00EB5A94" w:rsidDel="00261F3D">
          <w:rPr>
            <w:rFonts w:ascii="David" w:hAnsi="David" w:cs="David"/>
            <w:rtl/>
          </w:rPr>
          <w:fldChar w:fldCharType="separate"/>
        </w:r>
        <w:r w:rsidR="009C3386" w:rsidDel="00261F3D">
          <w:rPr>
            <w:rFonts w:ascii="David" w:hAnsi="David" w:cs="David"/>
            <w:cs/>
          </w:rPr>
          <w:delText>‎</w:delText>
        </w:r>
        <w:r w:rsidR="009C3386" w:rsidDel="00261F3D">
          <w:rPr>
            <w:rFonts w:ascii="David" w:hAnsi="David" w:cs="David"/>
          </w:rPr>
          <w:delText>3.9.2.2</w:delText>
        </w:r>
        <w:r w:rsidR="00EB5A94" w:rsidDel="00261F3D">
          <w:rPr>
            <w:rFonts w:ascii="David" w:hAnsi="David" w:cs="David"/>
            <w:rtl/>
          </w:rPr>
          <w:fldChar w:fldCharType="end"/>
        </w:r>
        <w:r w:rsidR="00EB5A94" w:rsidDel="00261F3D">
          <w:rPr>
            <w:rFonts w:ascii="David" w:hAnsi="David" w:cs="David" w:hint="cs"/>
            <w:rtl/>
          </w:rPr>
          <w:delText xml:space="preserve"> </w:delText>
        </w:r>
      </w:del>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6F5A0328" w14:textId="77777777"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6B3814AF"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1986" w:name="_Ref395718231"/>
      <w:bookmarkStart w:id="1987" w:name="_Ref465261010"/>
      <w:bookmarkStart w:id="1988" w:name="_Ref468293850"/>
      <w:bookmarkStart w:id="1989" w:name="_Toc48749878"/>
      <w:bookmarkStart w:id="1990" w:name="_Toc57230443"/>
      <w:bookmarkStart w:id="1991" w:name="_Toc48749879"/>
      <w:bookmarkStart w:id="1992" w:name="_Toc57230444"/>
      <w:bookmarkEnd w:id="1986"/>
      <w:bookmarkEnd w:id="1987"/>
      <w:bookmarkEnd w:id="1988"/>
      <w:r>
        <w:rPr>
          <w:rFonts w:ascii="David" w:hAnsi="David" w:cs="David" w:hint="cs"/>
          <w:b/>
          <w:bCs/>
          <w:rtl/>
        </w:rPr>
        <w:t>שינוי מבנה ארגוני של הספק</w:t>
      </w:r>
    </w:p>
    <w:p w14:paraId="617E60DA"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1993"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1993"/>
    </w:p>
    <w:p w14:paraId="48567EF6"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1989"/>
      <w:bookmarkEnd w:id="1990"/>
      <w:r w:rsidR="006A00FB" w:rsidRPr="00132208">
        <w:rPr>
          <w:rFonts w:ascii="David" w:hAnsi="David" w:cs="David"/>
          <w:b/>
          <w:bCs/>
          <w:rtl/>
        </w:rPr>
        <w:t xml:space="preserve"> </w:t>
      </w:r>
    </w:p>
    <w:p w14:paraId="39516F32" w14:textId="77777777" w:rsidR="00F327CC" w:rsidRDefault="00F327CC" w:rsidP="00F327CC">
      <w:pPr>
        <w:widowControl w:val="0"/>
        <w:numPr>
          <w:ilvl w:val="1"/>
          <w:numId w:val="496"/>
        </w:numPr>
        <w:spacing w:before="120" w:after="120" w:line="360" w:lineRule="auto"/>
        <w:jc w:val="both"/>
        <w:rPr>
          <w:rFonts w:ascii="David" w:hAnsi="David" w:cs="David"/>
        </w:rPr>
      </w:pPr>
      <w:bookmarkStart w:id="1994"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3A41D"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665BA2E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1994"/>
      <w:r w:rsidRPr="00132208">
        <w:rPr>
          <w:rFonts w:ascii="David" w:hAnsi="David" w:cs="David"/>
          <w:rtl/>
        </w:rPr>
        <w:t xml:space="preserve"> </w:t>
      </w:r>
    </w:p>
    <w:p w14:paraId="64867FB7"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16DE87F8" w14:textId="617F5154"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del w:id="1995" w:author="מיכל פלטי" w:date="2024-01-29T14:55:00Z">
        <w:r w:rsidR="001F691D" w:rsidDel="007876E9">
          <w:rPr>
            <w:rFonts w:ascii="David" w:hAnsi="David" w:cs="David" w:hint="cs"/>
            <w:rtl/>
          </w:rPr>
          <w:delText>ס</w:delText>
        </w:r>
      </w:del>
      <w:ins w:id="1996" w:author="מיכל פלטי" w:date="2024-01-29T14:55:00Z">
        <w:r w:rsidR="007876E9">
          <w:rPr>
            <w:rFonts w:ascii="David" w:hAnsi="David" w:cs="David" w:hint="cs"/>
            <w:rtl/>
          </w:rPr>
          <w:t>ד</w:t>
        </w:r>
      </w:ins>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14:paraId="7212EB90"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5AE3F58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764F7D48"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2861E4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4E456695" w14:textId="209DB664"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ins w:id="1997" w:author="מיכל פלטי [2]" w:date="2024-02-04T11:20:00Z">
        <w:r w:rsidR="00B462C3">
          <w:rPr>
            <w:rFonts w:ascii="David" w:hAnsi="David" w:cs="David" w:hint="cs"/>
            <w:rtl/>
          </w:rPr>
          <w:t>ת</w:t>
        </w:r>
      </w:ins>
      <w:del w:id="1998" w:author="מיכל פלטי [2]" w:date="2024-02-04T11:20:00Z">
        <w:r w:rsidRPr="00132208" w:rsidDel="00B462C3">
          <w:rPr>
            <w:rFonts w:ascii="David" w:hAnsi="David" w:cs="David"/>
            <w:rtl/>
          </w:rPr>
          <w:delText>ה</w:delText>
        </w:r>
      </w:del>
      <w:r w:rsidRPr="00132208">
        <w:rPr>
          <w:rFonts w:ascii="David" w:hAnsi="David" w:cs="David"/>
          <w:rtl/>
        </w:rPr>
        <w:t xml:space="preserve"> הזכויות לקניין רוחני אינה נובעת מהשימוש שעשה המזמין בשרותי </w:t>
      </w:r>
      <w:del w:id="1999" w:author="מיכל פלטי" w:date="2024-02-06T09:14:00Z">
        <w:r w:rsidRPr="00132208" w:rsidDel="00C1216F">
          <w:rPr>
            <w:rFonts w:ascii="David" w:hAnsi="David" w:cs="David"/>
            <w:rtl/>
          </w:rPr>
          <w:delText xml:space="preserve">המזמין </w:delText>
        </w:r>
      </w:del>
      <w:ins w:id="2000" w:author="מיכל פלטי" w:date="2024-02-06T09:14:00Z">
        <w:r w:rsidR="00C1216F">
          <w:rPr>
            <w:rFonts w:ascii="David" w:hAnsi="David" w:cs="David" w:hint="cs"/>
            <w:rtl/>
          </w:rPr>
          <w:t>הספק</w:t>
        </w:r>
        <w:r w:rsidR="00C1216F" w:rsidRPr="00132208">
          <w:rPr>
            <w:rFonts w:ascii="David" w:hAnsi="David" w:cs="David"/>
            <w:rtl/>
          </w:rPr>
          <w:t xml:space="preserve"> </w:t>
        </w:r>
      </w:ins>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577D509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1991"/>
      <w:bookmarkEnd w:id="1992"/>
    </w:p>
    <w:p w14:paraId="7D88E733"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81A7A87"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2001"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2001"/>
      <w:r w:rsidRPr="00015CF9">
        <w:rPr>
          <w:rFonts w:ascii="David" w:hAnsi="David" w:cs="David"/>
          <w:rtl/>
        </w:rPr>
        <w:t xml:space="preserve"> </w:t>
      </w:r>
    </w:p>
    <w:p w14:paraId="7ADB4F34" w14:textId="77777777" w:rsidR="00F13500" w:rsidRDefault="009A269C" w:rsidP="00015CF9">
      <w:pPr>
        <w:widowControl w:val="0"/>
        <w:numPr>
          <w:ilvl w:val="1"/>
          <w:numId w:val="496"/>
        </w:numPr>
        <w:spacing w:before="120" w:after="120" w:line="360" w:lineRule="auto"/>
        <w:jc w:val="both"/>
        <w:rPr>
          <w:rFonts w:ascii="David" w:hAnsi="David" w:cs="David"/>
        </w:rPr>
      </w:pPr>
      <w:bookmarkStart w:id="2002"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2002"/>
      <w:r w:rsidR="00F13500" w:rsidRPr="00F13500">
        <w:rPr>
          <w:rFonts w:ascii="David" w:hAnsi="David" w:cs="David" w:hint="cs"/>
          <w:rtl/>
        </w:rPr>
        <w:t xml:space="preserve"> </w:t>
      </w:r>
    </w:p>
    <w:p w14:paraId="4A7A66A4"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54C07905" w14:textId="77777777" w:rsidR="006A00FB" w:rsidRDefault="006A00FB" w:rsidP="00A42D18">
      <w:pPr>
        <w:widowControl w:val="0"/>
        <w:numPr>
          <w:ilvl w:val="1"/>
          <w:numId w:val="496"/>
        </w:numPr>
        <w:spacing w:before="120" w:after="120" w:line="360" w:lineRule="auto"/>
        <w:jc w:val="both"/>
        <w:rPr>
          <w:rFonts w:ascii="David" w:hAnsi="David" w:cs="David"/>
        </w:rPr>
      </w:pPr>
      <w:bookmarkStart w:id="2003"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2003"/>
    </w:p>
    <w:p w14:paraId="76EF8DAE" w14:textId="77777777" w:rsidR="009A269C" w:rsidRPr="00A855F9" w:rsidRDefault="009A269C" w:rsidP="002671E7">
      <w:pPr>
        <w:widowControl w:val="0"/>
        <w:numPr>
          <w:ilvl w:val="1"/>
          <w:numId w:val="496"/>
        </w:numPr>
        <w:spacing w:before="120" w:after="120" w:line="360" w:lineRule="auto"/>
        <w:jc w:val="both"/>
        <w:rPr>
          <w:rFonts w:ascii="David" w:hAnsi="David" w:cs="David"/>
        </w:rPr>
      </w:pPr>
      <w:bookmarkStart w:id="2004"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2004"/>
    </w:p>
    <w:p w14:paraId="5F1B3662" w14:textId="77777777"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023647"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9E9121E"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1D68D7F3"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5A3150F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30FB8C0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3D373418"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09D650DE"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7DE90772"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6FCFA6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0C31D510"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6EC77258"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747A884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BCA5A9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D0139A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730C9DDE"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46113952"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1DD0D961"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25"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03028D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029CA33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4E2D60D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3DE93AB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377DDC0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726E4A0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0C1A36A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64AF44F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32F5763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0DC52EE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60A5A86A"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E3AC97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4ED33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2B098C52"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2858E72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2005" w:name="_Toc48749882"/>
      <w:bookmarkStart w:id="2006" w:name="_Toc57230447"/>
      <w:r w:rsidRPr="00132208">
        <w:rPr>
          <w:rFonts w:ascii="David" w:hAnsi="David" w:cs="David"/>
          <w:b/>
          <w:bCs/>
          <w:rtl/>
        </w:rPr>
        <w:t>ערבות ביצוע</w:t>
      </w:r>
      <w:bookmarkEnd w:id="2005"/>
      <w:bookmarkEnd w:id="2006"/>
    </w:p>
    <w:p w14:paraId="75A79F72" w14:textId="77777777" w:rsidR="006A00FB" w:rsidRDefault="006A00FB" w:rsidP="00F12DA5">
      <w:pPr>
        <w:widowControl w:val="0"/>
        <w:numPr>
          <w:ilvl w:val="1"/>
          <w:numId w:val="496"/>
        </w:numPr>
        <w:spacing w:before="120" w:after="120" w:line="360" w:lineRule="auto"/>
        <w:jc w:val="both"/>
        <w:rPr>
          <w:rFonts w:ascii="David" w:hAnsi="David" w:cs="David"/>
        </w:rPr>
      </w:pPr>
      <w:bookmarkStart w:id="2007"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2007"/>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14:paraId="3A9CDD0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2ED88F97" w14:textId="77777777"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45096E38"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26"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15D6366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27"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55F2FCD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5DBA17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5CF5E9A"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נוספים, מעבר לאמור לעיל, במקרה בו הדבר יידרש על מנת להבטיח מילוי חובותיו של הספק. </w:t>
      </w:r>
    </w:p>
    <w:p w14:paraId="6F6D0F23" w14:textId="49290300"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lastRenderedPageBreak/>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ins w:id="2008" w:author="מיכל פלטי [2]" w:date="2024-01-31T11:43:00Z">
        <w:r w:rsidR="00DD0ADC">
          <w:rPr>
            <w:rFonts w:ascii="David" w:hAnsi="David" w:cs="David" w:hint="cs"/>
            <w:rtl/>
          </w:rPr>
          <w:t xml:space="preserve"> </w:t>
        </w:r>
      </w:ins>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45EA9FB6"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54FDD578"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2009" w:name="_Toc48749884"/>
      <w:bookmarkStart w:id="2010" w:name="_Toc57230449"/>
      <w:r w:rsidRPr="00132208">
        <w:rPr>
          <w:rFonts w:ascii="David" w:hAnsi="David" w:cs="David"/>
          <w:b/>
          <w:bCs/>
          <w:rtl/>
        </w:rPr>
        <w:t>ביטוח</w:t>
      </w:r>
      <w:bookmarkEnd w:id="2009"/>
      <w:bookmarkEnd w:id="2010"/>
    </w:p>
    <w:p w14:paraId="6852BFB9" w14:textId="4B97E0AA" w:rsidR="00AB1C7E" w:rsidRDefault="00AB1C7E" w:rsidP="00AB1C7E">
      <w:pPr>
        <w:widowControl w:val="0"/>
        <w:numPr>
          <w:ilvl w:val="1"/>
          <w:numId w:val="496"/>
        </w:numPr>
        <w:spacing w:before="120" w:after="120" w:line="360" w:lineRule="auto"/>
        <w:jc w:val="both"/>
        <w:rPr>
          <w:ins w:id="2011" w:author="מיכל פלטי [2]" w:date="2023-12-24T16:38:00Z"/>
          <w:rFonts w:ascii="David" w:hAnsi="David" w:cs="David"/>
        </w:rPr>
      </w:pPr>
      <w:bookmarkStart w:id="2012" w:name="_Ref48548753"/>
      <w:ins w:id="2013" w:author="מיכל פלטי [2]" w:date="2023-12-24T16:38:00Z">
        <w:r w:rsidRPr="00AB1C7E">
          <w:rPr>
            <w:rFonts w:ascii="David" w:hAnsi="David" w:cs="David"/>
            <w:rtl/>
          </w:rPr>
          <w:t xml:space="preserve">הוראות הביטוח שיחולו על הספק יהיו כמפורט בנספח ה' להסכם ההתקשרות – סעיפי ביטוח. </w:t>
        </w:r>
      </w:ins>
    </w:p>
    <w:p w14:paraId="28F339F5" w14:textId="217A00FC" w:rsidR="006A00FB" w:rsidRPr="00015CF9" w:rsidDel="00AB1C7E" w:rsidRDefault="006A00FB" w:rsidP="00AB1C7E">
      <w:pPr>
        <w:widowControl w:val="0"/>
        <w:numPr>
          <w:ilvl w:val="1"/>
          <w:numId w:val="496"/>
        </w:numPr>
        <w:spacing w:before="120" w:after="120" w:line="360" w:lineRule="auto"/>
        <w:jc w:val="both"/>
        <w:rPr>
          <w:del w:id="2014" w:author="מיכל פלטי [2]" w:date="2023-12-24T16:38:00Z"/>
          <w:rFonts w:ascii="David" w:hAnsi="David" w:cs="David"/>
        </w:rPr>
      </w:pPr>
      <w:del w:id="2015" w:author="מיכל פלטי [2]" w:date="2023-12-24T16:38:00Z">
        <w:r w:rsidRPr="00015CF9" w:rsidDel="00AB1C7E">
          <w:rPr>
            <w:rFonts w:ascii="David" w:hAnsi="David" w:cs="David"/>
            <w:rtl/>
          </w:rPr>
          <w:delText>הספק מתחייב לקיים את כל הביטוחים המפורטים</w:delText>
        </w:r>
        <w:r w:rsidR="00BF1E3C" w:rsidRPr="00015CF9" w:rsidDel="00AB1C7E">
          <w:rPr>
            <w:rFonts w:ascii="David" w:hAnsi="David" w:cs="David" w:hint="cs"/>
            <w:rtl/>
          </w:rPr>
          <w:delText xml:space="preserve"> </w:delText>
        </w:r>
        <w:r w:rsidR="00BF1E3C" w:rsidRPr="00015CF9" w:rsidDel="00AB1C7E">
          <w:rPr>
            <w:rFonts w:ascii="David" w:hAnsi="David" w:cs="David"/>
            <w:u w:val="single"/>
            <w:rtl/>
          </w:rPr>
          <w:fldChar w:fldCharType="begin"/>
        </w:r>
        <w:r w:rsidR="00BF1E3C" w:rsidRPr="00015CF9" w:rsidDel="00AB1C7E">
          <w:rPr>
            <w:rFonts w:ascii="David" w:hAnsi="David" w:cs="David"/>
            <w:u w:val="single"/>
            <w:rtl/>
          </w:rPr>
          <w:delInstrText xml:space="preserve"> </w:delInstrText>
        </w:r>
        <w:r w:rsidR="00BF1E3C" w:rsidRPr="00015CF9" w:rsidDel="00AB1C7E">
          <w:rPr>
            <w:rFonts w:ascii="David" w:hAnsi="David" w:cs="David" w:hint="cs"/>
            <w:u w:val="single"/>
          </w:rPr>
          <w:delInstrText>REF</w:delInstrText>
        </w:r>
        <w:r w:rsidR="00BF1E3C" w:rsidRPr="00015CF9" w:rsidDel="00AB1C7E">
          <w:rPr>
            <w:rFonts w:ascii="David" w:hAnsi="David" w:cs="David" w:hint="cs"/>
            <w:u w:val="single"/>
            <w:rtl/>
          </w:rPr>
          <w:delInstrText xml:space="preserve"> _</w:delInstrText>
        </w:r>
        <w:r w:rsidR="00BF1E3C" w:rsidRPr="00015CF9" w:rsidDel="00AB1C7E">
          <w:rPr>
            <w:rFonts w:ascii="David" w:hAnsi="David" w:cs="David" w:hint="cs"/>
            <w:u w:val="single"/>
          </w:rPr>
          <w:delInstrText>Ref141289802 \h</w:delInstrText>
        </w:r>
        <w:r w:rsidR="00BF1E3C" w:rsidRPr="00015CF9" w:rsidDel="00AB1C7E">
          <w:rPr>
            <w:rFonts w:ascii="David" w:hAnsi="David" w:cs="David"/>
            <w:u w:val="single"/>
            <w:rtl/>
          </w:rPr>
          <w:delInstrText xml:space="preserve"> </w:delInstrText>
        </w:r>
        <w:r w:rsidR="00015CF9" w:rsidRPr="00015CF9" w:rsidDel="00AB1C7E">
          <w:rPr>
            <w:rFonts w:ascii="David" w:hAnsi="David" w:cs="David"/>
            <w:u w:val="single"/>
            <w:rtl/>
          </w:rPr>
          <w:delInstrText xml:space="preserve"> \* </w:delInstrText>
        </w:r>
        <w:r w:rsidR="00015CF9" w:rsidRPr="00015CF9" w:rsidDel="00AB1C7E">
          <w:rPr>
            <w:rFonts w:ascii="David" w:hAnsi="David" w:cs="David"/>
            <w:u w:val="single"/>
          </w:rPr>
          <w:delInstrText>MERGEFORMAT</w:delInstrText>
        </w:r>
        <w:r w:rsidR="00015CF9" w:rsidRPr="00015CF9" w:rsidDel="00AB1C7E">
          <w:rPr>
            <w:rFonts w:ascii="David" w:hAnsi="David" w:cs="David"/>
            <w:u w:val="single"/>
            <w:rtl/>
          </w:rPr>
          <w:delInstrText xml:space="preserve"> </w:delInstrText>
        </w:r>
        <w:r w:rsidR="00BF1E3C" w:rsidRPr="00015CF9" w:rsidDel="00AB1C7E">
          <w:rPr>
            <w:rFonts w:ascii="David" w:hAnsi="David" w:cs="David"/>
            <w:u w:val="single"/>
            <w:rtl/>
          </w:rPr>
        </w:r>
        <w:r w:rsidR="00BF1E3C" w:rsidRPr="00015CF9" w:rsidDel="00AB1C7E">
          <w:rPr>
            <w:rFonts w:ascii="David" w:hAnsi="David" w:cs="David"/>
            <w:u w:val="single"/>
            <w:rtl/>
          </w:rPr>
          <w:fldChar w:fldCharType="separate"/>
        </w:r>
        <w:r w:rsidR="009C3386" w:rsidRPr="00A855F9" w:rsidDel="00AB1C7E">
          <w:rPr>
            <w:rFonts w:ascii="David" w:hAnsi="David" w:cs="David" w:hint="eastAsia"/>
            <w:u w:val="single"/>
            <w:rtl/>
          </w:rPr>
          <w:delText>נספח</w:delText>
        </w:r>
        <w:r w:rsidR="009C3386" w:rsidRPr="00A855F9" w:rsidDel="00AB1C7E">
          <w:rPr>
            <w:rFonts w:ascii="David" w:hAnsi="David" w:cs="David"/>
            <w:u w:val="single"/>
            <w:rtl/>
          </w:rPr>
          <w:delText xml:space="preserve"> </w:delText>
        </w:r>
        <w:r w:rsidR="009C3386" w:rsidDel="00AB1C7E">
          <w:rPr>
            <w:rFonts w:ascii="David" w:hAnsi="David" w:cs="David" w:hint="cs"/>
            <w:u w:val="single"/>
            <w:rtl/>
          </w:rPr>
          <w:delText>ה</w:delText>
        </w:r>
        <w:r w:rsidR="009C3386" w:rsidRPr="00A855F9" w:rsidDel="00AB1C7E">
          <w:rPr>
            <w:rFonts w:ascii="David" w:hAnsi="David" w:cs="David"/>
            <w:u w:val="single"/>
            <w:rtl/>
          </w:rPr>
          <w:delText>'</w:delText>
        </w:r>
        <w:r w:rsidR="009C3386" w:rsidDel="00AB1C7E">
          <w:rPr>
            <w:rFonts w:ascii="David" w:hAnsi="David" w:cs="David" w:hint="cs"/>
            <w:u w:val="single"/>
            <w:rtl/>
          </w:rPr>
          <w:delText xml:space="preserve"> </w:delText>
        </w:r>
        <w:r w:rsidR="009C3386" w:rsidRPr="00D039F0" w:rsidDel="00AB1C7E">
          <w:rPr>
            <w:rFonts w:ascii="David" w:hAnsi="David" w:cs="David"/>
            <w:u w:val="single"/>
            <w:rtl/>
          </w:rPr>
          <w:delText>להסכם ההתקשרות –</w:delText>
        </w:r>
        <w:r w:rsidR="009C3386" w:rsidDel="00AB1C7E">
          <w:rPr>
            <w:rFonts w:ascii="David" w:hAnsi="David" w:cs="David" w:hint="cs"/>
            <w:u w:val="single"/>
            <w:rtl/>
          </w:rPr>
          <w:delText xml:space="preserve"> סעיפי ביטוח</w:delText>
        </w:r>
        <w:r w:rsidR="00BF1E3C" w:rsidRPr="00015CF9" w:rsidDel="00AB1C7E">
          <w:rPr>
            <w:rFonts w:ascii="David" w:hAnsi="David" w:cs="David"/>
            <w:u w:val="single"/>
            <w:rtl/>
          </w:rPr>
          <w:fldChar w:fldCharType="end"/>
        </w:r>
        <w:r w:rsidRPr="00015CF9" w:rsidDel="00AB1C7E">
          <w:rPr>
            <w:rFonts w:ascii="David" w:hAnsi="David" w:cs="David"/>
            <w:rtl/>
          </w:rPr>
          <w:delText xml:space="preserve">, וזאת לאורך תקופת ההתקשרות.  </w:delText>
        </w:r>
      </w:del>
    </w:p>
    <w:p w14:paraId="16032BEC" w14:textId="3F0C7ED0" w:rsidR="006A00FB" w:rsidRPr="00015CF9" w:rsidDel="00AB1C7E" w:rsidRDefault="006A00FB" w:rsidP="00015CF9">
      <w:pPr>
        <w:widowControl w:val="0"/>
        <w:numPr>
          <w:ilvl w:val="1"/>
          <w:numId w:val="496"/>
        </w:numPr>
        <w:spacing w:before="120" w:after="120" w:line="360" w:lineRule="auto"/>
        <w:jc w:val="both"/>
        <w:rPr>
          <w:del w:id="2016" w:author="מיכל פלטי [2]" w:date="2023-12-24T16:38:00Z"/>
          <w:rFonts w:ascii="David" w:hAnsi="David" w:cs="David"/>
          <w:rtl/>
        </w:rPr>
      </w:pPr>
      <w:del w:id="2017" w:author="מיכל פלטי [2]" w:date="2023-12-24T16:38:00Z">
        <w:r w:rsidRPr="00015CF9" w:rsidDel="00AB1C7E">
          <w:rPr>
            <w:rFonts w:ascii="David" w:hAnsi="David" w:cs="David"/>
            <w:rtl/>
          </w:rPr>
          <w:delText>הביטוח הנדרש הוא בבחינת דרישה מינימאלית המוחלת על הספק ואין בו משום אישור עורך המכרז על היקף וגודל הסיכון לאירוע ביטוחי. על הספק לבחון את חשיפתו ולקבוע את הביטוחים הנחוצים מעבר לדרישות הביטוח המפורטות במסמך הביטוח, לרבות היקף הכיסויים וגבולות האחריות בהתאם לניהול הסיכונים של הספק בהתאם לתנאי המכרז וההסכם.</w:delText>
        </w:r>
      </w:del>
    </w:p>
    <w:p w14:paraId="12B8ADE4" w14:textId="40F0EFCC" w:rsidR="006A00FB" w:rsidRPr="00015CF9" w:rsidDel="00AB1C7E" w:rsidRDefault="006A00FB" w:rsidP="00015CF9">
      <w:pPr>
        <w:widowControl w:val="0"/>
        <w:numPr>
          <w:ilvl w:val="1"/>
          <w:numId w:val="496"/>
        </w:numPr>
        <w:spacing w:before="120" w:after="120" w:line="360" w:lineRule="auto"/>
        <w:jc w:val="both"/>
        <w:rPr>
          <w:del w:id="2018" w:author="מיכל פלטי [2]" w:date="2023-12-24T16:38:00Z"/>
          <w:rFonts w:ascii="David" w:hAnsi="David" w:cs="David"/>
        </w:rPr>
      </w:pPr>
      <w:del w:id="2019" w:author="מיכל פלטי [2]" w:date="2023-12-24T16:38:00Z">
        <w:r w:rsidRPr="00015CF9" w:rsidDel="00AB1C7E">
          <w:rPr>
            <w:rFonts w:ascii="David" w:hAnsi="David" w:cs="David"/>
            <w:rtl/>
          </w:rPr>
          <w:delText>הספק מתחייב להציג את העתקי הפוליסות המחודשות מאושרות וחתומות ע"י המבטח או אישור קיום ביטוחים בחתימת המבטח על חידושן לעורך המכרז לכל המאוחר שבועיים לפני סיום תקופת הביטוח.</w:delText>
        </w:r>
      </w:del>
    </w:p>
    <w:p w14:paraId="51F3BD4C"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2020" w:name="_Toc48749887"/>
      <w:bookmarkStart w:id="2021" w:name="_Toc57230452"/>
      <w:bookmarkEnd w:id="2012"/>
      <w:r w:rsidRPr="00132208">
        <w:rPr>
          <w:rFonts w:ascii="David" w:hAnsi="David" w:cs="David"/>
          <w:b/>
          <w:bCs/>
          <w:rtl/>
        </w:rPr>
        <w:t>הפסקת ההתקשרות</w:t>
      </w:r>
      <w:bookmarkEnd w:id="2020"/>
      <w:bookmarkEnd w:id="2021"/>
    </w:p>
    <w:p w14:paraId="0EB1F2AA"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5BB7265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1C47D05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0A10A4E7"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3B92D8B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0B915B39"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626552A7"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6420AC4E"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47F0BCB"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28F45452"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4053A50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3EE01A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2022" w:name="_Toc48749888"/>
      <w:bookmarkStart w:id="2023" w:name="_Toc57230453"/>
      <w:r w:rsidRPr="00132208">
        <w:rPr>
          <w:rFonts w:ascii="David" w:hAnsi="David" w:cs="David"/>
          <w:b/>
          <w:bCs/>
          <w:rtl/>
        </w:rPr>
        <w:t>הפרת ההסכם</w:t>
      </w:r>
      <w:bookmarkEnd w:id="2022"/>
      <w:bookmarkEnd w:id="2023"/>
    </w:p>
    <w:p w14:paraId="3CC38D1C"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350952A6" w14:textId="2D6070E2"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ins w:id="2024" w:author="מיכל פלטי" w:date="2024-02-14T11:42:00Z">
        <w:r w:rsidR="00640C1F">
          <w:rPr>
            <w:rFonts w:ascii="David" w:hAnsi="David" w:cs="David" w:hint="cs"/>
            <w:rtl/>
          </w:rPr>
          <w:t xml:space="preserve"> (בכפוף לסעיף 7 </w:t>
        </w:r>
      </w:ins>
      <w:ins w:id="2025" w:author="מיכל פלטי" w:date="2024-02-14T11:43:00Z">
        <w:r w:rsidR="00640C1F">
          <w:rPr>
            <w:rFonts w:ascii="David" w:hAnsi="David" w:cs="David" w:hint="cs"/>
            <w:rtl/>
          </w:rPr>
          <w:t>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ins>
      <w:r w:rsidR="00640C1F">
        <w:rPr>
          <w:rFonts w:ascii="David" w:hAnsi="David" w:cs="David"/>
          <w:rtl/>
        </w:rPr>
      </w:r>
      <w:r w:rsidR="00640C1F">
        <w:rPr>
          <w:rFonts w:ascii="David" w:hAnsi="David" w:cs="David"/>
          <w:rtl/>
        </w:rPr>
        <w:fldChar w:fldCharType="separate"/>
      </w:r>
      <w:ins w:id="2026" w:author="מיכל פלטי" w:date="2024-02-14T11:43:00Z">
        <w:r w:rsidR="00640C1F" w:rsidRPr="00A855F9">
          <w:rPr>
            <w:rFonts w:ascii="David" w:hAnsi="David" w:cs="David" w:hint="eastAsia"/>
            <w:u w:val="single"/>
            <w:rtl/>
          </w:rPr>
          <w:t>נספח</w:t>
        </w:r>
        <w:r w:rsidR="00640C1F" w:rsidRPr="00A855F9">
          <w:rPr>
            <w:rFonts w:ascii="David" w:hAnsi="David" w:cs="David"/>
            <w:u w:val="single"/>
            <w:rtl/>
          </w:rPr>
          <w:t xml:space="preserve"> </w:t>
        </w:r>
        <w:r w:rsidR="00640C1F">
          <w:rPr>
            <w:rFonts w:ascii="David" w:hAnsi="David" w:cs="David" w:hint="cs"/>
            <w:u w:val="single"/>
            <w:rtl/>
          </w:rPr>
          <w:t>ה</w:t>
        </w:r>
        <w:r w:rsidR="00640C1F" w:rsidRPr="00A855F9">
          <w:rPr>
            <w:rFonts w:ascii="David" w:hAnsi="David" w:cs="David"/>
            <w:u w:val="single"/>
            <w:rtl/>
          </w:rPr>
          <w:t>'</w:t>
        </w:r>
        <w:r w:rsidR="00640C1F">
          <w:rPr>
            <w:rFonts w:ascii="David" w:hAnsi="David" w:cs="David" w:hint="cs"/>
            <w:u w:val="single"/>
            <w:rtl/>
          </w:rPr>
          <w:t xml:space="preserve"> </w:t>
        </w:r>
        <w:r w:rsidR="00640C1F" w:rsidRPr="00D039F0">
          <w:rPr>
            <w:rFonts w:ascii="David" w:hAnsi="David" w:cs="David"/>
            <w:u w:val="single"/>
            <w:rtl/>
          </w:rPr>
          <w:t>להסכם ההתקשרות –</w:t>
        </w:r>
        <w:r w:rsidR="00640C1F">
          <w:rPr>
            <w:rFonts w:ascii="David" w:hAnsi="David" w:cs="David" w:hint="cs"/>
            <w:u w:val="single"/>
            <w:rtl/>
          </w:rPr>
          <w:t xml:space="preserve"> סעיפי ביטוח</w:t>
        </w:r>
        <w:r w:rsidR="00640C1F">
          <w:rPr>
            <w:rFonts w:ascii="David" w:hAnsi="David" w:cs="David"/>
            <w:rtl/>
          </w:rPr>
          <w:fldChar w:fldCharType="end"/>
        </w:r>
        <w:r w:rsidR="00640C1F">
          <w:rPr>
            <w:rFonts w:ascii="David" w:hAnsi="David" w:cs="David" w:hint="cs"/>
            <w:rtl/>
          </w:rPr>
          <w:t>)</w:t>
        </w:r>
      </w:ins>
      <w:r w:rsidRPr="00132208">
        <w:rPr>
          <w:rFonts w:ascii="David" w:hAnsi="David" w:cs="David"/>
          <w:rtl/>
        </w:rPr>
        <w:t xml:space="preserve">.  </w:t>
      </w:r>
    </w:p>
    <w:p w14:paraId="41B47E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lastRenderedPageBreak/>
        <w:t>חריגות משמעותיות מתנאי השירותים המבוקשים במכרז.</w:t>
      </w:r>
    </w:p>
    <w:p w14:paraId="445B3B54" w14:textId="5D6983CB" w:rsidR="006A00FB" w:rsidRDefault="00023CF7" w:rsidP="00C851AB">
      <w:pPr>
        <w:widowControl w:val="0"/>
        <w:numPr>
          <w:ilvl w:val="2"/>
          <w:numId w:val="496"/>
        </w:numPr>
        <w:spacing w:before="120" w:after="120" w:line="360" w:lineRule="auto"/>
        <w:jc w:val="both"/>
        <w:rPr>
          <w:ins w:id="2027" w:author="מיכל פלטי [2]" w:date="2024-01-07T10:54:00Z"/>
          <w:rFonts w:ascii="David" w:hAnsi="David" w:cs="David"/>
        </w:rPr>
      </w:pPr>
      <w:bookmarkStart w:id="2028"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2028"/>
    </w:p>
    <w:p w14:paraId="33F1DB16" w14:textId="7B25D02D" w:rsidR="00B50526" w:rsidRPr="00015CF9" w:rsidRDefault="00B50526" w:rsidP="00B50526">
      <w:pPr>
        <w:widowControl w:val="0"/>
        <w:numPr>
          <w:ilvl w:val="2"/>
          <w:numId w:val="496"/>
        </w:numPr>
        <w:spacing w:before="120" w:after="120" w:line="360" w:lineRule="auto"/>
        <w:jc w:val="both"/>
        <w:rPr>
          <w:rFonts w:ascii="David" w:hAnsi="David" w:cs="David"/>
        </w:rPr>
      </w:pPr>
      <w:ins w:id="2029" w:author="מיכל פלטי [2]" w:date="2024-01-07T10:54:00Z">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w:t>
        </w:r>
      </w:ins>
      <w:ins w:id="2030" w:author="מיכל פלטי [2]" w:date="2024-01-07T10:55:00Z">
        <w:r>
          <w:rPr>
            <w:rFonts w:ascii="David" w:hAnsi="David" w:cs="David" w:hint="cs"/>
            <w:rtl/>
          </w:rPr>
          <w:t>ופיצויים מוסכמים כפי ש</w:t>
        </w:r>
      </w:ins>
      <w:ins w:id="2031" w:author="מיכל פלטי [2]" w:date="2024-01-07T10:54:00Z">
        <w:r>
          <w:rPr>
            <w:rFonts w:ascii="David" w:hAnsi="David" w:cs="David" w:hint="cs"/>
            <w:rtl/>
          </w:rPr>
          <w:t>מפורט</w:t>
        </w:r>
      </w:ins>
      <w:ins w:id="2032" w:author="מיכל פלטי [2]" w:date="2024-01-07T10:55:00Z">
        <w:r>
          <w:rPr>
            <w:rFonts w:ascii="David" w:hAnsi="David" w:cs="David" w:hint="cs"/>
            <w:rtl/>
          </w:rPr>
          <w:t xml:space="preserve"> </w:t>
        </w:r>
      </w:ins>
      <w:ins w:id="2033" w:author="מיכל פלטי [2]" w:date="2024-01-07T10:54:00Z">
        <w:r>
          <w:rPr>
            <w:rFonts w:ascii="David" w:hAnsi="David" w:cs="David" w:hint="cs"/>
            <w:rtl/>
          </w:rPr>
          <w:t xml:space="preserve">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ins>
      <w:r>
        <w:rPr>
          <w:rFonts w:ascii="David" w:hAnsi="David" w:cs="David"/>
          <w:rtl/>
        </w:rPr>
      </w:r>
      <w:r>
        <w:rPr>
          <w:rFonts w:ascii="David" w:hAnsi="David" w:cs="David"/>
          <w:rtl/>
        </w:rPr>
        <w:fldChar w:fldCharType="separate"/>
      </w:r>
      <w:ins w:id="2034" w:author="מיכל פלטי [2]" w:date="2024-01-07T10:54:00Z">
        <w:r>
          <w:rPr>
            <w:rFonts w:ascii="David" w:hAnsi="David" w:cs="David"/>
            <w:cs/>
          </w:rPr>
          <w:t>‎</w:t>
        </w:r>
        <w:r>
          <w:rPr>
            <w:rFonts w:ascii="David" w:hAnsi="David" w:cs="David"/>
          </w:rPr>
          <w:t>3.23</w:t>
        </w:r>
        <w:r>
          <w:rPr>
            <w:rFonts w:ascii="David" w:hAnsi="David" w:cs="David"/>
            <w:rtl/>
          </w:rPr>
          <w:fldChar w:fldCharType="end"/>
        </w:r>
      </w:ins>
      <w:ins w:id="2035" w:author="מיכל פלטי [2]" w:date="2024-01-07T10:55:00Z">
        <w:r>
          <w:rPr>
            <w:rFonts w:ascii="David" w:hAnsi="David" w:cs="David" w:hint="cs"/>
            <w:rtl/>
          </w:rPr>
          <w:t>.</w:t>
        </w:r>
      </w:ins>
    </w:p>
    <w:p w14:paraId="7AFFF18F"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47E2F84E"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695C9DD4"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211FB186"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57EA1D8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4B7C62B8"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7DE40508"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2FA1FC18"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7450E5A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5E88308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29BBAA9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1F8CA8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72352FB7"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w:t>
      </w:r>
      <w:r w:rsidRPr="00132208">
        <w:rPr>
          <w:rFonts w:ascii="David" w:hAnsi="David" w:cs="David"/>
          <w:rtl/>
        </w:rPr>
        <w:lastRenderedPageBreak/>
        <w:t xml:space="preserve">במסגרתו יוכל הספק להציג את טענותיו.  </w:t>
      </w:r>
    </w:p>
    <w:p w14:paraId="7D747EDB"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79338FAA"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4A1B738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1A2CDFB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68FFE45"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1D1A882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1DE59636"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BC053E3"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6C5EDCC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0E4838FA"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3BE8659"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3F34A84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2294CA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2036" w:name="_Toc48749889"/>
      <w:bookmarkStart w:id="2037" w:name="_Toc57230454"/>
      <w:r w:rsidRPr="00132208">
        <w:rPr>
          <w:rFonts w:ascii="David" w:hAnsi="David" w:cs="David"/>
          <w:b/>
          <w:bCs/>
          <w:rtl/>
        </w:rPr>
        <w:t>תרופות מצטברות</w:t>
      </w:r>
      <w:bookmarkEnd w:id="2036"/>
      <w:bookmarkEnd w:id="2037"/>
    </w:p>
    <w:p w14:paraId="656E1208"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AB6B0AC"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5DA4824F"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2038" w:name="_Toc48749890"/>
      <w:bookmarkStart w:id="2039" w:name="_Toc57230455"/>
      <w:r w:rsidRPr="00132208">
        <w:rPr>
          <w:rFonts w:ascii="David" w:hAnsi="David" w:cs="David"/>
          <w:b/>
          <w:bCs/>
          <w:rtl/>
        </w:rPr>
        <w:lastRenderedPageBreak/>
        <w:t>שינויים בהסכם</w:t>
      </w:r>
      <w:bookmarkEnd w:id="2038"/>
      <w:bookmarkEnd w:id="2039"/>
    </w:p>
    <w:p w14:paraId="0B280A03"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1A14CB7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2040" w:name="_Toc48749891"/>
      <w:bookmarkStart w:id="2041" w:name="_Toc57230456"/>
      <w:r w:rsidRPr="00132208">
        <w:rPr>
          <w:rFonts w:ascii="David" w:hAnsi="David" w:cs="David"/>
          <w:b/>
          <w:bCs/>
          <w:rtl/>
        </w:rPr>
        <w:t>כתובות הצדדים והודעות</w:t>
      </w:r>
      <w:bookmarkEnd w:id="2040"/>
      <w:bookmarkEnd w:id="2041"/>
    </w:p>
    <w:p w14:paraId="2ACF4F4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6E22357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169A65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3D1F338B"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7109307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08951E5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2042" w:name="_Ref51863984"/>
      <w:bookmarkStart w:id="2043" w:name="_Toc48749892"/>
      <w:bookmarkStart w:id="2044" w:name="_Toc57230457"/>
      <w:r w:rsidRPr="00132208">
        <w:rPr>
          <w:rFonts w:ascii="David" w:hAnsi="David" w:cs="David"/>
          <w:b/>
          <w:bCs/>
          <w:rtl/>
        </w:rPr>
        <w:t>הדין החל ומקום שיפוט ייחודי</w:t>
      </w:r>
      <w:bookmarkEnd w:id="2042"/>
      <w:bookmarkEnd w:id="2043"/>
      <w:bookmarkEnd w:id="2044"/>
    </w:p>
    <w:p w14:paraId="5BB90894"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648AF8F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2045" w:name="_Toc48749893"/>
      <w:bookmarkStart w:id="2046" w:name="_Toc57230458"/>
      <w:r w:rsidRPr="00132208">
        <w:rPr>
          <w:rFonts w:ascii="David" w:hAnsi="David" w:cs="David"/>
          <w:b/>
          <w:bCs/>
          <w:rtl/>
        </w:rPr>
        <w:t>שונות</w:t>
      </w:r>
      <w:bookmarkEnd w:id="2045"/>
      <w:bookmarkEnd w:id="2046"/>
    </w:p>
    <w:p w14:paraId="427E2ED1"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7DD6D0E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35192AF9" w14:textId="77777777" w:rsidR="00A9587B" w:rsidRDefault="00A9587B" w:rsidP="006A00FB">
      <w:pPr>
        <w:widowControl w:val="0"/>
        <w:spacing w:before="120" w:after="120" w:line="360" w:lineRule="auto"/>
        <w:ind w:left="757"/>
        <w:jc w:val="center"/>
        <w:rPr>
          <w:rFonts w:ascii="David" w:eastAsia="Calibri" w:hAnsi="David" w:cs="David"/>
          <w:b/>
          <w:bCs/>
          <w:rtl/>
        </w:rPr>
      </w:pPr>
    </w:p>
    <w:p w14:paraId="21927271" w14:textId="77777777" w:rsidR="00A9587B" w:rsidRDefault="00A9587B" w:rsidP="006A00FB">
      <w:pPr>
        <w:widowControl w:val="0"/>
        <w:spacing w:before="120" w:after="120" w:line="360" w:lineRule="auto"/>
        <w:ind w:left="757"/>
        <w:jc w:val="center"/>
        <w:rPr>
          <w:rFonts w:ascii="David" w:eastAsia="Calibri" w:hAnsi="David" w:cs="David"/>
          <w:b/>
          <w:bCs/>
          <w:rtl/>
        </w:rPr>
      </w:pPr>
    </w:p>
    <w:p w14:paraId="0A3D26A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67019B94"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43BA69B6"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61764900"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1DB75B2" w14:textId="77777777" w:rsidR="006A00FB" w:rsidRDefault="006A00FB" w:rsidP="006A00FB">
      <w:pPr>
        <w:spacing w:before="200" w:after="200" w:line="276" w:lineRule="auto"/>
        <w:rPr>
          <w:rFonts w:cs="David"/>
          <w:b/>
          <w:bCs/>
          <w:sz w:val="28"/>
          <w:szCs w:val="28"/>
          <w:u w:val="single"/>
          <w:rtl/>
        </w:rPr>
      </w:pPr>
      <w:bookmarkStart w:id="2047" w:name="_Toc78983782"/>
      <w:bookmarkStart w:id="2048" w:name="_Toc78983784"/>
      <w:r>
        <w:rPr>
          <w:rFonts w:cs="David"/>
          <w:b/>
          <w:bCs/>
          <w:sz w:val="28"/>
          <w:szCs w:val="28"/>
          <w:u w:val="single"/>
          <w:rtl/>
        </w:rPr>
        <w:br w:type="page"/>
      </w:r>
    </w:p>
    <w:p w14:paraId="2B3EE856" w14:textId="77777777" w:rsidR="006A00FB" w:rsidRPr="001364B8" w:rsidRDefault="006A00FB" w:rsidP="001364B8">
      <w:pPr>
        <w:pStyle w:val="25"/>
        <w:jc w:val="center"/>
        <w:rPr>
          <w:rFonts w:ascii="David" w:hAnsi="David" w:cs="David"/>
          <w:spacing w:val="0"/>
          <w:u w:val="single"/>
          <w:rtl/>
        </w:rPr>
      </w:pPr>
      <w:bookmarkStart w:id="2049" w:name="_Ref141288235"/>
      <w:bookmarkStart w:id="2050"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2049"/>
      <w:bookmarkEnd w:id="2050"/>
    </w:p>
    <w:p w14:paraId="2763E756" w14:textId="77777777" w:rsidR="006A00FB" w:rsidRPr="00FA373A" w:rsidRDefault="006A00FB" w:rsidP="006A00FB">
      <w:pPr>
        <w:spacing w:before="40"/>
        <w:ind w:left="397" w:hanging="397"/>
        <w:jc w:val="both"/>
        <w:rPr>
          <w:rFonts w:cs="David"/>
          <w:sz w:val="28"/>
          <w:szCs w:val="28"/>
          <w:rtl/>
        </w:rPr>
      </w:pPr>
    </w:p>
    <w:p w14:paraId="3EAE9BA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4B95D4C5" w14:textId="77777777" w:rsidR="006A00FB" w:rsidRPr="00FA373A" w:rsidRDefault="006A00FB" w:rsidP="006A00FB">
      <w:pPr>
        <w:spacing w:line="360" w:lineRule="auto"/>
        <w:rPr>
          <w:rFonts w:ascii="David" w:hAnsi="David" w:cs="David"/>
          <w:b/>
          <w:bCs/>
          <w:u w:val="single"/>
          <w:rtl/>
        </w:rPr>
      </w:pPr>
    </w:p>
    <w:p w14:paraId="4E105C83" w14:textId="77777777" w:rsidR="006A00FB" w:rsidRDefault="006A00FB" w:rsidP="006A00FB">
      <w:pPr>
        <w:spacing w:line="360" w:lineRule="auto"/>
        <w:rPr>
          <w:rFonts w:ascii="David" w:hAnsi="David" w:cs="David"/>
          <w:b/>
          <w:bCs/>
          <w:u w:val="single"/>
          <w:rtl/>
        </w:rPr>
      </w:pPr>
    </w:p>
    <w:p w14:paraId="64B9EA59" w14:textId="77777777" w:rsidR="001E1F65" w:rsidRDefault="001E1F65" w:rsidP="006A00FB">
      <w:pPr>
        <w:spacing w:line="360" w:lineRule="auto"/>
        <w:rPr>
          <w:rFonts w:ascii="David" w:hAnsi="David" w:cs="David"/>
          <w:b/>
          <w:bCs/>
          <w:u w:val="single"/>
          <w:rtl/>
        </w:rPr>
      </w:pPr>
    </w:p>
    <w:p w14:paraId="4B605397" w14:textId="77777777" w:rsidR="001E1F65" w:rsidRPr="00FA373A" w:rsidRDefault="001E1F65" w:rsidP="006A00FB">
      <w:pPr>
        <w:spacing w:line="360" w:lineRule="auto"/>
        <w:rPr>
          <w:rFonts w:ascii="David" w:hAnsi="David" w:cs="David"/>
          <w:b/>
          <w:bCs/>
          <w:u w:val="single"/>
          <w:rtl/>
        </w:rPr>
      </w:pPr>
    </w:p>
    <w:p w14:paraId="497399FA" w14:textId="77777777" w:rsidR="006A00FB" w:rsidRPr="001364B8" w:rsidRDefault="006A00FB" w:rsidP="001364B8">
      <w:pPr>
        <w:pStyle w:val="25"/>
        <w:jc w:val="center"/>
        <w:rPr>
          <w:rFonts w:ascii="David" w:hAnsi="David" w:cs="David"/>
          <w:spacing w:val="0"/>
          <w:u w:val="single"/>
          <w:rtl/>
        </w:rPr>
      </w:pPr>
      <w:bookmarkStart w:id="2051" w:name="_Ref141288255"/>
      <w:bookmarkStart w:id="2052"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2051"/>
      <w:bookmarkEnd w:id="2052"/>
    </w:p>
    <w:p w14:paraId="72E6E8A7" w14:textId="77777777" w:rsidR="006A00FB" w:rsidRPr="00FA373A" w:rsidRDefault="006A00FB" w:rsidP="006A00FB">
      <w:pPr>
        <w:rPr>
          <w:rFonts w:cs="David"/>
          <w:sz w:val="28"/>
          <w:szCs w:val="28"/>
          <w:rtl/>
        </w:rPr>
      </w:pPr>
    </w:p>
    <w:p w14:paraId="1F7850E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65C42F57"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25907C1" w14:textId="77777777" w:rsidR="006A00FB" w:rsidRPr="00723B5A" w:rsidRDefault="006A00FB" w:rsidP="00723B5A">
      <w:pPr>
        <w:pStyle w:val="25"/>
        <w:jc w:val="center"/>
        <w:rPr>
          <w:rFonts w:ascii="David" w:hAnsi="David" w:cs="David"/>
          <w:spacing w:val="0"/>
          <w:u w:val="single"/>
          <w:rtl/>
        </w:rPr>
      </w:pPr>
      <w:bookmarkStart w:id="2053" w:name="_Ref141288430"/>
      <w:bookmarkStart w:id="2054"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2053"/>
      <w:bookmarkEnd w:id="2054"/>
    </w:p>
    <w:p w14:paraId="1C8B4737"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2047"/>
    </w:p>
    <w:p w14:paraId="2637C320" w14:textId="77777777" w:rsidR="006A00FB" w:rsidRPr="006F2B09" w:rsidRDefault="006A00FB" w:rsidP="006A00FB">
      <w:pPr>
        <w:spacing w:before="240" w:line="360" w:lineRule="auto"/>
        <w:jc w:val="both"/>
        <w:rPr>
          <w:rFonts w:ascii="David" w:hAnsi="David" w:cs="David"/>
        </w:rPr>
      </w:pPr>
      <w:bookmarkStart w:id="2055" w:name="פרק_4_נספח_3"/>
      <w:bookmarkEnd w:id="2055"/>
      <w:r w:rsidRPr="006F2B09">
        <w:rPr>
          <w:rFonts w:ascii="David" w:hAnsi="David" w:cs="David"/>
          <w:rtl/>
        </w:rPr>
        <w:t>שם הבנק/חברת הביטוח: ________________</w:t>
      </w:r>
    </w:p>
    <w:p w14:paraId="44457AAA"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387FB60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167633EF"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4FB31D0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256E9BF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F634D6C"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3F9DDC29"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2613E604"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646BE81D"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AB4976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1D1FF48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2029C48C" w14:textId="77777777" w:rsidTr="00A63446">
        <w:trPr>
          <w:trHeight w:val="624"/>
          <w:jc w:val="center"/>
        </w:trPr>
        <w:tc>
          <w:tcPr>
            <w:tcW w:w="3594" w:type="dxa"/>
            <w:gridSpan w:val="3"/>
            <w:tcBorders>
              <w:bottom w:val="single" w:sz="4" w:space="0" w:color="auto"/>
            </w:tcBorders>
          </w:tcPr>
          <w:p w14:paraId="6DF39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34CBDDF2"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C0E6AF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48B37471" w14:textId="77777777" w:rsidTr="00A63446">
        <w:trPr>
          <w:trHeight w:val="340"/>
          <w:jc w:val="center"/>
        </w:trPr>
        <w:tc>
          <w:tcPr>
            <w:tcW w:w="3594" w:type="dxa"/>
            <w:gridSpan w:val="3"/>
            <w:tcBorders>
              <w:top w:val="single" w:sz="4" w:space="0" w:color="auto"/>
            </w:tcBorders>
          </w:tcPr>
          <w:p w14:paraId="7D65E14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488090B9"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073CF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6A48D39C" w14:textId="77777777" w:rsidTr="00A63446">
        <w:trPr>
          <w:trHeight w:val="542"/>
          <w:jc w:val="center"/>
        </w:trPr>
        <w:tc>
          <w:tcPr>
            <w:tcW w:w="3594" w:type="dxa"/>
            <w:gridSpan w:val="3"/>
          </w:tcPr>
          <w:p w14:paraId="2786E9BF"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DC1FDE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1637807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672A70B5" w14:textId="77777777" w:rsidTr="00A63446">
        <w:trPr>
          <w:trHeight w:val="340"/>
          <w:jc w:val="center"/>
        </w:trPr>
        <w:tc>
          <w:tcPr>
            <w:tcW w:w="3594" w:type="dxa"/>
            <w:gridSpan w:val="3"/>
          </w:tcPr>
          <w:p w14:paraId="06EAFB37"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FB423E6"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3CD2343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D789431" w14:textId="77777777" w:rsidTr="006E3B9E">
        <w:trPr>
          <w:trHeight w:val="936"/>
          <w:jc w:val="center"/>
        </w:trPr>
        <w:tc>
          <w:tcPr>
            <w:tcW w:w="8306" w:type="dxa"/>
            <w:gridSpan w:val="6"/>
            <w:tcBorders>
              <w:bottom w:val="single" w:sz="4" w:space="0" w:color="auto"/>
            </w:tcBorders>
          </w:tcPr>
          <w:p w14:paraId="6232AF36"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2C05A81C" w14:textId="77777777" w:rsidTr="00A63446">
        <w:trPr>
          <w:trHeight w:val="340"/>
          <w:jc w:val="center"/>
        </w:trPr>
        <w:tc>
          <w:tcPr>
            <w:tcW w:w="1364" w:type="dxa"/>
            <w:tcBorders>
              <w:top w:val="single" w:sz="4" w:space="0" w:color="auto"/>
            </w:tcBorders>
          </w:tcPr>
          <w:p w14:paraId="25D9F305"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354CCAC7"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E0C047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0E1430B6"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79D63A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700EFFDA" w14:textId="77777777" w:rsidR="006A00FB" w:rsidRDefault="006A00FB" w:rsidP="006A00FB">
      <w:pPr>
        <w:tabs>
          <w:tab w:val="left" w:pos="7227"/>
        </w:tabs>
        <w:spacing w:before="120" w:after="120" w:line="360" w:lineRule="auto"/>
        <w:jc w:val="center"/>
        <w:rPr>
          <w:rFonts w:ascii="David" w:hAnsi="David" w:cs="David"/>
          <w:b/>
          <w:bCs/>
          <w:rtl/>
        </w:rPr>
      </w:pPr>
    </w:p>
    <w:p w14:paraId="0A7A4B8E"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0B135B8"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796690FB"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ED4F5C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7AE5B239"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58F33A4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06109715"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4580C4D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780B44A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635522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5420B55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05D9D10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1034CE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4D4F15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083AEA7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741FE5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19C66BE1"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583779E7"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C25534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EF8C200"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0AC67B1"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34C6F27"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06511C04"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2112F1E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D612E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259F799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72094C4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69C05499"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127A67E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7CF08EC2"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33A1AF2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5CC821D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04C6E5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D70D25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C41B0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0F2437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7B6EB16D"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60998D38"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2056"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2056"/>
      <w:r w:rsidRPr="006F2B09">
        <w:rPr>
          <w:rFonts w:ascii="David" w:hAnsi="David" w:cs="David"/>
          <w:rtl/>
        </w:rPr>
        <w:t xml:space="preserve"> </w:t>
      </w:r>
    </w:p>
    <w:p w14:paraId="7DCB8976"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0465783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43C0C13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54C278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439E9EE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742351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01FBB04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2FA5CC5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2048"/>
    <w:p w14:paraId="069BE7F8"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261EC37A" w14:textId="77777777" w:rsidR="006A00FB" w:rsidRPr="004A04E3" w:rsidRDefault="006A00FB" w:rsidP="003858CA">
      <w:pPr>
        <w:pStyle w:val="25"/>
        <w:jc w:val="center"/>
        <w:rPr>
          <w:rFonts w:ascii="David" w:hAnsi="David" w:cs="David"/>
          <w:spacing w:val="0"/>
          <w:u w:val="single"/>
          <w:rtl/>
        </w:rPr>
      </w:pPr>
      <w:bookmarkStart w:id="2057" w:name="_Ref141288612"/>
      <w:bookmarkStart w:id="2058" w:name="_Ref141289628"/>
      <w:bookmarkStart w:id="2059"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2057"/>
      <w:bookmarkEnd w:id="2058"/>
      <w:bookmarkEnd w:id="2059"/>
    </w:p>
    <w:p w14:paraId="053DE382"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24DB0F1"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6989E8A9" w14:textId="44512C29"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AAF96CD"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6D39168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4222340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531C0B0"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50B9EDDD"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07E70D88"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45FED08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B91C4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0222877F" w14:textId="77777777" w:rsidR="006A00FB" w:rsidRPr="00701071" w:rsidRDefault="006A00FB" w:rsidP="006A00FB">
      <w:pPr>
        <w:pStyle w:val="afa"/>
        <w:spacing w:line="360" w:lineRule="auto"/>
        <w:jc w:val="both"/>
        <w:rPr>
          <w:rFonts w:cs="David"/>
          <w:rtl/>
        </w:rPr>
      </w:pPr>
    </w:p>
    <w:p w14:paraId="01B4C81D"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0F6DC420" w14:textId="77777777" w:rsidR="006F5D01" w:rsidRDefault="006F5D01">
      <w:pPr>
        <w:bidi w:val="0"/>
        <w:spacing w:before="200" w:after="200" w:line="276" w:lineRule="auto"/>
        <w:rPr>
          <w:rtl/>
        </w:rPr>
      </w:pPr>
      <w:r>
        <w:rPr>
          <w:rtl/>
        </w:rPr>
        <w:br w:type="page"/>
      </w:r>
    </w:p>
    <w:p w14:paraId="0109C3F6" w14:textId="77777777" w:rsidR="006A00FB" w:rsidRDefault="006A00FB" w:rsidP="00CF4525">
      <w:pPr>
        <w:jc w:val="center"/>
        <w:rPr>
          <w:rFonts w:ascii="David" w:hAnsi="David" w:cs="David"/>
          <w:sz w:val="32"/>
          <w:szCs w:val="32"/>
          <w:u w:val="single"/>
          <w:rtl/>
        </w:rPr>
      </w:pPr>
    </w:p>
    <w:p w14:paraId="6EAF5307" w14:textId="77777777" w:rsidR="00FA2FBC" w:rsidRPr="00A855F9" w:rsidRDefault="00FA2FBC" w:rsidP="000A70C8">
      <w:pPr>
        <w:pStyle w:val="25"/>
        <w:jc w:val="center"/>
        <w:rPr>
          <w:rFonts w:ascii="David" w:hAnsi="David" w:cs="David"/>
          <w:spacing w:val="0"/>
          <w:u w:val="single"/>
          <w:rtl/>
        </w:rPr>
      </w:pPr>
      <w:bookmarkStart w:id="2060" w:name="_Toc13162822"/>
      <w:bookmarkStart w:id="2061" w:name="_Ref90286083"/>
      <w:bookmarkStart w:id="2062" w:name="_Ref90288383"/>
      <w:bookmarkStart w:id="2063" w:name="_Ref92184326"/>
      <w:bookmarkStart w:id="2064" w:name="_Ref92184354"/>
      <w:bookmarkStart w:id="2065" w:name="_Ref141288896"/>
      <w:bookmarkStart w:id="2066" w:name="_Ref141289802"/>
      <w:bookmarkStart w:id="2067" w:name="_Toc144754574"/>
      <w:bookmarkStart w:id="2068" w:name="_Ref158803403"/>
      <w:bookmarkStart w:id="2069"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2060"/>
      <w:bookmarkEnd w:id="2061"/>
      <w:bookmarkEnd w:id="2062"/>
      <w:bookmarkEnd w:id="2063"/>
      <w:bookmarkEnd w:id="2064"/>
      <w:bookmarkEnd w:id="2065"/>
      <w:bookmarkEnd w:id="2066"/>
      <w:bookmarkEnd w:id="2067"/>
      <w:bookmarkEnd w:id="2068"/>
    </w:p>
    <w:p w14:paraId="57113710"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4A7A35DB"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4D70F29E" w14:textId="77777777" w:rsidR="005D1B12" w:rsidRPr="005D1B12" w:rsidRDefault="005D1B12" w:rsidP="00692120">
      <w:pPr>
        <w:pStyle w:val="affffff8"/>
        <w:spacing w:line="360" w:lineRule="auto"/>
        <w:jc w:val="both"/>
        <w:rPr>
          <w:rFonts w:ascii="David" w:hAnsi="David" w:cs="David"/>
          <w:sz w:val="24"/>
          <w:szCs w:val="24"/>
          <w:rtl/>
        </w:rPr>
      </w:pPr>
    </w:p>
    <w:p w14:paraId="01186BFF"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0F3CBE3" w14:textId="694353C7" w:rsidR="005D1B12" w:rsidRPr="005D1B12" w:rsidRDefault="005D1B12" w:rsidP="008A0E37">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ins w:id="2070" w:author="מיכל פלטי [2]" w:date="2024-02-11T13:34:00Z">
        <w:r w:rsidR="00F003B8">
          <w:rPr>
            <w:rFonts w:ascii="David" w:hAnsi="David" w:cs="David" w:hint="cs"/>
            <w:sz w:val="24"/>
            <w:szCs w:val="24"/>
            <w:rtl/>
          </w:rPr>
          <w:t xml:space="preserve"> על פי פקודת הנזיקין [נוסח חדש] ו/או חוק האחריות למוצרים פגומים, התש"ם-1980</w:t>
        </w:r>
      </w:ins>
      <w:r w:rsidRPr="005D1B12">
        <w:rPr>
          <w:rFonts w:ascii="David" w:hAnsi="David" w:cs="David"/>
          <w:sz w:val="24"/>
          <w:szCs w:val="24"/>
          <w:rtl/>
        </w:rPr>
        <w:t xml:space="preserve"> כלפי עובדיו, בביטוח חבות המעבידים בכל תחומי מדינת ישראל והשטחים המוחזקים.</w:t>
      </w:r>
    </w:p>
    <w:p w14:paraId="43E18A6C" w14:textId="2219B4BB"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ins w:id="2071" w:author="מיכל פלטי [2]" w:date="2023-12-24T16:38:00Z">
        <w:r w:rsidR="00AB1C7E">
          <w:rPr>
            <w:rFonts w:ascii="David" w:hAnsi="David" w:cs="David" w:hint="cs"/>
            <w:sz w:val="24"/>
            <w:szCs w:val="24"/>
            <w:rtl/>
          </w:rPr>
          <w:t xml:space="preserve">[או 5,000,000 </w:t>
        </w:r>
      </w:ins>
      <w:ins w:id="2072" w:author="מיכל פלטי [2]" w:date="2023-12-24T16:39:00Z">
        <w:r w:rsidR="00AB1C7E">
          <w:rPr>
            <w:rFonts w:ascii="David" w:hAnsi="David" w:cs="David" w:hint="cs"/>
            <w:sz w:val="24"/>
            <w:szCs w:val="24"/>
            <w:rtl/>
          </w:rPr>
          <w:t xml:space="preserve">$ (דולר ארה"ב)] </w:t>
        </w:r>
      </w:ins>
      <w:r w:rsidRPr="005D1B12">
        <w:rPr>
          <w:rFonts w:ascii="David" w:hAnsi="David" w:cs="David"/>
          <w:sz w:val="24"/>
          <w:szCs w:val="24"/>
          <w:rtl/>
        </w:rPr>
        <w:t>לעובד, למקרה ולתקופת הביטוח</w:t>
      </w:r>
      <w:del w:id="2073" w:author="מיכל פלטי [2]" w:date="2023-12-24T16:39:00Z">
        <w:r w:rsidRPr="005D1B12" w:rsidDel="00AB1C7E">
          <w:rPr>
            <w:rFonts w:ascii="David" w:hAnsi="David" w:cs="David"/>
            <w:sz w:val="24"/>
            <w:szCs w:val="24"/>
            <w:rtl/>
          </w:rPr>
          <w:delText xml:space="preserve"> (שנה)</w:delText>
        </w:r>
      </w:del>
      <w:r w:rsidRPr="005D1B12">
        <w:rPr>
          <w:rFonts w:ascii="David" w:hAnsi="David" w:cs="David"/>
          <w:sz w:val="24"/>
          <w:szCs w:val="24"/>
          <w:rtl/>
        </w:rPr>
        <w:t>.</w:t>
      </w:r>
    </w:p>
    <w:p w14:paraId="3E88371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0AB6A4C9" w14:textId="5BE0152B"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del w:id="2074" w:author="מיכל פלטי [2]" w:date="2023-12-24T16:42:00Z">
        <w:r w:rsidRPr="005D1B12" w:rsidDel="00AB1C7E">
          <w:rPr>
            <w:rFonts w:ascii="David" w:hAnsi="David" w:cs="David"/>
            <w:sz w:val="24"/>
            <w:szCs w:val="24"/>
            <w:rtl/>
          </w:rPr>
          <w:delText>מנהל הפרויקט</w:delText>
        </w:r>
      </w:del>
      <w:ins w:id="2075" w:author="מיכל פלטי [2]" w:date="2023-12-24T16:42:00Z">
        <w:r w:rsidR="00AB1C7E">
          <w:rPr>
            <w:rFonts w:ascii="David" w:hAnsi="David" w:cs="David" w:hint="cs"/>
            <w:sz w:val="24"/>
            <w:szCs w:val="24"/>
            <w:rtl/>
          </w:rPr>
          <w:t>הספק</w:t>
        </w:r>
      </w:ins>
      <w:r w:rsidRPr="005D1B12">
        <w:rPr>
          <w:rFonts w:ascii="David" w:hAnsi="David" w:cs="David"/>
          <w:sz w:val="24"/>
          <w:szCs w:val="24"/>
          <w:rtl/>
        </w:rPr>
        <w:t xml:space="preserve">, קבלנים, קבלני משנה ועובדיהם שבשירותו. </w:t>
      </w:r>
    </w:p>
    <w:p w14:paraId="1BDC594F" w14:textId="77777777" w:rsidR="005D1B12" w:rsidRPr="005D1B12" w:rsidRDefault="005D1B12" w:rsidP="00692120">
      <w:pPr>
        <w:pStyle w:val="affffff8"/>
        <w:spacing w:line="360" w:lineRule="auto"/>
        <w:jc w:val="both"/>
        <w:rPr>
          <w:rFonts w:ascii="David" w:hAnsi="David" w:cs="David"/>
          <w:sz w:val="24"/>
          <w:szCs w:val="24"/>
          <w:rtl/>
        </w:rPr>
      </w:pPr>
    </w:p>
    <w:p w14:paraId="6F5AFE91"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10E4FCD6" w14:textId="2994BCB9"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ins w:id="2076" w:author="מיכל פלטי [2]" w:date="2023-12-24T16:42:00Z">
        <w:r w:rsidR="00AB1C7E">
          <w:rPr>
            <w:rFonts w:ascii="David" w:hAnsi="David" w:cs="David" w:hint="cs"/>
            <w:sz w:val="24"/>
            <w:szCs w:val="24"/>
            <w:rtl/>
          </w:rPr>
          <w:t xml:space="preserve"> לכיסוי נזקי</w:t>
        </w:r>
      </w:ins>
      <w:r w:rsidRPr="005D1B12">
        <w:rPr>
          <w:rFonts w:ascii="David" w:hAnsi="David" w:cs="David"/>
          <w:sz w:val="24"/>
          <w:szCs w:val="24"/>
          <w:rtl/>
        </w:rPr>
        <w:t xml:space="preserve"> גוף ורכוש (</w:t>
      </w:r>
      <w:ins w:id="2077" w:author="מיכל פלטי [2]" w:date="2023-12-24T16:42:00Z">
        <w:r w:rsidR="00AB1C7E" w:rsidRPr="00021A2A">
          <w:rPr>
            <w:rFonts w:ascii="David" w:hAnsi="David" w:cs="David"/>
            <w:sz w:val="24"/>
            <w:szCs w:val="24"/>
            <w:rtl/>
          </w:rPr>
          <w:t>כולל נזקי גרר שהינם תוצאה ישירה של הנזק ו/או אובדן לרכוש צד שלישי</w:t>
        </w:r>
      </w:ins>
      <w:del w:id="2078" w:author="מיכל פלטי [2]" w:date="2023-12-24T16:42:00Z">
        <w:r w:rsidRPr="005D1B12" w:rsidDel="00AB1C7E">
          <w:rPr>
            <w:rFonts w:ascii="David" w:hAnsi="David" w:cs="David"/>
            <w:sz w:val="24"/>
            <w:szCs w:val="24"/>
            <w:rtl/>
          </w:rPr>
          <w:delText>כולל גרר</w:delText>
        </w:r>
      </w:del>
      <w:r w:rsidRPr="005D1B12">
        <w:rPr>
          <w:rFonts w:ascii="David" w:hAnsi="David" w:cs="David"/>
          <w:sz w:val="24"/>
          <w:szCs w:val="24"/>
          <w:rtl/>
        </w:rPr>
        <w:t>) בכל תחומי מדינת ישראל והשטחים המוחזקים.</w:t>
      </w:r>
    </w:p>
    <w:p w14:paraId="3BC45078" w14:textId="0F5A5C11"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ins w:id="2079" w:author="מיכל פלטי [2]" w:date="2023-12-24T16:42:00Z">
        <w:r w:rsidR="00AB1C7E">
          <w:rPr>
            <w:rFonts w:ascii="David" w:hAnsi="David" w:cs="David" w:hint="cs"/>
            <w:sz w:val="24"/>
            <w:szCs w:val="24"/>
            <w:rtl/>
          </w:rPr>
          <w:t>[או 5,000,000 $</w:t>
        </w:r>
      </w:ins>
      <w:ins w:id="2080" w:author="מיכל פלטי [2]" w:date="2023-12-24T16:43:00Z">
        <w:r w:rsidR="00AB1C7E">
          <w:rPr>
            <w:rFonts w:ascii="David" w:hAnsi="David" w:cs="David" w:hint="cs"/>
            <w:sz w:val="24"/>
            <w:szCs w:val="24"/>
            <w:rtl/>
          </w:rPr>
          <w:t xml:space="preserve"> (דולר ארה"ב)] </w:t>
        </w:r>
      </w:ins>
      <w:r w:rsidRPr="005D1B12">
        <w:rPr>
          <w:rFonts w:ascii="David" w:hAnsi="David" w:cs="David"/>
          <w:sz w:val="24"/>
          <w:szCs w:val="24"/>
          <w:rtl/>
        </w:rPr>
        <w:t>למקרה ולתקופת הביטוח</w:t>
      </w:r>
      <w:del w:id="2081" w:author="מיכל פלטי [2]" w:date="2023-12-24T16:43:00Z">
        <w:r w:rsidRPr="005D1B12" w:rsidDel="00AB1C7E">
          <w:rPr>
            <w:rFonts w:ascii="David" w:hAnsi="David" w:cs="David"/>
            <w:sz w:val="24"/>
            <w:szCs w:val="24"/>
            <w:rtl/>
          </w:rPr>
          <w:delText xml:space="preserve"> (שנה)</w:delText>
        </w:r>
      </w:del>
      <w:r w:rsidRPr="005D1B12">
        <w:rPr>
          <w:rFonts w:ascii="David" w:hAnsi="David" w:cs="David"/>
          <w:sz w:val="24"/>
          <w:szCs w:val="24"/>
          <w:rtl/>
        </w:rPr>
        <w:t xml:space="preserve">. </w:t>
      </w:r>
    </w:p>
    <w:p w14:paraId="754FE44E"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14F686F0"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50A36FBE" w14:textId="1F20C95D" w:rsidR="005D1B12" w:rsidRPr="005D1B12" w:rsidDel="00AB1C7E" w:rsidRDefault="005D1B12" w:rsidP="00692120">
      <w:pPr>
        <w:pStyle w:val="affffff8"/>
        <w:numPr>
          <w:ilvl w:val="2"/>
          <w:numId w:val="434"/>
        </w:numPr>
        <w:spacing w:line="360" w:lineRule="auto"/>
        <w:jc w:val="both"/>
        <w:rPr>
          <w:del w:id="2082" w:author="מיכל פלטי [2]" w:date="2023-12-24T16:43:00Z"/>
          <w:rFonts w:ascii="David" w:hAnsi="David" w:cs="David"/>
          <w:sz w:val="24"/>
          <w:szCs w:val="24"/>
          <w:rtl/>
        </w:rPr>
      </w:pPr>
      <w:del w:id="2083" w:author="מיכל פלטי [2]" w:date="2023-12-24T16:43:00Z">
        <w:r w:rsidRPr="005D1B12" w:rsidDel="00AB1C7E">
          <w:rPr>
            <w:rFonts w:ascii="David" w:hAnsi="David" w:cs="David"/>
            <w:sz w:val="24"/>
            <w:szCs w:val="24"/>
            <w:rtl/>
          </w:rPr>
          <w:delText xml:space="preserve">רכוש מדינת ישראל ייחשב רכוש צד שלישי. </w:delText>
        </w:r>
      </w:del>
    </w:p>
    <w:p w14:paraId="29029B9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641812AC" w14:textId="77777777" w:rsidR="005D1B12" w:rsidRPr="005D1B12" w:rsidRDefault="005D1B12" w:rsidP="00692120">
      <w:pPr>
        <w:pStyle w:val="affffff8"/>
        <w:spacing w:line="360" w:lineRule="auto"/>
        <w:jc w:val="both"/>
        <w:rPr>
          <w:rFonts w:ascii="David" w:hAnsi="David" w:cs="David"/>
          <w:sz w:val="24"/>
          <w:szCs w:val="24"/>
          <w:rtl/>
        </w:rPr>
      </w:pPr>
    </w:p>
    <w:p w14:paraId="0A91456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021F352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2466193" w14:textId="634A8A1B"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ins w:id="2084" w:author="מיכל פלטי [2]" w:date="2023-12-24T16:43:00Z">
        <w:r w:rsidR="00AB1C7E">
          <w:rPr>
            <w:rFonts w:ascii="David" w:hAnsi="David" w:cs="David" w:hint="cs"/>
            <w:sz w:val="24"/>
            <w:szCs w:val="24"/>
            <w:rtl/>
          </w:rPr>
          <w:t xml:space="preserve">את חבות הספק על פי הדין בשל </w:t>
        </w:r>
      </w:ins>
      <w:r w:rsidRPr="005D1B12">
        <w:rPr>
          <w:rFonts w:ascii="David" w:hAnsi="David" w:cs="David"/>
          <w:sz w:val="24"/>
          <w:szCs w:val="24"/>
          <w:rtl/>
        </w:rPr>
        <w:t xml:space="preserve">נזק מהפרת חובה מקצועית של </w:t>
      </w:r>
      <w:del w:id="2085" w:author="מיכל פלטי [2]" w:date="2023-12-24T16:43:00Z">
        <w:r w:rsidRPr="005D1B12" w:rsidDel="00AB1C7E">
          <w:rPr>
            <w:rFonts w:ascii="David" w:hAnsi="David" w:cs="David"/>
            <w:sz w:val="24"/>
            <w:szCs w:val="24"/>
            <w:rtl/>
          </w:rPr>
          <w:delText>מנהל הפרויקט</w:delText>
        </w:r>
      </w:del>
      <w:ins w:id="2086" w:author="מיכל פלטי [2]" w:date="2023-12-24T16:43:00Z">
        <w:r w:rsidR="00AB1C7E">
          <w:rPr>
            <w:rFonts w:ascii="David" w:hAnsi="David" w:cs="David" w:hint="cs"/>
            <w:sz w:val="24"/>
            <w:szCs w:val="24"/>
            <w:rtl/>
          </w:rPr>
          <w:t>הספק</w:t>
        </w:r>
      </w:ins>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del w:id="2087" w:author="מיכל פלטי [2]" w:date="2023-12-24T16:44:00Z">
        <w:r w:rsidRPr="005D1B12" w:rsidDel="00AB1C7E">
          <w:rPr>
            <w:rFonts w:ascii="David" w:hAnsi="David" w:cs="David"/>
            <w:sz w:val="24"/>
            <w:szCs w:val="24"/>
            <w:rtl/>
          </w:rPr>
          <w:delText xml:space="preserve">שירותי מחשוב מסוגים שונים לפי תשומות (שעות עבודה/ שירות בפועל) </w:delText>
        </w:r>
      </w:del>
      <w:ins w:id="2088" w:author="מיכל פלטי [2]" w:date="2023-12-24T16:44:00Z">
        <w:r w:rsidR="00AB1C7E">
          <w:rPr>
            <w:rFonts w:ascii="David" w:hAnsi="David" w:cs="David" w:hint="cs"/>
            <w:sz w:val="24"/>
            <w:szCs w:val="24"/>
            <w:rtl/>
          </w:rPr>
          <w:t xml:space="preserve">השירותים (כהגדרתם בהסכם) </w:t>
        </w:r>
      </w:ins>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611A006C" w14:textId="6683F4F2"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ins w:id="2089" w:author="מיכל פלטי [2]" w:date="2024-02-11T13:35:00Z">
        <w:r w:rsidR="00F003B8">
          <w:rPr>
            <w:rFonts w:ascii="David" w:hAnsi="David" w:cs="David" w:hint="cs"/>
            <w:sz w:val="24"/>
            <w:szCs w:val="24"/>
            <w:rtl/>
          </w:rPr>
          <w:t>(או 500,000 $ ארה</w:t>
        </w:r>
      </w:ins>
      <w:ins w:id="2090" w:author="מיכל פלטי [2]" w:date="2024-02-11T13:36:00Z">
        <w:r w:rsidR="00F003B8">
          <w:rPr>
            <w:rFonts w:ascii="David" w:hAnsi="David" w:cs="David" w:hint="cs"/>
            <w:sz w:val="24"/>
            <w:szCs w:val="24"/>
            <w:rtl/>
          </w:rPr>
          <w:t xml:space="preserve">"ב) </w:t>
        </w:r>
      </w:ins>
      <w:r w:rsidRPr="005D1B12">
        <w:rPr>
          <w:rFonts w:ascii="David" w:hAnsi="David" w:cs="David"/>
          <w:sz w:val="24"/>
          <w:szCs w:val="24"/>
          <w:rtl/>
        </w:rPr>
        <w:t>למקרה ולתקופת ביטוח</w:t>
      </w:r>
      <w:del w:id="2091" w:author="מיכל פלטי [2]" w:date="2023-12-24T16:44:00Z">
        <w:r w:rsidRPr="005D1B12" w:rsidDel="00AB1C7E">
          <w:rPr>
            <w:rFonts w:ascii="David" w:hAnsi="David" w:cs="David"/>
            <w:sz w:val="24"/>
            <w:szCs w:val="24"/>
            <w:rtl/>
          </w:rPr>
          <w:delText xml:space="preserve"> (שנה)</w:delText>
        </w:r>
      </w:del>
      <w:r w:rsidRPr="005D1B12">
        <w:rPr>
          <w:rFonts w:ascii="David" w:hAnsi="David" w:cs="David"/>
          <w:sz w:val="24"/>
          <w:szCs w:val="24"/>
          <w:rtl/>
        </w:rPr>
        <w:t>.</w:t>
      </w:r>
    </w:p>
    <w:p w14:paraId="3D8F0CAA"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lastRenderedPageBreak/>
        <w:t>הפוליסה תכלול את ההרחבות הבאות:</w:t>
      </w:r>
    </w:p>
    <w:p w14:paraId="33E5BB5D"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14:paraId="0F519DF4" w14:textId="7880A6C1"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ins w:id="2092" w:author="מיכל פלטי [2]" w:date="2023-12-24T16:44:00Z">
        <w:r w:rsidR="00AB1C7E">
          <w:rPr>
            <w:rFonts w:ascii="David" w:hAnsi="David" w:cs="David" w:hint="cs"/>
            <w:sz w:val="24"/>
            <w:szCs w:val="24"/>
            <w:rtl/>
          </w:rPr>
          <w:t xml:space="preserve"> מכוסה</w:t>
        </w:r>
      </w:ins>
      <w:r w:rsidRPr="005D1B12">
        <w:rPr>
          <w:rFonts w:ascii="David" w:hAnsi="David" w:cs="David"/>
          <w:sz w:val="24"/>
          <w:szCs w:val="24"/>
          <w:rtl/>
        </w:rPr>
        <w:t>.</w:t>
      </w:r>
    </w:p>
    <w:p w14:paraId="492551D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37C1616C"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0C34E8B"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2FA8E9F6" w14:textId="77777777" w:rsidR="005D1B12" w:rsidRPr="005D1B12" w:rsidRDefault="005D1B12" w:rsidP="00692120">
      <w:pPr>
        <w:pStyle w:val="affffff8"/>
        <w:spacing w:line="360" w:lineRule="auto"/>
        <w:jc w:val="both"/>
        <w:rPr>
          <w:rFonts w:ascii="David" w:hAnsi="David" w:cs="David"/>
          <w:sz w:val="24"/>
          <w:szCs w:val="24"/>
          <w:rtl/>
        </w:rPr>
      </w:pPr>
    </w:p>
    <w:p w14:paraId="7E24566F"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5314D8E2"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61D139FB"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32AA30E5" w14:textId="2F19B139"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del w:id="2093" w:author="מיכל פלטי [2]" w:date="2023-12-24T16:44:00Z">
        <w:r w:rsidRPr="005D1B12" w:rsidDel="00AB1C7E">
          <w:rPr>
            <w:rFonts w:ascii="David" w:hAnsi="David" w:cs="David"/>
            <w:sz w:val="24"/>
            <w:szCs w:val="24"/>
            <w:rtl/>
          </w:rPr>
          <w:delText xml:space="preserve">צמצום </w:delText>
        </w:r>
      </w:del>
      <w:ins w:id="2094" w:author="מיכל פלטי [2]" w:date="2023-12-24T16:44:00Z">
        <w:r w:rsidR="00AB1C7E">
          <w:rPr>
            <w:rFonts w:ascii="David" w:hAnsi="David" w:cs="David" w:hint="cs"/>
            <w:sz w:val="24"/>
            <w:szCs w:val="24"/>
            <w:rtl/>
          </w:rPr>
          <w:t>שינוי לרעה</w:t>
        </w:r>
        <w:r w:rsidR="00AB1C7E" w:rsidRPr="005D1B12">
          <w:rPr>
            <w:rFonts w:ascii="David" w:hAnsi="David" w:cs="David"/>
            <w:sz w:val="24"/>
            <w:szCs w:val="24"/>
            <w:rtl/>
          </w:rPr>
          <w:t xml:space="preserve"> </w:t>
        </w:r>
      </w:ins>
      <w:r w:rsidRPr="005D1B12">
        <w:rPr>
          <w:rFonts w:ascii="David" w:hAnsi="David" w:cs="David"/>
          <w:sz w:val="24"/>
          <w:szCs w:val="24"/>
          <w:rtl/>
        </w:rPr>
        <w:t xml:space="preserve">או ביטול הביטוח ע"י אחד הצדדים לא יהיה להם כל תוקף אלא, אם </w:t>
      </w:r>
      <w:del w:id="2095" w:author="מיכל פלטי [2]" w:date="2023-12-24T16:44:00Z">
        <w:r w:rsidRPr="005D1B12" w:rsidDel="00AB1C7E">
          <w:rPr>
            <w:rFonts w:ascii="David" w:hAnsi="David" w:cs="David"/>
            <w:sz w:val="24"/>
            <w:szCs w:val="24"/>
            <w:rtl/>
          </w:rPr>
          <w:delText xml:space="preserve">ניתנה </w:delText>
        </w:r>
      </w:del>
      <w:ins w:id="2096" w:author="מיכל פלטי [2]" w:date="2023-12-24T16:44:00Z">
        <w:r w:rsidR="00AB1C7E">
          <w:rPr>
            <w:rFonts w:ascii="David" w:hAnsi="David" w:cs="David" w:hint="cs"/>
            <w:sz w:val="24"/>
            <w:szCs w:val="24"/>
            <w:rtl/>
          </w:rPr>
          <w:t>נשלחה</w:t>
        </w:r>
        <w:r w:rsidR="00AB1C7E" w:rsidRPr="005D1B12">
          <w:rPr>
            <w:rFonts w:ascii="David" w:hAnsi="David" w:cs="David"/>
            <w:sz w:val="24"/>
            <w:szCs w:val="24"/>
            <w:rtl/>
          </w:rPr>
          <w:t xml:space="preserve"> </w:t>
        </w:r>
      </w:ins>
      <w:r w:rsidRPr="005D1B12">
        <w:rPr>
          <w:rFonts w:ascii="David" w:hAnsi="David" w:cs="David"/>
          <w:sz w:val="24"/>
          <w:szCs w:val="24"/>
          <w:rtl/>
        </w:rPr>
        <w:t>על כך הודעה מוקדמת של 60 יום לפחות במכתב רשום לחשב משרד האוצר.</w:t>
      </w:r>
    </w:p>
    <w:p w14:paraId="46228B72"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364C6E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2D3724E6" w14:textId="11E149B3"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del w:id="2097" w:author="מיכל פלטי [2]" w:date="2023-12-24T16:44:00Z">
        <w:r w:rsidRPr="005D1B12" w:rsidDel="00AB1C7E">
          <w:rPr>
            <w:rFonts w:ascii="David" w:hAnsi="David" w:cs="David"/>
            <w:sz w:val="24"/>
            <w:szCs w:val="24"/>
            <w:rtl/>
          </w:rPr>
          <w:delText>מנהל הפרויקט</w:delText>
        </w:r>
      </w:del>
      <w:ins w:id="2098" w:author="מיכל פלטי [2]" w:date="2023-12-24T16:44:00Z">
        <w:r w:rsidR="00AB1C7E">
          <w:rPr>
            <w:rFonts w:ascii="David" w:hAnsi="David" w:cs="David" w:hint="cs"/>
            <w:sz w:val="24"/>
            <w:szCs w:val="24"/>
            <w:rtl/>
          </w:rPr>
          <w:t>הספק</w:t>
        </w:r>
      </w:ins>
      <w:r w:rsidRPr="005D1B12">
        <w:rPr>
          <w:rFonts w:ascii="David" w:hAnsi="David" w:cs="David"/>
          <w:sz w:val="24"/>
          <w:szCs w:val="24"/>
          <w:rtl/>
        </w:rPr>
        <w:t xml:space="preserve">. </w:t>
      </w:r>
    </w:p>
    <w:p w14:paraId="378F589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11461B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4998FEDF" w14:textId="77777777" w:rsidR="005D1B12" w:rsidRPr="005D1B12" w:rsidRDefault="005D1B12" w:rsidP="00692120">
      <w:pPr>
        <w:pStyle w:val="affffff8"/>
        <w:spacing w:line="360" w:lineRule="auto"/>
        <w:ind w:firstLine="900"/>
        <w:jc w:val="both"/>
        <w:rPr>
          <w:rFonts w:ascii="David" w:hAnsi="David" w:cs="David"/>
          <w:sz w:val="24"/>
          <w:szCs w:val="24"/>
          <w:rtl/>
        </w:rPr>
      </w:pPr>
    </w:p>
    <w:p w14:paraId="0D768BE7"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7E1DD0F" w14:textId="77777777" w:rsidR="0092077D" w:rsidRDefault="0092077D" w:rsidP="00692120">
      <w:pPr>
        <w:pStyle w:val="affffff8"/>
        <w:spacing w:line="360" w:lineRule="auto"/>
        <w:ind w:left="360"/>
        <w:jc w:val="both"/>
        <w:rPr>
          <w:rFonts w:ascii="David" w:hAnsi="David" w:cs="David"/>
          <w:sz w:val="24"/>
          <w:szCs w:val="24"/>
        </w:rPr>
      </w:pPr>
    </w:p>
    <w:p w14:paraId="4EEA4E82" w14:textId="7D404154" w:rsidR="005D1B12" w:rsidRP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w:t>
      </w:r>
      <w:del w:id="2099" w:author="מיכל פלטי [2]" w:date="2023-12-24T16:44:00Z">
        <w:r w:rsidRPr="005D1B12" w:rsidDel="00AB1C7E">
          <w:rPr>
            <w:rFonts w:ascii="David" w:hAnsi="David" w:cs="David"/>
            <w:sz w:val="24"/>
            <w:szCs w:val="24"/>
            <w:rtl/>
          </w:rPr>
          <w:delText xml:space="preserve">שבועיים </w:delText>
        </w:r>
      </w:del>
      <w:ins w:id="2100" w:author="מיכל פלטי [2]" w:date="2023-12-24T16:44:00Z">
        <w:r w:rsidR="00AB1C7E">
          <w:rPr>
            <w:rFonts w:ascii="David" w:hAnsi="David" w:cs="David" w:hint="cs"/>
            <w:sz w:val="24"/>
            <w:szCs w:val="24"/>
            <w:rtl/>
          </w:rPr>
          <w:t>שבע</w:t>
        </w:r>
      </w:ins>
      <w:ins w:id="2101" w:author="מיכל פלטי [2]" w:date="2024-02-11T13:35:00Z">
        <w:r w:rsidR="00F003B8">
          <w:rPr>
            <w:rFonts w:ascii="David" w:hAnsi="David" w:cs="David" w:hint="cs"/>
            <w:sz w:val="24"/>
            <w:szCs w:val="24"/>
            <w:rtl/>
          </w:rPr>
          <w:t>ה</w:t>
        </w:r>
      </w:ins>
      <w:ins w:id="2102" w:author="מיכל פלטי [2]" w:date="2023-12-24T16:44:00Z">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ins>
      <w:r w:rsidRPr="005D1B12">
        <w:rPr>
          <w:rFonts w:ascii="David" w:hAnsi="David" w:cs="David"/>
          <w:sz w:val="24"/>
          <w:szCs w:val="24"/>
          <w:rtl/>
        </w:rPr>
        <w:t>לפני תום תקופת הביטוח.</w:t>
      </w:r>
    </w:p>
    <w:p w14:paraId="0DD2A4B3" w14:textId="77777777" w:rsidR="005D1B12" w:rsidRPr="005D1B12" w:rsidRDefault="005D1B12" w:rsidP="00692120">
      <w:pPr>
        <w:pStyle w:val="affffff8"/>
        <w:spacing w:line="360" w:lineRule="auto"/>
        <w:ind w:left="360"/>
        <w:jc w:val="both"/>
        <w:rPr>
          <w:rFonts w:ascii="David" w:hAnsi="David" w:cs="David"/>
          <w:sz w:val="24"/>
          <w:szCs w:val="24"/>
          <w:rtl/>
        </w:rPr>
      </w:pPr>
    </w:p>
    <w:p w14:paraId="650527D7"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 xml:space="preserve">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w:t>
      </w:r>
      <w:r w:rsidRPr="00692120">
        <w:rPr>
          <w:rFonts w:ascii="David" w:hAnsi="David" w:cs="David"/>
          <w:b/>
          <w:bCs/>
          <w:sz w:val="24"/>
          <w:szCs w:val="24"/>
          <w:rtl/>
        </w:rPr>
        <w:lastRenderedPageBreak/>
        <w:t>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1D64185" w14:textId="77777777" w:rsidR="005D1B12" w:rsidRPr="005D1B12" w:rsidRDefault="005D1B12" w:rsidP="00692120">
      <w:pPr>
        <w:pStyle w:val="affffff8"/>
        <w:spacing w:line="360" w:lineRule="auto"/>
        <w:ind w:left="360"/>
        <w:jc w:val="both"/>
        <w:rPr>
          <w:rFonts w:ascii="David" w:hAnsi="David" w:cs="David"/>
          <w:sz w:val="24"/>
          <w:szCs w:val="24"/>
          <w:rtl/>
        </w:rPr>
      </w:pPr>
    </w:p>
    <w:p w14:paraId="639C39B2"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5E4C35" w14:textId="77777777" w:rsidR="005D1B12" w:rsidRPr="005D1B12" w:rsidRDefault="005D1B12" w:rsidP="00692120">
      <w:pPr>
        <w:pStyle w:val="affffff8"/>
        <w:spacing w:line="360" w:lineRule="auto"/>
        <w:ind w:left="360"/>
        <w:jc w:val="both"/>
        <w:rPr>
          <w:rFonts w:ascii="David" w:hAnsi="David" w:cs="David"/>
          <w:sz w:val="24"/>
          <w:szCs w:val="24"/>
          <w:rtl/>
        </w:rPr>
      </w:pPr>
    </w:p>
    <w:p w14:paraId="6B9E98B1"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54BFDA" w14:textId="77777777" w:rsidR="005D1B12" w:rsidRPr="005D1B12" w:rsidRDefault="005D1B12" w:rsidP="00692120">
      <w:pPr>
        <w:pStyle w:val="affffff8"/>
        <w:spacing w:line="360" w:lineRule="auto"/>
        <w:jc w:val="both"/>
        <w:rPr>
          <w:rFonts w:ascii="David" w:hAnsi="David" w:cs="David"/>
          <w:sz w:val="24"/>
          <w:szCs w:val="24"/>
          <w:rtl/>
        </w:rPr>
      </w:pPr>
    </w:p>
    <w:p w14:paraId="5450EA48" w14:textId="6CDE894B"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ins w:id="2103" w:author="מיכל פלטי [2]" w:date="2023-12-24T16:45:00Z">
        <w:r w:rsidR="00AB1C7E">
          <w:rPr>
            <w:rFonts w:ascii="David" w:hAnsi="David" w:cs="David" w:hint="cs"/>
            <w:b/>
            <w:bCs/>
            <w:sz w:val="24"/>
            <w:szCs w:val="24"/>
            <w:rtl/>
          </w:rPr>
          <w:t xml:space="preserve">תקופת הביטוח </w:t>
        </w:r>
      </w:ins>
      <w:r w:rsidRPr="00692120">
        <w:rPr>
          <w:rFonts w:ascii="David" w:hAnsi="David" w:cs="David"/>
          <w:b/>
          <w:bCs/>
          <w:sz w:val="24"/>
          <w:szCs w:val="24"/>
          <w:rtl/>
        </w:rPr>
        <w:t>וגבולות האחריות בהתאם לכך.</w:t>
      </w:r>
    </w:p>
    <w:p w14:paraId="3F38AF10" w14:textId="77777777" w:rsidR="005D1B12" w:rsidRPr="005D1B12" w:rsidRDefault="005D1B12" w:rsidP="00692120">
      <w:pPr>
        <w:pStyle w:val="affffff8"/>
        <w:spacing w:line="360" w:lineRule="auto"/>
        <w:ind w:left="360"/>
        <w:jc w:val="both"/>
        <w:rPr>
          <w:rFonts w:ascii="David" w:hAnsi="David" w:cs="David"/>
          <w:sz w:val="24"/>
          <w:szCs w:val="24"/>
        </w:rPr>
      </w:pPr>
    </w:p>
    <w:p w14:paraId="7CA0C9A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3F6531DC" w14:textId="77777777" w:rsidR="005D1B12" w:rsidRPr="005D1B12" w:rsidRDefault="005D1B12" w:rsidP="00692120">
      <w:pPr>
        <w:pStyle w:val="affffff8"/>
        <w:spacing w:line="360" w:lineRule="auto"/>
        <w:ind w:left="360"/>
        <w:jc w:val="both"/>
        <w:rPr>
          <w:rFonts w:ascii="David" w:hAnsi="David" w:cs="David"/>
          <w:sz w:val="24"/>
          <w:szCs w:val="24"/>
          <w:rtl/>
        </w:rPr>
      </w:pPr>
    </w:p>
    <w:p w14:paraId="28369A44" w14:textId="34C63478" w:rsid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ins w:id="2104" w:author="מיכל פלטי [2]" w:date="2023-12-24T16:45:00Z">
        <w:r w:rsidR="00AB1C7E">
          <w:rPr>
            <w:rFonts w:ascii="David" w:hAnsi="David" w:cs="David" w:hint="cs"/>
            <w:sz w:val="24"/>
            <w:szCs w:val="24"/>
            <w:rtl/>
          </w:rPr>
          <w:t xml:space="preserve"> </w:t>
        </w:r>
        <w:r w:rsidR="00AB1C7E" w:rsidRPr="00D015A6">
          <w:rPr>
            <w:rFonts w:ascii="David" w:hAnsi="David" w:cs="David"/>
            <w:sz w:val="24"/>
            <w:szCs w:val="24"/>
            <w:rtl/>
          </w:rPr>
          <w:t>על אף האמור לעיל אי המצאת אישור ביטוח תוך 7 ימי עסקים ממועד החידוש לא תהווה הפרה יסודית, ובלבד שהביטוחים חודשו תוך שמירה על הרצף הביטוחי כשהם עומדים בכל התנאים שלעיל.</w:t>
        </w:r>
      </w:ins>
    </w:p>
    <w:p w14:paraId="51C8F845" w14:textId="77777777" w:rsidR="005D1B12" w:rsidRDefault="005D1B12" w:rsidP="00CB7296">
      <w:pPr>
        <w:pStyle w:val="affffff8"/>
        <w:rPr>
          <w:rFonts w:ascii="David" w:hAnsi="David" w:cs="David"/>
          <w:sz w:val="24"/>
          <w:szCs w:val="24"/>
          <w:rtl/>
        </w:rPr>
      </w:pPr>
    </w:p>
    <w:p w14:paraId="25E9598B" w14:textId="77777777" w:rsidR="00252E2E" w:rsidRDefault="00252E2E" w:rsidP="00CB7296">
      <w:pPr>
        <w:pStyle w:val="affffff8"/>
        <w:rPr>
          <w:rFonts w:ascii="David" w:hAnsi="David" w:cs="David"/>
          <w:sz w:val="24"/>
          <w:szCs w:val="24"/>
          <w:rtl/>
        </w:rPr>
      </w:pPr>
    </w:p>
    <w:p w14:paraId="041CE13F" w14:textId="77777777" w:rsidR="00FA2FBC" w:rsidRPr="006F5D01" w:rsidRDefault="00FA2FBC" w:rsidP="006F5D01">
      <w:pPr>
        <w:bidi w:val="0"/>
        <w:spacing w:before="200" w:after="200" w:line="276" w:lineRule="auto"/>
        <w:rPr>
          <w:rFonts w:ascii="David" w:hAnsi="David" w:cs="David"/>
          <w:b/>
          <w:bCs/>
        </w:rPr>
      </w:pPr>
      <w:bookmarkStart w:id="2105" w:name="_Toc185193199"/>
      <w:bookmarkStart w:id="2106" w:name="_Toc171667620"/>
      <w:bookmarkStart w:id="2107" w:name="_Toc330777766"/>
      <w:bookmarkEnd w:id="2069"/>
      <w:bookmarkEnd w:id="2105"/>
      <w:bookmarkEnd w:id="2106"/>
      <w:bookmarkEnd w:id="2107"/>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DFAE0" w16cex:dateUtc="2023-08-21T12:01:00Z"/>
  <w16cex:commentExtensible w16cex:durableId="288DFB5E" w16cex:dateUtc="2023-08-21T12:03:00Z"/>
  <w16cex:commentExtensible w16cex:durableId="288DFBB1" w16cex:dateUtc="2023-08-21T12:05:00Z"/>
  <w16cex:commentExtensible w16cex:durableId="288DFC5D" w16cex:dateUtc="2023-08-21T12:08:00Z"/>
  <w16cex:commentExtensible w16cex:durableId="288DFD14" w16cex:dateUtc="2023-08-21T12:11:00Z"/>
  <w16cex:commentExtensible w16cex:durableId="288DFD3E" w16cex:dateUtc="2023-08-21T12:11:00Z"/>
  <w16cex:commentExtensible w16cex:durableId="289060AE" w16cex:dateUtc="2023-08-23T07:40:00Z"/>
  <w16cex:commentExtensible w16cex:durableId="289060BA" w16cex:dateUtc="2023-08-23T07:40:00Z"/>
  <w16cex:commentExtensible w16cex:durableId="2890624E" w16cex:dateUtc="2023-08-23T0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C32FAA" w16cid:durableId="288DF09B"/>
  <w16cid:commentId w16cid:paraId="23BB9BF8" w16cid:durableId="288DF09C"/>
  <w16cid:commentId w16cid:paraId="36A3B72B" w16cid:durableId="288DF09D"/>
  <w16cid:commentId w16cid:paraId="2A680F31" w16cid:durableId="288DF09E"/>
  <w16cid:commentId w16cid:paraId="1E7C3E81" w16cid:durableId="288DF09F"/>
  <w16cid:commentId w16cid:paraId="69209171" w16cid:durableId="288DFAE0"/>
  <w16cid:commentId w16cid:paraId="6B5106D6" w16cid:durableId="288DF0A0"/>
  <w16cid:commentId w16cid:paraId="5406F9F4" w16cid:durableId="288DF0A2"/>
  <w16cid:commentId w16cid:paraId="154113BA" w16cid:durableId="288DFB5E"/>
  <w16cid:commentId w16cid:paraId="5D870D69" w16cid:durableId="288DF0A4"/>
  <w16cid:commentId w16cid:paraId="5915931C" w16cid:durableId="288DF0A5"/>
  <w16cid:commentId w16cid:paraId="6ADDC49A" w16cid:durableId="288DF0A6"/>
  <w16cid:commentId w16cid:paraId="4EE45D6F" w16cid:durableId="288DF0A8"/>
  <w16cid:commentId w16cid:paraId="0104DF46" w16cid:durableId="288DFBB1"/>
  <w16cid:commentId w16cid:paraId="5D062B30" w16cid:durableId="288DF0AB"/>
  <w16cid:commentId w16cid:paraId="2789357A" w16cid:durableId="288DF0AC"/>
  <w16cid:commentId w16cid:paraId="134814B4" w16cid:durableId="288DFC5D"/>
  <w16cid:commentId w16cid:paraId="4B2D66EE" w16cid:durableId="288DF0AF"/>
  <w16cid:commentId w16cid:paraId="5A6BE0FD" w16cid:durableId="288DFD14"/>
  <w16cid:commentId w16cid:paraId="4BA60040" w16cid:durableId="288DF0B1"/>
  <w16cid:commentId w16cid:paraId="113CADD7" w16cid:durableId="288DFD3E"/>
  <w16cid:commentId w16cid:paraId="7659E3FA" w16cid:durableId="288DF0B2"/>
  <w16cid:commentId w16cid:paraId="4C199944" w16cid:durableId="288DF0B3"/>
  <w16cid:commentId w16cid:paraId="22264182" w16cid:durableId="289060AE"/>
  <w16cid:commentId w16cid:paraId="75C4CA4A" w16cid:durableId="288DF0B4"/>
  <w16cid:commentId w16cid:paraId="1113DA26" w16cid:durableId="289060BA"/>
  <w16cid:commentId w16cid:paraId="30CE111F" w16cid:durableId="288DF0B6"/>
  <w16cid:commentId w16cid:paraId="518E33B8" w16cid:durableId="288DF0B7"/>
  <w16cid:commentId w16cid:paraId="65DF99AE" w16cid:durableId="288DF0B8"/>
  <w16cid:commentId w16cid:paraId="6F6FF568" w16cid:durableId="288DF0B9"/>
  <w16cid:commentId w16cid:paraId="6B88E056" w16cid:durableId="288DF0BA"/>
  <w16cid:commentId w16cid:paraId="0EBC1B84" w16cid:durableId="288DF0BD"/>
  <w16cid:commentId w16cid:paraId="3A60FCB4" w16cid:durableId="288DF0BE"/>
  <w16cid:commentId w16cid:paraId="44F1027D" w16cid:durableId="288DF0BF"/>
  <w16cid:commentId w16cid:paraId="1D9B6D7B" w16cid:durableId="288DF0C0"/>
  <w16cid:commentId w16cid:paraId="6A11FB0F" w16cid:durableId="288DF0C1"/>
  <w16cid:commentId w16cid:paraId="348FBA70" w16cid:durableId="288DF0C3"/>
  <w16cid:commentId w16cid:paraId="16250BAB" w16cid:durableId="2890624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977A68" w14:textId="77777777" w:rsidR="00321539" w:rsidRDefault="00321539">
      <w:r>
        <w:separator/>
      </w:r>
    </w:p>
  </w:endnote>
  <w:endnote w:type="continuationSeparator" w:id="0">
    <w:p w14:paraId="62FCE493" w14:textId="77777777" w:rsidR="00321539" w:rsidRDefault="003215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B1"/>
    <w:family w:val="swiss"/>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018813838"/>
      <w:docPartObj>
        <w:docPartGallery w:val="Page Numbers (Bottom of Page)"/>
        <w:docPartUnique/>
      </w:docPartObj>
    </w:sdtPr>
    <w:sdtEndPr/>
    <w:sdtContent>
      <w:p w14:paraId="4E6BA224" w14:textId="4FB742FF" w:rsidR="00BD3805" w:rsidRPr="00B31BA1" w:rsidRDefault="00BD3805"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703B95">
          <w:rPr>
            <w:rtl/>
          </w:rPr>
          <w:t>18</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269F9D" w14:textId="77777777" w:rsidR="00321539" w:rsidRDefault="00321539">
      <w:r>
        <w:separator/>
      </w:r>
    </w:p>
  </w:footnote>
  <w:footnote w:type="continuationSeparator" w:id="0">
    <w:p w14:paraId="158869F1" w14:textId="77777777" w:rsidR="00321539" w:rsidRDefault="003215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BC1E2" w14:textId="77777777" w:rsidR="00BD3805" w:rsidRDefault="00321539">
    <w:pPr>
      <w:pStyle w:val="aff1"/>
    </w:pPr>
    <w:r>
      <w:pict w14:anchorId="29193F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5D9E43A" w14:textId="77777777" w:rsidR="00BD3805" w:rsidRDefault="00BD3805"/>
  <w:p w14:paraId="231558D8" w14:textId="77777777" w:rsidR="00BD3805" w:rsidRDefault="00321539" w:rsidP="00FA2FBC">
    <w:r>
      <w:pict w14:anchorId="489EFBEA">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BD3805" w:rsidRPr="00C66653">
      <w:rPr>
        <w:rFonts w:hint="cs"/>
        <w:b/>
        <w:bCs/>
        <w:sz w:val="22"/>
        <w:szCs w:val="22"/>
        <w:rtl/>
      </w:rPr>
      <w:t xml:space="preserve"> </w:t>
    </w:r>
    <w:r w:rsidR="00BD3805" w:rsidRPr="00C66653">
      <w:rPr>
        <w:b/>
        <w:bCs/>
        <w:sz w:val="22"/>
        <w:szCs w:val="22"/>
        <w:rtl/>
      </w:rPr>
      <w:t>–</w:t>
    </w:r>
    <w:r w:rsidR="00BD3805" w:rsidRPr="00C66653">
      <w:rPr>
        <w:rFonts w:hint="cs"/>
        <w:b/>
        <w:bCs/>
        <w:sz w:val="22"/>
        <w:szCs w:val="22"/>
        <w:rtl/>
      </w:rPr>
      <w:t xml:space="preserve"> </w:t>
    </w:r>
  </w:p>
  <w:p w14:paraId="04FE0CCC" w14:textId="77777777" w:rsidR="00BD3805" w:rsidRDefault="00BD3805"/>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A3BDBA" w14:textId="77777777" w:rsidR="00BD3805" w:rsidRDefault="00BD3805"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B26508" w14:textId="77777777" w:rsidR="00BD3805" w:rsidRDefault="00BD3805"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4CDAC34A" w14:textId="03165855" w:rsidR="00BD3805" w:rsidRDefault="00BD3805"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703B95">
      <w:rPr>
        <w:rFonts w:cs="David"/>
        <w:b/>
        <w:bCs/>
        <w:noProof/>
        <w:sz w:val="20"/>
        <w:szCs w:val="20"/>
        <w:rtl/>
      </w:rPr>
      <w:t>18</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703B95">
      <w:rPr>
        <w:rFonts w:cs="David"/>
        <w:b/>
        <w:bCs/>
        <w:noProof/>
        <w:sz w:val="20"/>
        <w:szCs w:val="20"/>
        <w:rtl/>
      </w:rPr>
      <w:t>105</w:t>
    </w:r>
    <w:r w:rsidRPr="005C682F">
      <w:rPr>
        <w:rFonts w:cs="David"/>
        <w:b/>
        <w:bCs/>
        <w:sz w:val="20"/>
        <w:szCs w:val="20"/>
        <w:rtl/>
      </w:rPr>
      <w:fldChar w:fldCharType="end"/>
    </w:r>
  </w:p>
  <w:p w14:paraId="7F82D08F" w14:textId="77777777" w:rsidR="00BD3805" w:rsidRPr="005C682F" w:rsidRDefault="00BD3805" w:rsidP="00FA2FBC">
    <w:pPr>
      <w:pBdr>
        <w:bottom w:val="single" w:sz="4" w:space="1" w:color="auto"/>
      </w:pBdr>
      <w:tabs>
        <w:tab w:val="center" w:pos="4184"/>
        <w:tab w:val="right" w:pos="8787"/>
      </w:tabs>
      <w:spacing w:line="276" w:lineRule="auto"/>
      <w:jc w:val="center"/>
      <w:rPr>
        <w:rFonts w:cs="David"/>
        <w:b/>
        <w:bCs/>
        <w:sz w:val="20"/>
        <w:szCs w:val="20"/>
        <w:rtl/>
      </w:rPr>
    </w:pPr>
  </w:p>
  <w:p w14:paraId="5888069E" w14:textId="77777777" w:rsidR="00BD3805" w:rsidRDefault="00BD380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IdMacAtCleanup w:val="50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מיכל פלטי">
    <w15:presenceInfo w15:providerId="None" w15:userId="מיכל פלטי"/>
  </w15:person>
  <w15:person w15:author="מיכל פלטי [2]">
    <w15:presenceInfo w15:providerId="AD" w15:userId="S-1-5-21-4095300847-3676161812-2035912457-118423"/>
  </w15:person>
  <w15:person w15:author="מעיין עטרי טובים">
    <w15:presenceInfo w15:providerId="None" w15:userId="מעיין עטרי טובים"/>
  </w15:person>
  <w15:person w15:author="יובל אמיר [2]">
    <w15:presenceInfo w15:providerId="None" w15:userId="יובל אמיר"/>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689"/>
    <w:rsid w:val="000A5292"/>
    <w:rsid w:val="000A67A3"/>
    <w:rsid w:val="000A683E"/>
    <w:rsid w:val="000A6BF0"/>
    <w:rsid w:val="000A70C8"/>
    <w:rsid w:val="000A7696"/>
    <w:rsid w:val="000B15B5"/>
    <w:rsid w:val="000B400A"/>
    <w:rsid w:val="000B42DB"/>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687"/>
    <w:rsid w:val="00156136"/>
    <w:rsid w:val="00156CA3"/>
    <w:rsid w:val="001577B9"/>
    <w:rsid w:val="00157A23"/>
    <w:rsid w:val="00157A61"/>
    <w:rsid w:val="001609A3"/>
    <w:rsid w:val="001611C6"/>
    <w:rsid w:val="001625D2"/>
    <w:rsid w:val="001633FD"/>
    <w:rsid w:val="00163620"/>
    <w:rsid w:val="00163906"/>
    <w:rsid w:val="00163947"/>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80536"/>
    <w:rsid w:val="0018098D"/>
    <w:rsid w:val="00180F6D"/>
    <w:rsid w:val="0018120B"/>
    <w:rsid w:val="00181A32"/>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83D"/>
    <w:rsid w:val="001C1AD4"/>
    <w:rsid w:val="001C1BEA"/>
    <w:rsid w:val="001C2655"/>
    <w:rsid w:val="001C3547"/>
    <w:rsid w:val="001C4F6D"/>
    <w:rsid w:val="001C5196"/>
    <w:rsid w:val="001C5256"/>
    <w:rsid w:val="001C5AEE"/>
    <w:rsid w:val="001C69C6"/>
    <w:rsid w:val="001C7321"/>
    <w:rsid w:val="001C7850"/>
    <w:rsid w:val="001C79A1"/>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4C"/>
    <w:rsid w:val="00245477"/>
    <w:rsid w:val="00245EDD"/>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A78"/>
    <w:rsid w:val="00286EB7"/>
    <w:rsid w:val="00286F11"/>
    <w:rsid w:val="002876FE"/>
    <w:rsid w:val="00290358"/>
    <w:rsid w:val="00290693"/>
    <w:rsid w:val="00293724"/>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5BA"/>
    <w:rsid w:val="00304C6A"/>
    <w:rsid w:val="003051EA"/>
    <w:rsid w:val="0030672B"/>
    <w:rsid w:val="003068C8"/>
    <w:rsid w:val="00306A0F"/>
    <w:rsid w:val="003077CB"/>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20542"/>
    <w:rsid w:val="00321539"/>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566"/>
    <w:rsid w:val="003557A2"/>
    <w:rsid w:val="00356B87"/>
    <w:rsid w:val="00357641"/>
    <w:rsid w:val="0035794A"/>
    <w:rsid w:val="00357BD1"/>
    <w:rsid w:val="003601AB"/>
    <w:rsid w:val="003601FB"/>
    <w:rsid w:val="003608F8"/>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B3F"/>
    <w:rsid w:val="00372BAA"/>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B0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B48"/>
    <w:rsid w:val="003A3C79"/>
    <w:rsid w:val="003A3D4F"/>
    <w:rsid w:val="003A4656"/>
    <w:rsid w:val="003A4792"/>
    <w:rsid w:val="003A4F96"/>
    <w:rsid w:val="003A4FEB"/>
    <w:rsid w:val="003A5C58"/>
    <w:rsid w:val="003A5EBC"/>
    <w:rsid w:val="003A6A8A"/>
    <w:rsid w:val="003A6BDE"/>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024"/>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51BE"/>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463"/>
    <w:rsid w:val="00460A52"/>
    <w:rsid w:val="00460B97"/>
    <w:rsid w:val="00461C5B"/>
    <w:rsid w:val="004624EC"/>
    <w:rsid w:val="00462601"/>
    <w:rsid w:val="00462BA8"/>
    <w:rsid w:val="00462FB7"/>
    <w:rsid w:val="00463224"/>
    <w:rsid w:val="00463428"/>
    <w:rsid w:val="0046357A"/>
    <w:rsid w:val="004636C3"/>
    <w:rsid w:val="00463769"/>
    <w:rsid w:val="004639FF"/>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80A20"/>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32E6"/>
    <w:rsid w:val="004A3D66"/>
    <w:rsid w:val="004A45B5"/>
    <w:rsid w:val="004A4B3D"/>
    <w:rsid w:val="004A5654"/>
    <w:rsid w:val="004A5771"/>
    <w:rsid w:val="004A6FE7"/>
    <w:rsid w:val="004A7A2E"/>
    <w:rsid w:val="004B039E"/>
    <w:rsid w:val="004B0ACF"/>
    <w:rsid w:val="004B1EE6"/>
    <w:rsid w:val="004B25C3"/>
    <w:rsid w:val="004B2BA1"/>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5538"/>
    <w:rsid w:val="004C6C00"/>
    <w:rsid w:val="004C7E5A"/>
    <w:rsid w:val="004D130E"/>
    <w:rsid w:val="004D1BEE"/>
    <w:rsid w:val="004D1F83"/>
    <w:rsid w:val="004D37A7"/>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8D5"/>
    <w:rsid w:val="00521BCD"/>
    <w:rsid w:val="0052253A"/>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732F"/>
    <w:rsid w:val="00550F4C"/>
    <w:rsid w:val="00550FA3"/>
    <w:rsid w:val="00552489"/>
    <w:rsid w:val="0055298B"/>
    <w:rsid w:val="00553FB7"/>
    <w:rsid w:val="00554C55"/>
    <w:rsid w:val="00556B11"/>
    <w:rsid w:val="00556BE2"/>
    <w:rsid w:val="00557774"/>
    <w:rsid w:val="0055778D"/>
    <w:rsid w:val="00557CDF"/>
    <w:rsid w:val="00557F74"/>
    <w:rsid w:val="00560145"/>
    <w:rsid w:val="0056063F"/>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4C6"/>
    <w:rsid w:val="005966C7"/>
    <w:rsid w:val="00596953"/>
    <w:rsid w:val="005A0CC4"/>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84D"/>
    <w:rsid w:val="005F0ACB"/>
    <w:rsid w:val="005F0FF2"/>
    <w:rsid w:val="005F161F"/>
    <w:rsid w:val="005F1765"/>
    <w:rsid w:val="005F2BE8"/>
    <w:rsid w:val="005F3C71"/>
    <w:rsid w:val="005F3E49"/>
    <w:rsid w:val="005F5310"/>
    <w:rsid w:val="005F5811"/>
    <w:rsid w:val="005F61CC"/>
    <w:rsid w:val="00600891"/>
    <w:rsid w:val="00600BFA"/>
    <w:rsid w:val="00600F1F"/>
    <w:rsid w:val="00601184"/>
    <w:rsid w:val="006022E8"/>
    <w:rsid w:val="00602DAD"/>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205F7"/>
    <w:rsid w:val="00620D63"/>
    <w:rsid w:val="006211CC"/>
    <w:rsid w:val="0062138E"/>
    <w:rsid w:val="00621498"/>
    <w:rsid w:val="00621554"/>
    <w:rsid w:val="006216D1"/>
    <w:rsid w:val="00621C40"/>
    <w:rsid w:val="00621D12"/>
    <w:rsid w:val="00622574"/>
    <w:rsid w:val="0062299D"/>
    <w:rsid w:val="00622D81"/>
    <w:rsid w:val="0062327D"/>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853"/>
    <w:rsid w:val="00647B23"/>
    <w:rsid w:val="00647BC6"/>
    <w:rsid w:val="00647E7C"/>
    <w:rsid w:val="006509AC"/>
    <w:rsid w:val="006523C9"/>
    <w:rsid w:val="006535C1"/>
    <w:rsid w:val="00653A86"/>
    <w:rsid w:val="00653D5B"/>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15A7"/>
    <w:rsid w:val="00691E28"/>
    <w:rsid w:val="00691FFF"/>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5E7E"/>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487E"/>
    <w:rsid w:val="006D50B5"/>
    <w:rsid w:val="006D518B"/>
    <w:rsid w:val="006D5694"/>
    <w:rsid w:val="006D5889"/>
    <w:rsid w:val="006D59A4"/>
    <w:rsid w:val="006D5A0C"/>
    <w:rsid w:val="006D5ADA"/>
    <w:rsid w:val="006D5E25"/>
    <w:rsid w:val="006D5F97"/>
    <w:rsid w:val="006D686D"/>
    <w:rsid w:val="006D6BD9"/>
    <w:rsid w:val="006D6E71"/>
    <w:rsid w:val="006E0007"/>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3B4B"/>
    <w:rsid w:val="00703B95"/>
    <w:rsid w:val="00703C31"/>
    <w:rsid w:val="00704829"/>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460"/>
    <w:rsid w:val="00754897"/>
    <w:rsid w:val="00754CF2"/>
    <w:rsid w:val="007555EB"/>
    <w:rsid w:val="00755706"/>
    <w:rsid w:val="00755826"/>
    <w:rsid w:val="00755B46"/>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A60"/>
    <w:rsid w:val="00767F95"/>
    <w:rsid w:val="00770005"/>
    <w:rsid w:val="00770016"/>
    <w:rsid w:val="00770253"/>
    <w:rsid w:val="007708A0"/>
    <w:rsid w:val="00771F76"/>
    <w:rsid w:val="00772F01"/>
    <w:rsid w:val="007732F1"/>
    <w:rsid w:val="00773497"/>
    <w:rsid w:val="00773B5F"/>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F80"/>
    <w:rsid w:val="007876E9"/>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29AB"/>
    <w:rsid w:val="007A3026"/>
    <w:rsid w:val="007A373A"/>
    <w:rsid w:val="007A3752"/>
    <w:rsid w:val="007A3C6D"/>
    <w:rsid w:val="007A3D75"/>
    <w:rsid w:val="007A4DA6"/>
    <w:rsid w:val="007A4FC8"/>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CD"/>
    <w:rsid w:val="007E0580"/>
    <w:rsid w:val="007E0AB3"/>
    <w:rsid w:val="007E0CB6"/>
    <w:rsid w:val="007E207F"/>
    <w:rsid w:val="007E2393"/>
    <w:rsid w:val="007E23C5"/>
    <w:rsid w:val="007E246E"/>
    <w:rsid w:val="007E2692"/>
    <w:rsid w:val="007E28DB"/>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548"/>
    <w:rsid w:val="007F28DA"/>
    <w:rsid w:val="007F290E"/>
    <w:rsid w:val="007F29D8"/>
    <w:rsid w:val="007F2B30"/>
    <w:rsid w:val="007F2B6F"/>
    <w:rsid w:val="007F2EB9"/>
    <w:rsid w:val="007F3620"/>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C"/>
    <w:rsid w:val="008153F3"/>
    <w:rsid w:val="0081551E"/>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B84"/>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2A10"/>
    <w:rsid w:val="008E4435"/>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7B45"/>
    <w:rsid w:val="008F7BAF"/>
    <w:rsid w:val="009005E2"/>
    <w:rsid w:val="00900B6C"/>
    <w:rsid w:val="00901CAB"/>
    <w:rsid w:val="00902482"/>
    <w:rsid w:val="009027EC"/>
    <w:rsid w:val="00903080"/>
    <w:rsid w:val="00904021"/>
    <w:rsid w:val="00904B7B"/>
    <w:rsid w:val="00904D51"/>
    <w:rsid w:val="00905C99"/>
    <w:rsid w:val="00906EFF"/>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EDA"/>
    <w:rsid w:val="00962442"/>
    <w:rsid w:val="00962A87"/>
    <w:rsid w:val="00962DC8"/>
    <w:rsid w:val="0096352A"/>
    <w:rsid w:val="0096474F"/>
    <w:rsid w:val="009661DF"/>
    <w:rsid w:val="00966870"/>
    <w:rsid w:val="00967520"/>
    <w:rsid w:val="00967981"/>
    <w:rsid w:val="0097033A"/>
    <w:rsid w:val="0097123B"/>
    <w:rsid w:val="009717F0"/>
    <w:rsid w:val="00972ACF"/>
    <w:rsid w:val="00973F28"/>
    <w:rsid w:val="00975638"/>
    <w:rsid w:val="00976414"/>
    <w:rsid w:val="00977E3F"/>
    <w:rsid w:val="009801E9"/>
    <w:rsid w:val="00980319"/>
    <w:rsid w:val="0098058E"/>
    <w:rsid w:val="00980CDB"/>
    <w:rsid w:val="009812F6"/>
    <w:rsid w:val="00981A43"/>
    <w:rsid w:val="00981DD5"/>
    <w:rsid w:val="00982A9B"/>
    <w:rsid w:val="0098321C"/>
    <w:rsid w:val="009840C4"/>
    <w:rsid w:val="0098420D"/>
    <w:rsid w:val="00985AB5"/>
    <w:rsid w:val="00985F3D"/>
    <w:rsid w:val="00986444"/>
    <w:rsid w:val="00986BD8"/>
    <w:rsid w:val="00987545"/>
    <w:rsid w:val="00987851"/>
    <w:rsid w:val="00987879"/>
    <w:rsid w:val="00987A4B"/>
    <w:rsid w:val="00987C56"/>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7616"/>
    <w:rsid w:val="009C7B95"/>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14"/>
    <w:rsid w:val="009E4183"/>
    <w:rsid w:val="009E4A37"/>
    <w:rsid w:val="009E4CCF"/>
    <w:rsid w:val="009E516F"/>
    <w:rsid w:val="009E52B5"/>
    <w:rsid w:val="009E5676"/>
    <w:rsid w:val="009E57B3"/>
    <w:rsid w:val="009E60CC"/>
    <w:rsid w:val="009E682D"/>
    <w:rsid w:val="009E695C"/>
    <w:rsid w:val="009E6A2A"/>
    <w:rsid w:val="009E7684"/>
    <w:rsid w:val="009F0ABE"/>
    <w:rsid w:val="009F0D57"/>
    <w:rsid w:val="009F1504"/>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F9B"/>
    <w:rsid w:val="00A4096C"/>
    <w:rsid w:val="00A40CDF"/>
    <w:rsid w:val="00A42368"/>
    <w:rsid w:val="00A42532"/>
    <w:rsid w:val="00A42C39"/>
    <w:rsid w:val="00A42D18"/>
    <w:rsid w:val="00A42EEA"/>
    <w:rsid w:val="00A44399"/>
    <w:rsid w:val="00A44790"/>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26D6"/>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5A2E"/>
    <w:rsid w:val="00B06364"/>
    <w:rsid w:val="00B06D50"/>
    <w:rsid w:val="00B06F9D"/>
    <w:rsid w:val="00B07EF6"/>
    <w:rsid w:val="00B1008B"/>
    <w:rsid w:val="00B10737"/>
    <w:rsid w:val="00B108ED"/>
    <w:rsid w:val="00B10B59"/>
    <w:rsid w:val="00B12210"/>
    <w:rsid w:val="00B123EF"/>
    <w:rsid w:val="00B1242F"/>
    <w:rsid w:val="00B13AED"/>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884"/>
    <w:rsid w:val="00B9067C"/>
    <w:rsid w:val="00B90990"/>
    <w:rsid w:val="00B913D0"/>
    <w:rsid w:val="00B927F8"/>
    <w:rsid w:val="00B93390"/>
    <w:rsid w:val="00B93A25"/>
    <w:rsid w:val="00B93B71"/>
    <w:rsid w:val="00B93C0D"/>
    <w:rsid w:val="00B93E41"/>
    <w:rsid w:val="00B94082"/>
    <w:rsid w:val="00B947BC"/>
    <w:rsid w:val="00B948BA"/>
    <w:rsid w:val="00B95006"/>
    <w:rsid w:val="00B951A2"/>
    <w:rsid w:val="00B95A19"/>
    <w:rsid w:val="00B97B69"/>
    <w:rsid w:val="00BA0268"/>
    <w:rsid w:val="00BA102D"/>
    <w:rsid w:val="00BA1BB8"/>
    <w:rsid w:val="00BA2C85"/>
    <w:rsid w:val="00BA31A0"/>
    <w:rsid w:val="00BA36CB"/>
    <w:rsid w:val="00BA403A"/>
    <w:rsid w:val="00BA54AA"/>
    <w:rsid w:val="00BA5E7C"/>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EBB"/>
    <w:rsid w:val="00BB7263"/>
    <w:rsid w:val="00BB738F"/>
    <w:rsid w:val="00BB7FE3"/>
    <w:rsid w:val="00BC0E3C"/>
    <w:rsid w:val="00BC0F13"/>
    <w:rsid w:val="00BC101E"/>
    <w:rsid w:val="00BC1E6C"/>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7F9"/>
    <w:rsid w:val="00CB382D"/>
    <w:rsid w:val="00CB40A4"/>
    <w:rsid w:val="00CB506A"/>
    <w:rsid w:val="00CB51D7"/>
    <w:rsid w:val="00CB5481"/>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6050"/>
    <w:rsid w:val="00CF6544"/>
    <w:rsid w:val="00CF7A81"/>
    <w:rsid w:val="00CF7B83"/>
    <w:rsid w:val="00D003D1"/>
    <w:rsid w:val="00D00667"/>
    <w:rsid w:val="00D00750"/>
    <w:rsid w:val="00D01AF2"/>
    <w:rsid w:val="00D0236C"/>
    <w:rsid w:val="00D02D71"/>
    <w:rsid w:val="00D030FC"/>
    <w:rsid w:val="00D0334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011"/>
    <w:rsid w:val="00D553D2"/>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4732"/>
    <w:rsid w:val="00D64E34"/>
    <w:rsid w:val="00D6607E"/>
    <w:rsid w:val="00D66453"/>
    <w:rsid w:val="00D673AC"/>
    <w:rsid w:val="00D673B9"/>
    <w:rsid w:val="00D703E6"/>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22D5"/>
    <w:rsid w:val="00DB3C26"/>
    <w:rsid w:val="00DB3C64"/>
    <w:rsid w:val="00DB3C8F"/>
    <w:rsid w:val="00DB3E95"/>
    <w:rsid w:val="00DB4A34"/>
    <w:rsid w:val="00DB4F67"/>
    <w:rsid w:val="00DB5C97"/>
    <w:rsid w:val="00DB6BE0"/>
    <w:rsid w:val="00DB7B22"/>
    <w:rsid w:val="00DC0F61"/>
    <w:rsid w:val="00DC103F"/>
    <w:rsid w:val="00DC13EE"/>
    <w:rsid w:val="00DC1821"/>
    <w:rsid w:val="00DC1A14"/>
    <w:rsid w:val="00DC294C"/>
    <w:rsid w:val="00DC2AD7"/>
    <w:rsid w:val="00DC2C0C"/>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6E9"/>
    <w:rsid w:val="00E158F2"/>
    <w:rsid w:val="00E15C94"/>
    <w:rsid w:val="00E17058"/>
    <w:rsid w:val="00E17373"/>
    <w:rsid w:val="00E17751"/>
    <w:rsid w:val="00E20A1B"/>
    <w:rsid w:val="00E216B3"/>
    <w:rsid w:val="00E2183E"/>
    <w:rsid w:val="00E21984"/>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1F4E"/>
    <w:rsid w:val="00E52263"/>
    <w:rsid w:val="00E52589"/>
    <w:rsid w:val="00E52F69"/>
    <w:rsid w:val="00E53449"/>
    <w:rsid w:val="00E5440B"/>
    <w:rsid w:val="00E54B90"/>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5E3"/>
    <w:rsid w:val="00EA5BA3"/>
    <w:rsid w:val="00EA5DBA"/>
    <w:rsid w:val="00EA6729"/>
    <w:rsid w:val="00EA7228"/>
    <w:rsid w:val="00EA7AC3"/>
    <w:rsid w:val="00EA7EF5"/>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A94"/>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ABF"/>
    <w:rsid w:val="00F268BD"/>
    <w:rsid w:val="00F26A79"/>
    <w:rsid w:val="00F26DC2"/>
    <w:rsid w:val="00F270AF"/>
    <w:rsid w:val="00F2727E"/>
    <w:rsid w:val="00F27773"/>
    <w:rsid w:val="00F2794F"/>
    <w:rsid w:val="00F27D38"/>
    <w:rsid w:val="00F300C7"/>
    <w:rsid w:val="00F304B5"/>
    <w:rsid w:val="00F3095C"/>
    <w:rsid w:val="00F316A3"/>
    <w:rsid w:val="00F31ABC"/>
    <w:rsid w:val="00F325BC"/>
    <w:rsid w:val="00F327CC"/>
    <w:rsid w:val="00F32C48"/>
    <w:rsid w:val="00F3326D"/>
    <w:rsid w:val="00F33946"/>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1799"/>
    <w:rsid w:val="00F522C8"/>
    <w:rsid w:val="00F522DC"/>
    <w:rsid w:val="00F53DD5"/>
    <w:rsid w:val="00F53DF5"/>
    <w:rsid w:val="00F545BB"/>
    <w:rsid w:val="00F54B46"/>
    <w:rsid w:val="00F54C64"/>
    <w:rsid w:val="00F55471"/>
    <w:rsid w:val="00F55572"/>
    <w:rsid w:val="00F55969"/>
    <w:rsid w:val="00F55B0C"/>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366F"/>
    <w:rsid w:val="00F7411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491"/>
    <w:rsid w:val="00FA4741"/>
    <w:rsid w:val="00FA504A"/>
    <w:rsid w:val="00FA5BB4"/>
    <w:rsid w:val="00FA5CA0"/>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BAA"/>
    <w:rsid w:val="00FC2A03"/>
    <w:rsid w:val="00FC3204"/>
    <w:rsid w:val="00FC37CA"/>
    <w:rsid w:val="00FC3EAD"/>
    <w:rsid w:val="00FC4962"/>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05F77EB"/>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qFormat/>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qFormat/>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main.knesset.gov.il/activity/legislation/laws/pages/lawprimary.aspx?t=lawlaws&amp;st=lawlaws&amp;lawitemid=2001138" TargetMode="External"/><Relationship Id="rId26" Type="http://schemas.openxmlformats.org/officeDocument/2006/relationships/hyperlink" Target="https://takam.mof.gov.il/document/H.14.4.1" TargetMode="Externa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main.knesset.gov.il/activity/legislation/laws/pages/lawprimary.aspx?t=lawlaws&amp;st=lawlaws&amp;lawitemid=2001149" TargetMode="External"/><Relationship Id="rId25" Type="http://schemas.openxmlformats.org/officeDocument/2006/relationships/hyperlink" Target="https://takam.mof.gov.il/document/H.7.12.5" TargetMode="Externa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taxinfo.taxes.gov.il/gmishurim/firstPage.aspx" TargetMode="External"/><Relationship Id="rId20" Type="http://schemas.openxmlformats.org/officeDocument/2006/relationships/hyperlink" Target="https://main.knesset.gov.il/activity/legislation/laws/pages/lawprimary.aspx?t=lawlaws&amp;st=lawlaws&amp;lawitemid=2000722"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Drawing1.vsdx"/><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yperlink" Target="https://rechesh.mof.gov.il/crm/s/login/?language=iw&amp;ec=302&amp;startURL=%2Fcrm%2Fs%2F" TargetMode="Externa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fs.knesset.gov.il/11/law/11_lsr_210542.PDF"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package" Target="embeddings/Microsoft_Visio_Drawing.vsdx"/><Relationship Id="rId27" Type="http://schemas.openxmlformats.org/officeDocument/2006/relationships/hyperlink" Target="https://takam.mof.gov.il/document/H.7.3.3"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66FA09DF-6BC7-4990-AEE3-3CBBDDAE6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ktop</Template>
  <TotalTime>0</TotalTime>
  <Pages>105</Pages>
  <Words>29752</Words>
  <Characters>148763</Characters>
  <Application>Microsoft Office Word</Application>
  <DocSecurity>0</DocSecurity>
  <Lines>1239</Lines>
  <Paragraphs>356</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78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יוכי בר-מימון</cp:lastModifiedBy>
  <cp:revision>2</cp:revision>
  <cp:lastPrinted>2023-06-20T16:17:00Z</cp:lastPrinted>
  <dcterms:created xsi:type="dcterms:W3CDTF">2024-05-30T09:56:00Z</dcterms:created>
  <dcterms:modified xsi:type="dcterms:W3CDTF">2024-05-30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